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297A37" w14:textId="05AF9CF0" w:rsidR="00227687" w:rsidRDefault="003E6C0A" w:rsidP="001F3186">
      <w:pPr>
        <w:pStyle w:val="1"/>
        <w:numPr>
          <w:ilvl w:val="0"/>
          <w:numId w:val="1"/>
        </w:numPr>
      </w:pPr>
      <w:r>
        <w:rPr>
          <w:rFonts w:hint="eastAsia"/>
        </w:rPr>
        <w:t>计算机系统漫游</w:t>
      </w:r>
    </w:p>
    <w:p w14:paraId="3D24668C" w14:textId="3C2D3AE9" w:rsidR="009567DE" w:rsidRDefault="009567DE" w:rsidP="001F3186">
      <w:pPr>
        <w:pStyle w:val="2"/>
        <w:numPr>
          <w:ilvl w:val="1"/>
          <w:numId w:val="1"/>
        </w:numPr>
      </w:pPr>
      <w:r>
        <w:rPr>
          <w:rFonts w:hint="eastAsia"/>
        </w:rPr>
        <w:t>信息就是位+上下文</w:t>
      </w:r>
    </w:p>
    <w:p w14:paraId="2E39DB0E" w14:textId="768E3CD3" w:rsidR="00432875" w:rsidRDefault="00432875" w:rsidP="00432875">
      <w:r>
        <w:rPr>
          <w:rFonts w:hint="eastAsia"/>
        </w:rPr>
        <w:t>1</w:t>
      </w:r>
      <w:r>
        <w:rPr>
          <w:rFonts w:hint="eastAsia"/>
        </w:rPr>
        <w:t>、像</w:t>
      </w:r>
      <w:r>
        <w:rPr>
          <w:rFonts w:hint="eastAsia"/>
        </w:rPr>
        <w:t>hello</w:t>
      </w:r>
      <w:r>
        <w:t>.c</w:t>
      </w:r>
      <w:r>
        <w:rPr>
          <w:rFonts w:hint="eastAsia"/>
        </w:rPr>
        <w:t>这样只由</w:t>
      </w:r>
      <w:r>
        <w:rPr>
          <w:rFonts w:hint="eastAsia"/>
        </w:rPr>
        <w:t>ASCII</w:t>
      </w:r>
      <w:r>
        <w:rPr>
          <w:rFonts w:hint="eastAsia"/>
        </w:rPr>
        <w:t>字符构成的文件称为文本文件</w:t>
      </w:r>
    </w:p>
    <w:p w14:paraId="49C07498" w14:textId="03FDBA58" w:rsidR="009420CC" w:rsidRDefault="009420CC" w:rsidP="00432875">
      <w:r>
        <w:rPr>
          <w:rFonts w:hint="eastAsia"/>
        </w:rPr>
        <w:t>2</w:t>
      </w:r>
      <w:r>
        <w:rPr>
          <w:rFonts w:hint="eastAsia"/>
        </w:rPr>
        <w:t>、基本思想：系统中的所有信息</w:t>
      </w:r>
      <w:r>
        <w:rPr>
          <w:rFonts w:hint="eastAsia"/>
        </w:rPr>
        <w:t>--</w:t>
      </w:r>
      <w:r>
        <w:rPr>
          <w:rFonts w:hint="eastAsia"/>
        </w:rPr>
        <w:t>包括磁盘文件、内存中的程序、内存中存放的用户数据以及网络上传送的数据，都是由一串</w:t>
      </w:r>
      <w:r>
        <w:rPr>
          <w:rFonts w:hint="eastAsia"/>
        </w:rPr>
        <w:t>bit</w:t>
      </w:r>
      <w:r>
        <w:rPr>
          <w:rFonts w:hint="eastAsia"/>
        </w:rPr>
        <w:t>表示的，区分不同数据对象的唯一方法使我们读到这些数据对象时的上下文</w:t>
      </w:r>
      <w:r w:rsidR="000A0E53">
        <w:rPr>
          <w:rFonts w:hint="eastAsia"/>
        </w:rPr>
        <w:t>。例如，在不同的上下文中，一个同样的字节序列可能表示一个整数、浮点数、字符串或者机器指令</w:t>
      </w:r>
    </w:p>
    <w:p w14:paraId="37E26A81" w14:textId="7D78C000" w:rsidR="00F51BC5" w:rsidRDefault="00F51BC5" w:rsidP="00432875">
      <w:r>
        <w:rPr>
          <w:rFonts w:hint="eastAsia"/>
        </w:rPr>
        <w:t>3</w:t>
      </w:r>
      <w:r>
        <w:rPr>
          <w:rFonts w:hint="eastAsia"/>
        </w:rPr>
        <w:t>、</w:t>
      </w:r>
      <w:r>
        <w:rPr>
          <w:rFonts w:hint="eastAsia"/>
        </w:rPr>
        <w:t>C</w:t>
      </w:r>
      <w:r>
        <w:rPr>
          <w:rFonts w:hint="eastAsia"/>
        </w:rPr>
        <w:t>语言的起源</w:t>
      </w:r>
    </w:p>
    <w:p w14:paraId="1C6AC992" w14:textId="6C136745" w:rsidR="00F51BC5" w:rsidRDefault="00F51BC5" w:rsidP="001F3186">
      <w:pPr>
        <w:pStyle w:val="a7"/>
        <w:numPr>
          <w:ilvl w:val="0"/>
          <w:numId w:val="2"/>
        </w:numPr>
        <w:ind w:firstLineChars="0"/>
      </w:pPr>
      <w:r>
        <w:rPr>
          <w:rFonts w:hint="eastAsia"/>
        </w:rPr>
        <w:t>C</w:t>
      </w:r>
      <w:r>
        <w:rPr>
          <w:rFonts w:hint="eastAsia"/>
        </w:rPr>
        <w:t>语言与</w:t>
      </w:r>
      <w:r>
        <w:rPr>
          <w:rFonts w:hint="eastAsia"/>
        </w:rPr>
        <w:t>Unix</w:t>
      </w:r>
      <w:r>
        <w:rPr>
          <w:rFonts w:hint="eastAsia"/>
        </w:rPr>
        <w:t>操作系统关系密切：</w:t>
      </w:r>
      <w:r>
        <w:rPr>
          <w:rFonts w:hint="eastAsia"/>
        </w:rPr>
        <w:t>C</w:t>
      </w:r>
      <w:r>
        <w:rPr>
          <w:rFonts w:hint="eastAsia"/>
        </w:rPr>
        <w:t>从一开始就是作为一种用于</w:t>
      </w:r>
      <w:r>
        <w:rPr>
          <w:rFonts w:hint="eastAsia"/>
        </w:rPr>
        <w:t>Unix</w:t>
      </w:r>
      <w:r>
        <w:rPr>
          <w:rFonts w:hint="eastAsia"/>
        </w:rPr>
        <w:t>系统的程序语言开发出来的，大部分的</w:t>
      </w:r>
      <w:r>
        <w:rPr>
          <w:rFonts w:hint="eastAsia"/>
        </w:rPr>
        <w:t>Unix</w:t>
      </w:r>
      <w:r>
        <w:rPr>
          <w:rFonts w:hint="eastAsia"/>
        </w:rPr>
        <w:t>内核</w:t>
      </w:r>
      <w:r>
        <w:rPr>
          <w:rFonts w:hint="eastAsia"/>
        </w:rPr>
        <w:t>(</w:t>
      </w:r>
      <w:r>
        <w:rPr>
          <w:rFonts w:hint="eastAsia"/>
        </w:rPr>
        <w:t>操作系统的核心部分</w:t>
      </w:r>
      <w:r>
        <w:rPr>
          <w:rFonts w:hint="eastAsia"/>
        </w:rPr>
        <w:t>)</w:t>
      </w:r>
      <w:r>
        <w:rPr>
          <w:rFonts w:hint="eastAsia"/>
        </w:rPr>
        <w:t>，以及所有支撑工具和函数库都是用</w:t>
      </w:r>
      <w:r>
        <w:rPr>
          <w:rFonts w:hint="eastAsia"/>
        </w:rPr>
        <w:t>C</w:t>
      </w:r>
      <w:r>
        <w:rPr>
          <w:rFonts w:hint="eastAsia"/>
        </w:rPr>
        <w:t>语言编写的</w:t>
      </w:r>
    </w:p>
    <w:p w14:paraId="3F6DA7F8" w14:textId="7FD37B50" w:rsidR="00CC15FB" w:rsidRDefault="00CC15FB" w:rsidP="001F3186">
      <w:pPr>
        <w:pStyle w:val="a7"/>
        <w:numPr>
          <w:ilvl w:val="0"/>
          <w:numId w:val="2"/>
        </w:numPr>
        <w:ind w:firstLineChars="0"/>
      </w:pPr>
      <w:r>
        <w:rPr>
          <w:rFonts w:hint="eastAsia"/>
        </w:rPr>
        <w:t>C</w:t>
      </w:r>
      <w:r>
        <w:rPr>
          <w:rFonts w:hint="eastAsia"/>
        </w:rPr>
        <w:t>语言小而简单：</w:t>
      </w:r>
      <w:r>
        <w:rPr>
          <w:rFonts w:hint="eastAsia"/>
        </w:rPr>
        <w:t>C</w:t>
      </w:r>
      <w:r>
        <w:rPr>
          <w:rFonts w:hint="eastAsia"/>
        </w:rPr>
        <w:t>语言的设计师由一个人而非一个协会掌控的，因此这是一个简洁明了、没有什么冗赘的设计</w:t>
      </w:r>
    </w:p>
    <w:p w14:paraId="6F2EB015" w14:textId="41F807C9" w:rsidR="00E45FEE" w:rsidRDefault="00E45FEE" w:rsidP="001F3186">
      <w:pPr>
        <w:pStyle w:val="a7"/>
        <w:numPr>
          <w:ilvl w:val="0"/>
          <w:numId w:val="2"/>
        </w:numPr>
        <w:ind w:firstLineChars="0"/>
      </w:pPr>
      <w:r>
        <w:rPr>
          <w:rFonts w:hint="eastAsia"/>
        </w:rPr>
        <w:t>C</w:t>
      </w:r>
      <w:r>
        <w:rPr>
          <w:rFonts w:hint="eastAsia"/>
        </w:rPr>
        <w:t>语言是为实践目的的设计：</w:t>
      </w:r>
      <w:r>
        <w:rPr>
          <w:rFonts w:hint="eastAsia"/>
        </w:rPr>
        <w:t>C</w:t>
      </w:r>
      <w:r>
        <w:rPr>
          <w:rFonts w:hint="eastAsia"/>
        </w:rPr>
        <w:t>语言是用来实现</w:t>
      </w:r>
      <w:r>
        <w:rPr>
          <w:rFonts w:hint="eastAsia"/>
        </w:rPr>
        <w:t>Unix</w:t>
      </w:r>
      <w:r>
        <w:rPr>
          <w:rFonts w:hint="eastAsia"/>
        </w:rPr>
        <w:t>操作系统的，后来其他人发现能够用这门语言无障碍地编写他们想要的程序</w:t>
      </w:r>
    </w:p>
    <w:p w14:paraId="634F7997" w14:textId="7AF8924F" w:rsidR="00BD44D7" w:rsidRDefault="00BD44D7" w:rsidP="00BD44D7"/>
    <w:p w14:paraId="2D11D597" w14:textId="68D64CE5" w:rsidR="00BD44D7" w:rsidRDefault="00BD44D7" w:rsidP="001F3186">
      <w:pPr>
        <w:pStyle w:val="2"/>
        <w:numPr>
          <w:ilvl w:val="1"/>
          <w:numId w:val="1"/>
        </w:numPr>
      </w:pPr>
      <w:r>
        <w:rPr>
          <w:rFonts w:hint="eastAsia"/>
        </w:rPr>
        <w:t>程序被其他程序翻译成不同的格式</w:t>
      </w:r>
    </w:p>
    <w:p w14:paraId="0050E754" w14:textId="39C96E4C" w:rsidR="00D51119" w:rsidRDefault="00D51119" w:rsidP="00D51119">
      <w:r>
        <w:t>1</w:t>
      </w:r>
      <w:r>
        <w:rPr>
          <w:rFonts w:hint="eastAsia"/>
        </w:rPr>
        <w:t>、</w:t>
      </w:r>
      <w:r>
        <w:rPr>
          <w:rFonts w:hint="eastAsia"/>
        </w:rPr>
        <w:t>hello</w:t>
      </w:r>
      <w:r>
        <w:rPr>
          <w:rFonts w:hint="eastAsia"/>
        </w:rPr>
        <w:t>程序的生命周期是从一个高级</w:t>
      </w:r>
      <w:r>
        <w:rPr>
          <w:rFonts w:hint="eastAsia"/>
        </w:rPr>
        <w:t>C</w:t>
      </w:r>
      <w:r>
        <w:rPr>
          <w:rFonts w:hint="eastAsia"/>
        </w:rPr>
        <w:t>语言程序开始的，因为这种形式能够被人读懂。为了在系统上运行</w:t>
      </w:r>
      <w:r>
        <w:rPr>
          <w:rFonts w:hint="eastAsia"/>
        </w:rPr>
        <w:t>hello</w:t>
      </w:r>
      <w:r>
        <w:t>.</w:t>
      </w:r>
      <w:r>
        <w:rPr>
          <w:rFonts w:hint="eastAsia"/>
        </w:rPr>
        <w:t>c</w:t>
      </w:r>
      <w:r>
        <w:rPr>
          <w:rFonts w:hint="eastAsia"/>
        </w:rPr>
        <w:t>程序，每条</w:t>
      </w:r>
      <w:r>
        <w:rPr>
          <w:rFonts w:hint="eastAsia"/>
        </w:rPr>
        <w:t>C</w:t>
      </w:r>
      <w:r>
        <w:rPr>
          <w:rFonts w:hint="eastAsia"/>
        </w:rPr>
        <w:t>语句都必须被其他程序转化为一系列低级机器语言指令</w:t>
      </w:r>
      <w:r w:rsidR="0011497B">
        <w:rPr>
          <w:rFonts w:hint="eastAsia"/>
        </w:rPr>
        <w:t>。然后这些指令按照一种称为可执行目标程序的格式打包，并以二进制磁盘文件的形式存放起来。目标程序也成为可执行文件</w:t>
      </w:r>
    </w:p>
    <w:p w14:paraId="7F99273B" w14:textId="57C28880" w:rsidR="003E359E" w:rsidRDefault="003E359E" w:rsidP="00D51119">
      <w:r>
        <w:rPr>
          <w:rFonts w:hint="eastAsia"/>
        </w:rPr>
        <w:t>2</w:t>
      </w:r>
      <w:r>
        <w:rPr>
          <w:rFonts w:hint="eastAsia"/>
        </w:rPr>
        <w:t>、在</w:t>
      </w:r>
      <w:r>
        <w:rPr>
          <w:rFonts w:hint="eastAsia"/>
        </w:rPr>
        <w:t>Unix</w:t>
      </w:r>
      <w:r>
        <w:rPr>
          <w:rFonts w:hint="eastAsia"/>
        </w:rPr>
        <w:t>系统上，从源文件到目标文件的转化是由编译器驱动程序完成的</w:t>
      </w:r>
    </w:p>
    <w:p w14:paraId="5CFB79A1" w14:textId="3D71494D" w:rsidR="003E359E" w:rsidRDefault="003E359E" w:rsidP="003E359E">
      <w:pPr>
        <w:ind w:leftChars="200" w:left="480"/>
      </w:pPr>
      <w:r>
        <w:rPr>
          <w:rFonts w:hint="eastAsia"/>
        </w:rPr>
        <w:t>gcc</w:t>
      </w:r>
      <w:r>
        <w:t xml:space="preserve"> </w:t>
      </w:r>
      <w:r>
        <w:rPr>
          <w:rFonts w:hint="eastAsia"/>
        </w:rPr>
        <w:t>-o</w:t>
      </w:r>
      <w:r>
        <w:t xml:space="preserve"> hello hello.c</w:t>
      </w:r>
    </w:p>
    <w:p w14:paraId="544CAB27" w14:textId="23CD0D42" w:rsidR="001102E0" w:rsidRDefault="003E359E" w:rsidP="001F3186">
      <w:pPr>
        <w:pStyle w:val="a7"/>
        <w:numPr>
          <w:ilvl w:val="0"/>
          <w:numId w:val="3"/>
        </w:numPr>
        <w:ind w:firstLineChars="0"/>
      </w:pPr>
      <w:r>
        <w:rPr>
          <w:rFonts w:hint="eastAsia"/>
        </w:rPr>
        <w:t>GCC</w:t>
      </w:r>
      <w:r>
        <w:rPr>
          <w:rFonts w:hint="eastAsia"/>
        </w:rPr>
        <w:t>编译器驱动程序读取源程序文件</w:t>
      </w:r>
      <w:r>
        <w:rPr>
          <w:rFonts w:hint="eastAsia"/>
        </w:rPr>
        <w:t>hello.c</w:t>
      </w:r>
      <w:r>
        <w:rPr>
          <w:rFonts w:hint="eastAsia"/>
        </w:rPr>
        <w:t>，并把它翻译成一个可执行目标文件</w:t>
      </w:r>
      <w:r>
        <w:rPr>
          <w:rFonts w:hint="eastAsia"/>
        </w:rPr>
        <w:t>hello</w:t>
      </w:r>
      <w:r>
        <w:rPr>
          <w:rFonts w:hint="eastAsia"/>
        </w:rPr>
        <w:t>。这个翻译过程可分为四个阶段完成</w:t>
      </w:r>
      <w:r w:rsidR="001102E0">
        <w:rPr>
          <w:rFonts w:hint="eastAsia"/>
        </w:rPr>
        <w:t>，执行这四个阶段的程序</w:t>
      </w:r>
      <w:r w:rsidR="001102E0">
        <w:rPr>
          <w:rFonts w:hint="eastAsia"/>
        </w:rPr>
        <w:t>(</w:t>
      </w:r>
      <w:r w:rsidR="001102E0">
        <w:rPr>
          <w:rFonts w:hint="eastAsia"/>
        </w:rPr>
        <w:t>预处理器、编译器、汇编器、链接器</w:t>
      </w:r>
      <w:r w:rsidR="001102E0">
        <w:rPr>
          <w:rFonts w:hint="eastAsia"/>
        </w:rPr>
        <w:t>)</w:t>
      </w:r>
      <w:r w:rsidR="001102E0">
        <w:rPr>
          <w:rFonts w:hint="eastAsia"/>
        </w:rPr>
        <w:t>一起构成了编译系统</w:t>
      </w:r>
    </w:p>
    <w:p w14:paraId="4EE39494" w14:textId="4C900E93" w:rsidR="001102E0" w:rsidRDefault="00033A45" w:rsidP="001F3186">
      <w:pPr>
        <w:pStyle w:val="a7"/>
        <w:numPr>
          <w:ilvl w:val="0"/>
          <w:numId w:val="4"/>
        </w:numPr>
        <w:ind w:firstLineChars="0"/>
      </w:pPr>
      <w:r w:rsidRPr="00E215F0">
        <w:rPr>
          <w:rFonts w:hint="eastAsia"/>
          <w:color w:val="FF0000"/>
        </w:rPr>
        <w:t>预处理阶段</w:t>
      </w:r>
      <w:r>
        <w:rPr>
          <w:rFonts w:hint="eastAsia"/>
        </w:rPr>
        <w:t>：预处理器</w:t>
      </w:r>
      <w:r>
        <w:rPr>
          <w:rFonts w:hint="eastAsia"/>
        </w:rPr>
        <w:t>(cpp)</w:t>
      </w:r>
      <w:r>
        <w:rPr>
          <w:rFonts w:hint="eastAsia"/>
        </w:rPr>
        <w:t>根据以字符</w:t>
      </w:r>
      <w:r>
        <w:rPr>
          <w:rFonts w:hint="eastAsia"/>
        </w:rPr>
        <w:t>#</w:t>
      </w:r>
      <w:r>
        <w:rPr>
          <w:rFonts w:hint="eastAsia"/>
        </w:rPr>
        <w:t>开头的命令，修改原始的</w:t>
      </w:r>
      <w:r>
        <w:rPr>
          <w:rFonts w:hint="eastAsia"/>
        </w:rPr>
        <w:t>C</w:t>
      </w:r>
      <w:r>
        <w:rPr>
          <w:rFonts w:hint="eastAsia"/>
        </w:rPr>
        <w:t>程序。比如</w:t>
      </w:r>
      <w:r>
        <w:rPr>
          <w:rFonts w:hint="eastAsia"/>
        </w:rPr>
        <w:t>hello.c</w:t>
      </w:r>
      <w:r>
        <w:rPr>
          <w:rFonts w:hint="eastAsia"/>
        </w:rPr>
        <w:t>中的第一行的</w:t>
      </w:r>
      <w:r>
        <w:rPr>
          <w:rFonts w:hint="eastAsia"/>
        </w:rPr>
        <w:t>#</w:t>
      </w:r>
      <w:r>
        <w:t>include&lt;stdio.h&gt;</w:t>
      </w:r>
      <w:r>
        <w:rPr>
          <w:rFonts w:hint="eastAsia"/>
        </w:rPr>
        <w:t>命令告诉预处理器读取系统头文件</w:t>
      </w:r>
      <w:r>
        <w:rPr>
          <w:rFonts w:hint="eastAsia"/>
        </w:rPr>
        <w:t>stdio</w:t>
      </w:r>
      <w:r>
        <w:t>.h</w:t>
      </w:r>
      <w:r>
        <w:rPr>
          <w:rFonts w:hint="eastAsia"/>
        </w:rPr>
        <w:t>的内容，并把它直接插入程序文本中</w:t>
      </w:r>
      <w:r w:rsidR="0051517C">
        <w:rPr>
          <w:rFonts w:hint="eastAsia"/>
        </w:rPr>
        <w:t>。结果得到了另一个</w:t>
      </w:r>
      <w:r w:rsidR="0051517C">
        <w:rPr>
          <w:rFonts w:hint="eastAsia"/>
        </w:rPr>
        <w:t>C</w:t>
      </w:r>
      <w:r w:rsidR="0051517C">
        <w:rPr>
          <w:rFonts w:hint="eastAsia"/>
        </w:rPr>
        <w:t>程序，通常以</w:t>
      </w:r>
      <w:r w:rsidR="0051517C">
        <w:rPr>
          <w:rFonts w:hint="eastAsia"/>
        </w:rPr>
        <w:t>.i</w:t>
      </w:r>
      <w:r w:rsidR="0051517C">
        <w:rPr>
          <w:rFonts w:hint="eastAsia"/>
        </w:rPr>
        <w:t>作为文件扩展名</w:t>
      </w:r>
    </w:p>
    <w:p w14:paraId="5631A7F8" w14:textId="015779A2" w:rsidR="00E215F0" w:rsidRDefault="00503667" w:rsidP="001F3186">
      <w:pPr>
        <w:pStyle w:val="a7"/>
        <w:numPr>
          <w:ilvl w:val="0"/>
          <w:numId w:val="4"/>
        </w:numPr>
        <w:ind w:firstLineChars="0"/>
      </w:pPr>
      <w:r w:rsidRPr="00E215F0">
        <w:rPr>
          <w:rFonts w:hint="eastAsia"/>
          <w:color w:val="FF0000"/>
        </w:rPr>
        <w:t>编译阶段</w:t>
      </w:r>
      <w:r>
        <w:rPr>
          <w:rFonts w:hint="eastAsia"/>
        </w:rPr>
        <w:t>：编译器</w:t>
      </w:r>
      <w:r>
        <w:rPr>
          <w:rFonts w:hint="eastAsia"/>
        </w:rPr>
        <w:t>(ccl)</w:t>
      </w:r>
      <w:r>
        <w:rPr>
          <w:rFonts w:hint="eastAsia"/>
        </w:rPr>
        <w:t>将文本文件</w:t>
      </w:r>
      <w:r>
        <w:rPr>
          <w:rFonts w:hint="eastAsia"/>
        </w:rPr>
        <w:t>hello.i</w:t>
      </w:r>
      <w:r>
        <w:rPr>
          <w:rFonts w:hint="eastAsia"/>
        </w:rPr>
        <w:t>翻译成文本文件</w:t>
      </w:r>
      <w:r>
        <w:rPr>
          <w:rFonts w:hint="eastAsia"/>
        </w:rPr>
        <w:t>hello</w:t>
      </w:r>
      <w:r>
        <w:t>.s</w:t>
      </w:r>
      <w:r>
        <w:rPr>
          <w:rFonts w:hint="eastAsia"/>
        </w:rPr>
        <w:t>，它包含一个汇编语言程序</w:t>
      </w:r>
    </w:p>
    <w:p w14:paraId="13E1DFD2" w14:textId="7398EDF3" w:rsidR="00E215F0" w:rsidRPr="008574BA" w:rsidRDefault="00E215F0" w:rsidP="001F3186">
      <w:pPr>
        <w:pStyle w:val="a7"/>
        <w:numPr>
          <w:ilvl w:val="0"/>
          <w:numId w:val="4"/>
        </w:numPr>
        <w:ind w:firstLineChars="0"/>
      </w:pPr>
      <w:r w:rsidRPr="008E1B2A">
        <w:rPr>
          <w:rFonts w:hint="eastAsia"/>
          <w:color w:val="FF0000"/>
        </w:rPr>
        <w:t>汇编阶段</w:t>
      </w:r>
      <w:r>
        <w:rPr>
          <w:rFonts w:hint="eastAsia"/>
          <w:color w:val="000000" w:themeColor="text1"/>
        </w:rPr>
        <w:t>：汇编器</w:t>
      </w:r>
      <w:r>
        <w:rPr>
          <w:rFonts w:hint="eastAsia"/>
          <w:color w:val="000000" w:themeColor="text1"/>
        </w:rPr>
        <w:t>(as)</w:t>
      </w:r>
      <w:r>
        <w:rPr>
          <w:rFonts w:hint="eastAsia"/>
          <w:color w:val="000000" w:themeColor="text1"/>
        </w:rPr>
        <w:t>将</w:t>
      </w:r>
      <w:r>
        <w:rPr>
          <w:rFonts w:hint="eastAsia"/>
          <w:color w:val="000000" w:themeColor="text1"/>
        </w:rPr>
        <w:t>hello</w:t>
      </w:r>
      <w:r>
        <w:rPr>
          <w:color w:val="000000" w:themeColor="text1"/>
        </w:rPr>
        <w:t>.s</w:t>
      </w:r>
      <w:r>
        <w:rPr>
          <w:rFonts w:hint="eastAsia"/>
          <w:color w:val="000000" w:themeColor="text1"/>
        </w:rPr>
        <w:t>翻译成机器语言指令</w:t>
      </w:r>
      <w:r w:rsidR="003F1846">
        <w:rPr>
          <w:rFonts w:hint="eastAsia"/>
          <w:color w:val="000000" w:themeColor="text1"/>
        </w:rPr>
        <w:t>，把这些指令打包成一种叫做可重定位目标程序</w:t>
      </w:r>
      <w:r w:rsidR="003F1846">
        <w:rPr>
          <w:rFonts w:hint="eastAsia"/>
          <w:color w:val="000000" w:themeColor="text1"/>
        </w:rPr>
        <w:t>(relocatable object program)</w:t>
      </w:r>
      <w:r w:rsidR="003F1846">
        <w:rPr>
          <w:rFonts w:hint="eastAsia"/>
          <w:color w:val="000000" w:themeColor="text1"/>
        </w:rPr>
        <w:t>的格式，并将结果保存在目标文件</w:t>
      </w:r>
      <w:r w:rsidR="003F1846">
        <w:rPr>
          <w:rFonts w:hint="eastAsia"/>
          <w:color w:val="000000" w:themeColor="text1"/>
        </w:rPr>
        <w:t>hello</w:t>
      </w:r>
      <w:r w:rsidR="003F1846">
        <w:rPr>
          <w:color w:val="000000" w:themeColor="text1"/>
        </w:rPr>
        <w:t>.o</w:t>
      </w:r>
      <w:r w:rsidR="003F1846">
        <w:rPr>
          <w:rFonts w:hint="eastAsia"/>
          <w:color w:val="000000" w:themeColor="text1"/>
        </w:rPr>
        <w:t>中。</w:t>
      </w:r>
      <w:r w:rsidR="00FA0834">
        <w:rPr>
          <w:rFonts w:hint="eastAsia"/>
          <w:color w:val="000000" w:themeColor="text1"/>
        </w:rPr>
        <w:t>hello</w:t>
      </w:r>
      <w:r w:rsidR="00FA0834">
        <w:rPr>
          <w:color w:val="000000" w:themeColor="text1"/>
        </w:rPr>
        <w:t>.o</w:t>
      </w:r>
      <w:r w:rsidR="00FA0834">
        <w:rPr>
          <w:rFonts w:hint="eastAsia"/>
          <w:color w:val="000000" w:themeColor="text1"/>
        </w:rPr>
        <w:t>是一个二进制文件</w:t>
      </w:r>
    </w:p>
    <w:p w14:paraId="4CED7A7D" w14:textId="74D73B33" w:rsidR="008574BA" w:rsidRPr="00AB5A39" w:rsidRDefault="008574BA" w:rsidP="001F3186">
      <w:pPr>
        <w:pStyle w:val="a7"/>
        <w:numPr>
          <w:ilvl w:val="0"/>
          <w:numId w:val="4"/>
        </w:numPr>
        <w:ind w:firstLineChars="0"/>
      </w:pPr>
      <w:r w:rsidRPr="008E1B2A">
        <w:rPr>
          <w:rFonts w:hint="eastAsia"/>
          <w:color w:val="FF0000"/>
        </w:rPr>
        <w:t>链接阶段</w:t>
      </w:r>
      <w:r>
        <w:rPr>
          <w:rFonts w:hint="eastAsia"/>
          <w:color w:val="000000" w:themeColor="text1"/>
        </w:rPr>
        <w:t>：</w:t>
      </w:r>
      <w:r>
        <w:rPr>
          <w:rFonts w:hint="eastAsia"/>
          <w:color w:val="000000" w:themeColor="text1"/>
        </w:rPr>
        <w:t>hello</w:t>
      </w:r>
      <w:r>
        <w:rPr>
          <w:rFonts w:hint="eastAsia"/>
          <w:color w:val="000000" w:themeColor="text1"/>
        </w:rPr>
        <w:t>程序调用了</w:t>
      </w:r>
      <w:r>
        <w:rPr>
          <w:rFonts w:hint="eastAsia"/>
          <w:color w:val="000000" w:themeColor="text1"/>
        </w:rPr>
        <w:t>printf</w:t>
      </w:r>
      <w:r>
        <w:rPr>
          <w:rFonts w:hint="eastAsia"/>
          <w:color w:val="000000" w:themeColor="text1"/>
        </w:rPr>
        <w:t>函数，它是每个</w:t>
      </w:r>
      <w:r>
        <w:rPr>
          <w:rFonts w:hint="eastAsia"/>
          <w:color w:val="000000" w:themeColor="text1"/>
        </w:rPr>
        <w:t>C</w:t>
      </w:r>
      <w:r>
        <w:rPr>
          <w:rFonts w:hint="eastAsia"/>
          <w:color w:val="000000" w:themeColor="text1"/>
        </w:rPr>
        <w:t>编译器都提供的标准</w:t>
      </w:r>
      <w:r>
        <w:rPr>
          <w:rFonts w:hint="eastAsia"/>
          <w:color w:val="000000" w:themeColor="text1"/>
        </w:rPr>
        <w:t>C</w:t>
      </w:r>
      <w:r>
        <w:rPr>
          <w:rFonts w:hint="eastAsia"/>
          <w:color w:val="000000" w:themeColor="text1"/>
        </w:rPr>
        <w:t>库中的一个函数。</w:t>
      </w:r>
      <w:r>
        <w:rPr>
          <w:rFonts w:hint="eastAsia"/>
          <w:color w:val="000000" w:themeColor="text1"/>
        </w:rPr>
        <w:t>printf</w:t>
      </w:r>
      <w:r>
        <w:rPr>
          <w:rFonts w:hint="eastAsia"/>
          <w:color w:val="000000" w:themeColor="text1"/>
        </w:rPr>
        <w:t>函数存在于一个名为</w:t>
      </w:r>
      <w:r>
        <w:rPr>
          <w:rFonts w:hint="eastAsia"/>
          <w:color w:val="000000" w:themeColor="text1"/>
        </w:rPr>
        <w:t>printf</w:t>
      </w:r>
      <w:r>
        <w:rPr>
          <w:color w:val="000000" w:themeColor="text1"/>
        </w:rPr>
        <w:t>.o</w:t>
      </w:r>
      <w:r>
        <w:rPr>
          <w:rFonts w:hint="eastAsia"/>
          <w:color w:val="000000" w:themeColor="text1"/>
        </w:rPr>
        <w:t>的单独预编译好了的目标文件中，而这个文件必须以某种方式合并到我们的</w:t>
      </w:r>
      <w:r>
        <w:rPr>
          <w:rFonts w:hint="eastAsia"/>
          <w:color w:val="000000" w:themeColor="text1"/>
        </w:rPr>
        <w:t>hello</w:t>
      </w:r>
      <w:r>
        <w:rPr>
          <w:color w:val="000000" w:themeColor="text1"/>
        </w:rPr>
        <w:t>.o</w:t>
      </w:r>
      <w:r>
        <w:rPr>
          <w:rFonts w:hint="eastAsia"/>
          <w:color w:val="000000" w:themeColor="text1"/>
        </w:rPr>
        <w:t>程序中。链接器</w:t>
      </w:r>
      <w:r>
        <w:rPr>
          <w:rFonts w:hint="eastAsia"/>
          <w:color w:val="000000" w:themeColor="text1"/>
        </w:rPr>
        <w:t>(ld)</w:t>
      </w:r>
      <w:r>
        <w:rPr>
          <w:rFonts w:hint="eastAsia"/>
          <w:color w:val="000000" w:themeColor="text1"/>
        </w:rPr>
        <w:t>就负责处理这种合并</w:t>
      </w:r>
      <w:r w:rsidR="00294063">
        <w:rPr>
          <w:rFonts w:hint="eastAsia"/>
          <w:color w:val="000000" w:themeColor="text1"/>
        </w:rPr>
        <w:t>，结果就得到</w:t>
      </w:r>
      <w:r w:rsidR="00294063">
        <w:rPr>
          <w:rFonts w:hint="eastAsia"/>
          <w:color w:val="000000" w:themeColor="text1"/>
        </w:rPr>
        <w:t>hello</w:t>
      </w:r>
      <w:r w:rsidR="00294063">
        <w:rPr>
          <w:rFonts w:hint="eastAsia"/>
          <w:color w:val="000000" w:themeColor="text1"/>
        </w:rPr>
        <w:t>文件</w:t>
      </w:r>
      <w:r w:rsidR="0069282A">
        <w:rPr>
          <w:rFonts w:hint="eastAsia"/>
          <w:color w:val="000000" w:themeColor="text1"/>
        </w:rPr>
        <w:t>，它是一个可执行目标文件</w:t>
      </w:r>
      <w:r w:rsidR="00F549E6">
        <w:rPr>
          <w:rFonts w:hint="eastAsia"/>
          <w:color w:val="000000" w:themeColor="text1"/>
        </w:rPr>
        <w:t>，可以被加载到内存中，由系统执行</w:t>
      </w:r>
    </w:p>
    <w:p w14:paraId="00070DBD" w14:textId="5A66DDC4" w:rsidR="00AB5A39" w:rsidRDefault="00AB5A39" w:rsidP="00AB5A39"/>
    <w:p w14:paraId="37568FAE" w14:textId="0637CFFD" w:rsidR="003E4923" w:rsidRDefault="003E4923" w:rsidP="001F3186">
      <w:pPr>
        <w:pStyle w:val="2"/>
        <w:numPr>
          <w:ilvl w:val="1"/>
          <w:numId w:val="1"/>
        </w:numPr>
      </w:pPr>
      <w:r>
        <w:rPr>
          <w:rFonts w:hint="eastAsia"/>
        </w:rPr>
        <w:lastRenderedPageBreak/>
        <w:t>了解编译系统如何工作是大有益处的</w:t>
      </w:r>
    </w:p>
    <w:p w14:paraId="2632D3E9" w14:textId="1F7A3656" w:rsidR="00D969AE" w:rsidRDefault="00D969AE" w:rsidP="00D969AE">
      <w:r>
        <w:rPr>
          <w:rFonts w:hint="eastAsia"/>
        </w:rPr>
        <w:t>1</w:t>
      </w:r>
      <w:r>
        <w:rPr>
          <w:rFonts w:hint="eastAsia"/>
        </w:rPr>
        <w:t>、优化程序性能</w:t>
      </w:r>
    </w:p>
    <w:p w14:paraId="2E834AAD" w14:textId="7647F9EB" w:rsidR="00D969AE" w:rsidRDefault="00D969AE" w:rsidP="00D969AE">
      <w:r>
        <w:rPr>
          <w:rFonts w:hint="eastAsia"/>
        </w:rPr>
        <w:t>2</w:t>
      </w:r>
      <w:r>
        <w:rPr>
          <w:rFonts w:hint="eastAsia"/>
        </w:rPr>
        <w:t>、理解链接时出现的错误</w:t>
      </w:r>
    </w:p>
    <w:p w14:paraId="424B97E5" w14:textId="0A937735" w:rsidR="00D969AE" w:rsidRDefault="00D969AE" w:rsidP="00D969AE">
      <w:r>
        <w:rPr>
          <w:rFonts w:hint="eastAsia"/>
        </w:rPr>
        <w:t>3</w:t>
      </w:r>
      <w:r>
        <w:rPr>
          <w:rFonts w:hint="eastAsia"/>
        </w:rPr>
        <w:t>、避免安全漏洞</w:t>
      </w:r>
    </w:p>
    <w:p w14:paraId="5650E38D" w14:textId="78367402" w:rsidR="00E561A0" w:rsidRDefault="00E561A0" w:rsidP="00D969AE"/>
    <w:p w14:paraId="5C0D5E1F" w14:textId="2AFDD5A0" w:rsidR="00E561A0" w:rsidRDefault="00E561A0" w:rsidP="001F3186">
      <w:pPr>
        <w:pStyle w:val="2"/>
        <w:numPr>
          <w:ilvl w:val="1"/>
          <w:numId w:val="1"/>
        </w:numPr>
      </w:pPr>
      <w:r>
        <w:rPr>
          <w:rFonts w:hint="eastAsia"/>
        </w:rPr>
        <w:t>处理器读并解释存储在内存中的指令</w:t>
      </w:r>
    </w:p>
    <w:p w14:paraId="66F91485" w14:textId="01501098" w:rsidR="00F74091" w:rsidRDefault="00F74091" w:rsidP="00F74091">
      <w:r>
        <w:rPr>
          <w:rFonts w:hint="eastAsia"/>
        </w:rPr>
        <w:t>1</w:t>
      </w:r>
      <w:r>
        <w:rPr>
          <w:rFonts w:hint="eastAsia"/>
        </w:rPr>
        <w:t>、在</w:t>
      </w:r>
      <w:r>
        <w:rPr>
          <w:rFonts w:hint="eastAsia"/>
        </w:rPr>
        <w:t>Unix</w:t>
      </w:r>
      <w:r>
        <w:rPr>
          <w:rFonts w:hint="eastAsia"/>
        </w:rPr>
        <w:t>系统上运行可执行文件，将它的文件名输入到称为</w:t>
      </w:r>
      <w:r>
        <w:rPr>
          <w:rFonts w:hint="eastAsia"/>
        </w:rPr>
        <w:t>shell</w:t>
      </w:r>
      <w:r w:rsidR="00C8040E">
        <w:rPr>
          <w:rFonts w:hint="eastAsia"/>
        </w:rPr>
        <w:t>的应用程序中</w:t>
      </w:r>
    </w:p>
    <w:p w14:paraId="77994B24" w14:textId="4EE49F8F" w:rsidR="00FF0F2E" w:rsidRDefault="00FF0F2E" w:rsidP="00F74091"/>
    <w:p w14:paraId="33CA2384" w14:textId="2E122EA1" w:rsidR="00FF0F2E" w:rsidRDefault="00FF0F2E" w:rsidP="001F3186">
      <w:pPr>
        <w:pStyle w:val="3"/>
        <w:numPr>
          <w:ilvl w:val="2"/>
          <w:numId w:val="1"/>
        </w:numPr>
      </w:pPr>
      <w:r>
        <w:rPr>
          <w:rFonts w:hint="eastAsia"/>
        </w:rPr>
        <w:t>系统的硬件组成</w:t>
      </w:r>
    </w:p>
    <w:p w14:paraId="7FFAC7B9" w14:textId="77777777" w:rsidR="00D1299A" w:rsidRDefault="00AF4DDC" w:rsidP="00AF4DDC">
      <w:r>
        <w:rPr>
          <w:rFonts w:hint="eastAsia"/>
        </w:rPr>
        <w:t>1</w:t>
      </w:r>
      <w:r>
        <w:rPr>
          <w:rFonts w:hint="eastAsia"/>
        </w:rPr>
        <w:t>、总线：</w:t>
      </w:r>
    </w:p>
    <w:p w14:paraId="1CB4B332" w14:textId="6BF590E5" w:rsidR="00D1299A" w:rsidRDefault="00AF4DDC" w:rsidP="001F3186">
      <w:pPr>
        <w:pStyle w:val="a7"/>
        <w:numPr>
          <w:ilvl w:val="0"/>
          <w:numId w:val="3"/>
        </w:numPr>
        <w:ind w:firstLineChars="0"/>
      </w:pPr>
      <w:r>
        <w:rPr>
          <w:rFonts w:hint="eastAsia"/>
        </w:rPr>
        <w:t>贯穿整个系统的是一组电子管道，称为总线</w:t>
      </w:r>
      <w:r w:rsidR="00FE61D3">
        <w:rPr>
          <w:rFonts w:hint="eastAsia"/>
        </w:rPr>
        <w:t>，它携带信息字节并负责在各个部件间传递</w:t>
      </w:r>
    </w:p>
    <w:p w14:paraId="0A9395E2" w14:textId="59B1FFF1" w:rsidR="00AF4DDC" w:rsidRDefault="008C6829" w:rsidP="001F3186">
      <w:pPr>
        <w:pStyle w:val="a7"/>
        <w:numPr>
          <w:ilvl w:val="0"/>
          <w:numId w:val="3"/>
        </w:numPr>
        <w:ind w:firstLineChars="0"/>
      </w:pPr>
      <w:r>
        <w:rPr>
          <w:rFonts w:hint="eastAsia"/>
        </w:rPr>
        <w:t>通常总线被设计成传送定长的字节块</w:t>
      </w:r>
      <w:r w:rsidR="00C9289B">
        <w:rPr>
          <w:rFonts w:hint="eastAsia"/>
        </w:rPr>
        <w:t>，也就是字</w:t>
      </w:r>
      <w:r w:rsidR="00C9289B">
        <w:rPr>
          <w:rFonts w:hint="eastAsia"/>
        </w:rPr>
        <w:t>(word)</w:t>
      </w:r>
      <w:r w:rsidR="007561C3">
        <w:rPr>
          <w:rFonts w:hint="eastAsia"/>
        </w:rPr>
        <w:t>。字中的字节数</w:t>
      </w:r>
      <w:r w:rsidR="007561C3">
        <w:rPr>
          <w:rFonts w:hint="eastAsia"/>
        </w:rPr>
        <w:t>(</w:t>
      </w:r>
      <w:r w:rsidR="007561C3">
        <w:rPr>
          <w:rFonts w:hint="eastAsia"/>
        </w:rPr>
        <w:t>即字长</w:t>
      </w:r>
      <w:r w:rsidR="007561C3">
        <w:rPr>
          <w:rFonts w:hint="eastAsia"/>
        </w:rPr>
        <w:t>)</w:t>
      </w:r>
      <w:r w:rsidR="007561C3">
        <w:rPr>
          <w:rFonts w:hint="eastAsia"/>
        </w:rPr>
        <w:t>是一个基本的系统参数</w:t>
      </w:r>
      <w:r w:rsidR="00976A74">
        <w:rPr>
          <w:rFonts w:hint="eastAsia"/>
        </w:rPr>
        <w:t>，各个系统不尽相同</w:t>
      </w:r>
      <w:r w:rsidR="00E60FAE">
        <w:rPr>
          <w:rFonts w:hint="eastAsia"/>
        </w:rPr>
        <w:t>。现在大多数机器字长要么是</w:t>
      </w:r>
      <w:r w:rsidR="00E60FAE">
        <w:rPr>
          <w:rFonts w:hint="eastAsia"/>
        </w:rPr>
        <w:t>4</w:t>
      </w:r>
      <w:r w:rsidR="00E60FAE">
        <w:rPr>
          <w:rFonts w:hint="eastAsia"/>
        </w:rPr>
        <w:t>个字节</w:t>
      </w:r>
      <w:r w:rsidR="00E60FAE">
        <w:rPr>
          <w:rFonts w:hint="eastAsia"/>
        </w:rPr>
        <w:t>(</w:t>
      </w:r>
      <w:r w:rsidR="00E60FAE">
        <w:t>32</w:t>
      </w:r>
      <w:r w:rsidR="00E60FAE">
        <w:rPr>
          <w:rFonts w:hint="eastAsia"/>
        </w:rPr>
        <w:t>位</w:t>
      </w:r>
      <w:r w:rsidR="00E60FAE">
        <w:rPr>
          <w:rFonts w:hint="eastAsia"/>
        </w:rPr>
        <w:t>)</w:t>
      </w:r>
      <w:r w:rsidR="00E60FAE">
        <w:rPr>
          <w:rFonts w:hint="eastAsia"/>
        </w:rPr>
        <w:t>，要么是</w:t>
      </w:r>
      <w:r w:rsidR="00E60FAE">
        <w:rPr>
          <w:rFonts w:hint="eastAsia"/>
        </w:rPr>
        <w:t>8</w:t>
      </w:r>
      <w:r w:rsidR="00E60FAE">
        <w:rPr>
          <w:rFonts w:hint="eastAsia"/>
        </w:rPr>
        <w:t>个字节</w:t>
      </w:r>
      <w:r w:rsidR="00E60FAE">
        <w:rPr>
          <w:rFonts w:hint="eastAsia"/>
        </w:rPr>
        <w:t>(</w:t>
      </w:r>
      <w:r w:rsidR="00E60FAE">
        <w:t>64</w:t>
      </w:r>
      <w:r w:rsidR="00E60FAE">
        <w:rPr>
          <w:rFonts w:hint="eastAsia"/>
        </w:rPr>
        <w:t>位</w:t>
      </w:r>
      <w:r w:rsidR="00E60FAE">
        <w:rPr>
          <w:rFonts w:hint="eastAsia"/>
        </w:rPr>
        <w:t>)</w:t>
      </w:r>
    </w:p>
    <w:p w14:paraId="2EF63907" w14:textId="77777777" w:rsidR="00692A5A" w:rsidRDefault="006E4FA5" w:rsidP="00AF4DDC">
      <w:r>
        <w:t>2</w:t>
      </w:r>
      <w:r>
        <w:rPr>
          <w:rFonts w:hint="eastAsia"/>
        </w:rPr>
        <w:t>、</w:t>
      </w:r>
      <w:r>
        <w:rPr>
          <w:rFonts w:hint="eastAsia"/>
        </w:rPr>
        <w:t>I/O</w:t>
      </w:r>
      <w:r>
        <w:rPr>
          <w:rFonts w:hint="eastAsia"/>
        </w:rPr>
        <w:t>设备：</w:t>
      </w:r>
    </w:p>
    <w:p w14:paraId="60BFA067" w14:textId="0223B57D" w:rsidR="006E4FA5" w:rsidRDefault="006E4FA5" w:rsidP="001F3186">
      <w:pPr>
        <w:pStyle w:val="a7"/>
        <w:numPr>
          <w:ilvl w:val="0"/>
          <w:numId w:val="3"/>
        </w:numPr>
        <w:ind w:firstLineChars="0"/>
      </w:pPr>
      <w:r>
        <w:rPr>
          <w:rFonts w:hint="eastAsia"/>
        </w:rPr>
        <w:t>I/O(</w:t>
      </w:r>
      <w:r>
        <w:rPr>
          <w:rFonts w:hint="eastAsia"/>
        </w:rPr>
        <w:t>输入</w:t>
      </w:r>
      <w:r>
        <w:rPr>
          <w:rFonts w:hint="eastAsia"/>
        </w:rPr>
        <w:t>/</w:t>
      </w:r>
      <w:r>
        <w:rPr>
          <w:rFonts w:hint="eastAsia"/>
        </w:rPr>
        <w:t>输出</w:t>
      </w:r>
      <w:r>
        <w:rPr>
          <w:rFonts w:hint="eastAsia"/>
        </w:rPr>
        <w:t>)</w:t>
      </w:r>
      <w:r>
        <w:rPr>
          <w:rFonts w:hint="eastAsia"/>
        </w:rPr>
        <w:t>设备是系统与外部世界的联系通道</w:t>
      </w:r>
    </w:p>
    <w:p w14:paraId="08BC0D16" w14:textId="77777777" w:rsidR="009C7C93" w:rsidRDefault="00F936A8" w:rsidP="001F3186">
      <w:pPr>
        <w:pStyle w:val="a7"/>
        <w:numPr>
          <w:ilvl w:val="0"/>
          <w:numId w:val="3"/>
        </w:numPr>
        <w:ind w:firstLineChars="0"/>
      </w:pPr>
      <w:r>
        <w:rPr>
          <w:rFonts w:hint="eastAsia"/>
        </w:rPr>
        <w:t>每个</w:t>
      </w:r>
      <w:r>
        <w:rPr>
          <w:rFonts w:hint="eastAsia"/>
        </w:rPr>
        <w:t>I/O</w:t>
      </w:r>
      <w:r>
        <w:rPr>
          <w:rFonts w:hint="eastAsia"/>
        </w:rPr>
        <w:t>设备都通过一个控制器或适配器与</w:t>
      </w:r>
      <w:r>
        <w:rPr>
          <w:rFonts w:hint="eastAsia"/>
        </w:rPr>
        <w:t>I/O</w:t>
      </w:r>
      <w:r>
        <w:rPr>
          <w:rFonts w:hint="eastAsia"/>
        </w:rPr>
        <w:t>总线相连</w:t>
      </w:r>
    </w:p>
    <w:p w14:paraId="15402F1C" w14:textId="77777777" w:rsidR="009C7C93" w:rsidRDefault="00A4558F" w:rsidP="001F3186">
      <w:pPr>
        <w:pStyle w:val="a7"/>
        <w:numPr>
          <w:ilvl w:val="0"/>
          <w:numId w:val="3"/>
        </w:numPr>
        <w:ind w:firstLineChars="0"/>
      </w:pPr>
      <w:r>
        <w:rPr>
          <w:rFonts w:hint="eastAsia"/>
        </w:rPr>
        <w:t>控制器与适配器之间的区别主要在于它们的封装方式</w:t>
      </w:r>
    </w:p>
    <w:p w14:paraId="29C076A4" w14:textId="77777777" w:rsidR="009C7C93" w:rsidRDefault="00A71132" w:rsidP="001F3186">
      <w:pPr>
        <w:pStyle w:val="a7"/>
        <w:numPr>
          <w:ilvl w:val="0"/>
          <w:numId w:val="3"/>
        </w:numPr>
        <w:ind w:firstLineChars="0"/>
      </w:pPr>
      <w:r>
        <w:rPr>
          <w:rFonts w:hint="eastAsia"/>
        </w:rPr>
        <w:t>控制器是</w:t>
      </w:r>
      <w:r>
        <w:rPr>
          <w:rFonts w:hint="eastAsia"/>
        </w:rPr>
        <w:t>I/O</w:t>
      </w:r>
      <w:r>
        <w:rPr>
          <w:rFonts w:hint="eastAsia"/>
        </w:rPr>
        <w:t>设备本身或者系统的主印制电路板</w:t>
      </w:r>
      <w:r>
        <w:rPr>
          <w:rFonts w:hint="eastAsia"/>
        </w:rPr>
        <w:t>(</w:t>
      </w:r>
      <w:r>
        <w:rPr>
          <w:rFonts w:hint="eastAsia"/>
        </w:rPr>
        <w:t>通常称为主板</w:t>
      </w:r>
      <w:r>
        <w:rPr>
          <w:rFonts w:hint="eastAsia"/>
        </w:rPr>
        <w:t>)</w:t>
      </w:r>
      <w:r>
        <w:rPr>
          <w:rFonts w:hint="eastAsia"/>
        </w:rPr>
        <w:t>上的芯片组</w:t>
      </w:r>
    </w:p>
    <w:p w14:paraId="410F90A4" w14:textId="579440DA" w:rsidR="00F936A8" w:rsidRDefault="00A71132" w:rsidP="001F3186">
      <w:pPr>
        <w:pStyle w:val="a7"/>
        <w:numPr>
          <w:ilvl w:val="0"/>
          <w:numId w:val="3"/>
        </w:numPr>
        <w:ind w:firstLineChars="0"/>
      </w:pPr>
      <w:r>
        <w:rPr>
          <w:rFonts w:hint="eastAsia"/>
        </w:rPr>
        <w:t>而适配器则是一块插在主板插槽上的卡</w:t>
      </w:r>
    </w:p>
    <w:p w14:paraId="6D88E2C7" w14:textId="35F85C20" w:rsidR="009C7C93" w:rsidRDefault="009C7C93" w:rsidP="001F3186">
      <w:pPr>
        <w:pStyle w:val="a7"/>
        <w:numPr>
          <w:ilvl w:val="0"/>
          <w:numId w:val="3"/>
        </w:numPr>
        <w:ind w:firstLineChars="0"/>
      </w:pPr>
      <w:r>
        <w:rPr>
          <w:rFonts w:hint="eastAsia"/>
        </w:rPr>
        <w:t>无论如何，它们的功能都是在</w:t>
      </w:r>
      <w:r>
        <w:rPr>
          <w:rFonts w:hint="eastAsia"/>
        </w:rPr>
        <w:t>I/O</w:t>
      </w:r>
      <w:r>
        <w:rPr>
          <w:rFonts w:hint="eastAsia"/>
        </w:rPr>
        <w:t>总线和</w:t>
      </w:r>
      <w:r>
        <w:rPr>
          <w:rFonts w:hint="eastAsia"/>
        </w:rPr>
        <w:t>I/O</w:t>
      </w:r>
      <w:r>
        <w:rPr>
          <w:rFonts w:hint="eastAsia"/>
        </w:rPr>
        <w:t>设备之间传递信息</w:t>
      </w:r>
    </w:p>
    <w:p w14:paraId="13F302B5" w14:textId="1E1D97F9" w:rsidR="00D1299A" w:rsidRDefault="00D1299A" w:rsidP="00D1299A">
      <w:r>
        <w:rPr>
          <w:rFonts w:hint="eastAsia"/>
        </w:rPr>
        <w:t>3</w:t>
      </w:r>
      <w:r>
        <w:rPr>
          <w:rFonts w:hint="eastAsia"/>
        </w:rPr>
        <w:t>、主存</w:t>
      </w:r>
    </w:p>
    <w:p w14:paraId="705BF64F" w14:textId="42473DCB" w:rsidR="00D1299A" w:rsidRDefault="001515DD" w:rsidP="001F3186">
      <w:pPr>
        <w:pStyle w:val="a7"/>
        <w:numPr>
          <w:ilvl w:val="0"/>
          <w:numId w:val="5"/>
        </w:numPr>
        <w:ind w:firstLineChars="0"/>
      </w:pPr>
      <w:r>
        <w:rPr>
          <w:rFonts w:hint="eastAsia"/>
        </w:rPr>
        <w:t>主存是一个临时存储设备，在处理器执行程序时，用来存放程序和程序处理的数据</w:t>
      </w:r>
    </w:p>
    <w:p w14:paraId="421A63F2" w14:textId="1347717E" w:rsidR="004C7FF5" w:rsidRDefault="004C7FF5" w:rsidP="001F3186">
      <w:pPr>
        <w:pStyle w:val="a7"/>
        <w:numPr>
          <w:ilvl w:val="0"/>
          <w:numId w:val="5"/>
        </w:numPr>
        <w:ind w:firstLineChars="0"/>
      </w:pPr>
      <w:r>
        <w:rPr>
          <w:rFonts w:hint="eastAsia"/>
        </w:rPr>
        <w:t>物理上来说，主存是由一组动态随机存取存储器</w:t>
      </w:r>
      <w:r>
        <w:rPr>
          <w:rFonts w:hint="eastAsia"/>
        </w:rPr>
        <w:t>(DRAM)</w:t>
      </w:r>
      <w:r>
        <w:rPr>
          <w:rFonts w:hint="eastAsia"/>
        </w:rPr>
        <w:t>芯片组成的</w:t>
      </w:r>
    </w:p>
    <w:p w14:paraId="36D9A22D" w14:textId="14C43349" w:rsidR="00E31594" w:rsidRDefault="00E31594" w:rsidP="001F3186">
      <w:pPr>
        <w:pStyle w:val="a7"/>
        <w:numPr>
          <w:ilvl w:val="0"/>
          <w:numId w:val="5"/>
        </w:numPr>
        <w:ind w:firstLineChars="0"/>
      </w:pPr>
      <w:r>
        <w:rPr>
          <w:rFonts w:hint="eastAsia"/>
        </w:rPr>
        <w:t>从逻辑上来说，存储器是一个线性的字节数组，每个字节都具有唯一的地址</w:t>
      </w:r>
      <w:r>
        <w:rPr>
          <w:rFonts w:hint="eastAsia"/>
        </w:rPr>
        <w:t>(</w:t>
      </w:r>
      <w:r>
        <w:rPr>
          <w:rFonts w:hint="eastAsia"/>
        </w:rPr>
        <w:t>数组索引</w:t>
      </w:r>
      <w:r>
        <w:rPr>
          <w:rFonts w:hint="eastAsia"/>
        </w:rPr>
        <w:t>)</w:t>
      </w:r>
      <w:r>
        <w:rPr>
          <w:rFonts w:hint="eastAsia"/>
        </w:rPr>
        <w:t>，这些地址是零开始的</w:t>
      </w:r>
    </w:p>
    <w:p w14:paraId="45F03363" w14:textId="22E815E2" w:rsidR="00115F34" w:rsidRDefault="00115F34" w:rsidP="001F3186">
      <w:pPr>
        <w:pStyle w:val="a7"/>
        <w:numPr>
          <w:ilvl w:val="0"/>
          <w:numId w:val="5"/>
        </w:numPr>
        <w:ind w:firstLineChars="0"/>
      </w:pPr>
      <w:r>
        <w:rPr>
          <w:rFonts w:hint="eastAsia"/>
        </w:rPr>
        <w:t>一般来说，组成程序的每条机器指令都由不同数量的字节构成</w:t>
      </w:r>
    </w:p>
    <w:p w14:paraId="3C9C34AD" w14:textId="0DC69E62" w:rsidR="006878B6" w:rsidRDefault="006878B6" w:rsidP="001F3186">
      <w:pPr>
        <w:pStyle w:val="a7"/>
        <w:numPr>
          <w:ilvl w:val="0"/>
          <w:numId w:val="5"/>
        </w:numPr>
        <w:ind w:firstLineChars="0"/>
      </w:pPr>
      <w:r>
        <w:rPr>
          <w:rFonts w:hint="eastAsia"/>
        </w:rPr>
        <w:t>与</w:t>
      </w:r>
      <w:r>
        <w:rPr>
          <w:rFonts w:hint="eastAsia"/>
        </w:rPr>
        <w:t>C</w:t>
      </w:r>
      <w:r>
        <w:rPr>
          <w:rFonts w:hint="eastAsia"/>
        </w:rPr>
        <w:t>程序变量相对应的数据项的大小是根据类型变化的</w:t>
      </w:r>
    </w:p>
    <w:p w14:paraId="17B6BCCB" w14:textId="0E25D1DF" w:rsidR="006E7490" w:rsidRDefault="006E7490" w:rsidP="006E7490">
      <w:r>
        <w:rPr>
          <w:rFonts w:hint="eastAsia"/>
        </w:rPr>
        <w:t>4</w:t>
      </w:r>
      <w:r>
        <w:rPr>
          <w:rFonts w:hint="eastAsia"/>
        </w:rPr>
        <w:t>、处理器</w:t>
      </w:r>
    </w:p>
    <w:p w14:paraId="5BF110BB" w14:textId="1C2E11DA" w:rsidR="006E7490" w:rsidRDefault="006E7490" w:rsidP="001F3186">
      <w:pPr>
        <w:pStyle w:val="a7"/>
        <w:numPr>
          <w:ilvl w:val="0"/>
          <w:numId w:val="6"/>
        </w:numPr>
        <w:ind w:firstLineChars="0"/>
      </w:pPr>
      <w:r>
        <w:rPr>
          <w:rFonts w:hint="eastAsia"/>
        </w:rPr>
        <w:t>中央处理单元</w:t>
      </w:r>
      <w:r>
        <w:rPr>
          <w:rFonts w:hint="eastAsia"/>
        </w:rPr>
        <w:t>(CPU)</w:t>
      </w:r>
      <w:r>
        <w:rPr>
          <w:rFonts w:hint="eastAsia"/>
        </w:rPr>
        <w:t>，</w:t>
      </w:r>
      <w:r w:rsidRPr="005C163F">
        <w:rPr>
          <w:rFonts w:hint="eastAsia"/>
          <w:color w:val="FF0000"/>
        </w:rPr>
        <w:t>简称处理器</w:t>
      </w:r>
      <w:r w:rsidR="0069466B" w:rsidRPr="005C163F">
        <w:rPr>
          <w:rFonts w:hint="eastAsia"/>
          <w:color w:val="FF0000"/>
        </w:rPr>
        <w:t>，是解释</w:t>
      </w:r>
      <w:r w:rsidR="0069466B" w:rsidRPr="005C163F">
        <w:rPr>
          <w:rFonts w:hint="eastAsia"/>
          <w:color w:val="FF0000"/>
        </w:rPr>
        <w:t>(</w:t>
      </w:r>
      <w:r w:rsidR="0069466B" w:rsidRPr="005C163F">
        <w:rPr>
          <w:rFonts w:hint="eastAsia"/>
          <w:color w:val="FF0000"/>
        </w:rPr>
        <w:t>或执行</w:t>
      </w:r>
      <w:r w:rsidR="0069466B" w:rsidRPr="005C163F">
        <w:rPr>
          <w:rFonts w:hint="eastAsia"/>
          <w:color w:val="FF0000"/>
        </w:rPr>
        <w:t>)</w:t>
      </w:r>
      <w:r w:rsidR="0069466B" w:rsidRPr="005C163F">
        <w:rPr>
          <w:rFonts w:hint="eastAsia"/>
          <w:color w:val="FF0000"/>
        </w:rPr>
        <w:t>存储在主存中指令的引擎</w:t>
      </w:r>
    </w:p>
    <w:p w14:paraId="2E6F9F4E" w14:textId="11C28E73" w:rsidR="005817AE" w:rsidRDefault="005817AE" w:rsidP="001F3186">
      <w:pPr>
        <w:pStyle w:val="a7"/>
        <w:numPr>
          <w:ilvl w:val="0"/>
          <w:numId w:val="6"/>
        </w:numPr>
        <w:ind w:firstLineChars="0"/>
      </w:pPr>
      <w:r w:rsidRPr="005C163F">
        <w:rPr>
          <w:rFonts w:hint="eastAsia"/>
          <w:color w:val="FF0000"/>
        </w:rPr>
        <w:t>处理器的核心是一个大小为一个字的存储设备</w:t>
      </w:r>
      <w:r w:rsidRPr="005C163F">
        <w:rPr>
          <w:rFonts w:hint="eastAsia"/>
          <w:color w:val="FF0000"/>
        </w:rPr>
        <w:t>(</w:t>
      </w:r>
      <w:r w:rsidRPr="005C163F">
        <w:rPr>
          <w:rFonts w:hint="eastAsia"/>
          <w:color w:val="FF0000"/>
        </w:rPr>
        <w:t>或寄存器</w:t>
      </w:r>
      <w:r w:rsidRPr="005C163F">
        <w:rPr>
          <w:rFonts w:hint="eastAsia"/>
          <w:color w:val="FF0000"/>
        </w:rPr>
        <w:t>)</w:t>
      </w:r>
      <w:r w:rsidRPr="005C163F">
        <w:rPr>
          <w:rFonts w:hint="eastAsia"/>
          <w:color w:val="FF0000"/>
        </w:rPr>
        <w:t>，称为程序计数器</w:t>
      </w:r>
      <w:r w:rsidR="00055312" w:rsidRPr="005C163F">
        <w:rPr>
          <w:rFonts w:hint="eastAsia"/>
          <w:color w:val="FF0000"/>
        </w:rPr>
        <w:t>(PC)</w:t>
      </w:r>
      <w:r w:rsidR="00055312">
        <w:rPr>
          <w:rFonts w:hint="eastAsia"/>
        </w:rPr>
        <w:t>。</w:t>
      </w:r>
      <w:r w:rsidR="00055312" w:rsidRPr="005C163F">
        <w:rPr>
          <w:rFonts w:hint="eastAsia"/>
          <w:color w:val="FF0000"/>
        </w:rPr>
        <w:t>在任何时候，</w:t>
      </w:r>
      <w:r w:rsidR="00055312" w:rsidRPr="005C163F">
        <w:rPr>
          <w:rFonts w:hint="eastAsia"/>
          <w:color w:val="FF0000"/>
        </w:rPr>
        <w:t>PC</w:t>
      </w:r>
      <w:r w:rsidR="00055312" w:rsidRPr="005C163F">
        <w:rPr>
          <w:rFonts w:hint="eastAsia"/>
          <w:color w:val="FF0000"/>
        </w:rPr>
        <w:t>都指向主存中的某条机器语言指令</w:t>
      </w:r>
      <w:r w:rsidR="00055312" w:rsidRPr="005C163F">
        <w:rPr>
          <w:rFonts w:hint="eastAsia"/>
          <w:color w:val="FF0000"/>
        </w:rPr>
        <w:t>(</w:t>
      </w:r>
      <w:r w:rsidR="00055312" w:rsidRPr="005C163F">
        <w:rPr>
          <w:rFonts w:hint="eastAsia"/>
          <w:color w:val="FF0000"/>
        </w:rPr>
        <w:t>即含有该条指令的地址</w:t>
      </w:r>
      <w:r w:rsidR="00055312" w:rsidRPr="005C163F">
        <w:rPr>
          <w:rFonts w:hint="eastAsia"/>
          <w:color w:val="FF0000"/>
        </w:rPr>
        <w:t>)</w:t>
      </w:r>
    </w:p>
    <w:p w14:paraId="6FDF93C9" w14:textId="71A8C40C" w:rsidR="00197183" w:rsidRDefault="00197183" w:rsidP="001F3186">
      <w:pPr>
        <w:pStyle w:val="a7"/>
        <w:numPr>
          <w:ilvl w:val="0"/>
          <w:numId w:val="6"/>
        </w:numPr>
        <w:ind w:firstLineChars="0"/>
      </w:pPr>
      <w:r>
        <w:rPr>
          <w:rFonts w:hint="eastAsia"/>
        </w:rPr>
        <w:t>从系统通电开始，直到系统断电，处理器一直不断地执行程序计数器指向的指令，再更新程序计数器，使其指向下一条指令</w:t>
      </w:r>
      <w:r w:rsidR="00A21747">
        <w:rPr>
          <w:rFonts w:hint="eastAsia"/>
        </w:rPr>
        <w:t>。处理器看上去是按照一个非常简单的指令执行模型来操作的，这个模型是由指令集架构决定的。在这个模型中，指令</w:t>
      </w:r>
      <w:r w:rsidR="00F56713">
        <w:rPr>
          <w:rFonts w:hint="eastAsia"/>
        </w:rPr>
        <w:t>按照严格的顺序执行，而执行一条指令包含执行一系</w:t>
      </w:r>
      <w:r w:rsidR="00F56713">
        <w:rPr>
          <w:rFonts w:hint="eastAsia"/>
        </w:rPr>
        <w:lastRenderedPageBreak/>
        <w:t>列的步骤</w:t>
      </w:r>
      <w:r w:rsidR="002E171A">
        <w:rPr>
          <w:rFonts w:hint="eastAsia"/>
        </w:rPr>
        <w:t>。处理器从程序计数器指向的内存处读取指令，解释指令中的位，执行该指令指示的简单操作，然后更新</w:t>
      </w:r>
      <w:r w:rsidR="002E171A">
        <w:rPr>
          <w:rFonts w:hint="eastAsia"/>
        </w:rPr>
        <w:t>PC</w:t>
      </w:r>
      <w:r w:rsidR="002E171A">
        <w:rPr>
          <w:rFonts w:hint="eastAsia"/>
        </w:rPr>
        <w:t>，使其指向下一条指令，而这条指令并不一定和在内存中刚刚执行的指令相邻</w:t>
      </w:r>
    </w:p>
    <w:p w14:paraId="7275E450" w14:textId="4242DD5D" w:rsidR="006807F5" w:rsidRDefault="006807F5" w:rsidP="001F3186">
      <w:pPr>
        <w:pStyle w:val="a7"/>
        <w:numPr>
          <w:ilvl w:val="0"/>
          <w:numId w:val="6"/>
        </w:numPr>
        <w:ind w:firstLineChars="0"/>
      </w:pPr>
      <w:r>
        <w:rPr>
          <w:rFonts w:hint="eastAsia"/>
        </w:rPr>
        <w:t>以下是</w:t>
      </w:r>
      <w:r>
        <w:rPr>
          <w:rFonts w:hint="eastAsia"/>
        </w:rPr>
        <w:t>CPU</w:t>
      </w:r>
      <w:r>
        <w:rPr>
          <w:rFonts w:hint="eastAsia"/>
        </w:rPr>
        <w:t>在指令的要求下可能执行的操作</w:t>
      </w:r>
    </w:p>
    <w:p w14:paraId="1A3301C5" w14:textId="7DC540B9" w:rsidR="006807F5" w:rsidRDefault="006807F5" w:rsidP="001F3186">
      <w:pPr>
        <w:pStyle w:val="a7"/>
        <w:numPr>
          <w:ilvl w:val="0"/>
          <w:numId w:val="7"/>
        </w:numPr>
        <w:ind w:firstLineChars="0"/>
      </w:pPr>
      <w:r>
        <w:rPr>
          <w:rFonts w:hint="eastAsia"/>
        </w:rPr>
        <w:t>加载：从主存复制一个字节或一个字到寄存器，以覆盖寄存器原来的内容</w:t>
      </w:r>
    </w:p>
    <w:p w14:paraId="135105B3" w14:textId="5100CFBC" w:rsidR="006807F5" w:rsidRDefault="006807F5" w:rsidP="001F3186">
      <w:pPr>
        <w:pStyle w:val="a7"/>
        <w:numPr>
          <w:ilvl w:val="0"/>
          <w:numId w:val="7"/>
        </w:numPr>
        <w:ind w:firstLineChars="0"/>
      </w:pPr>
      <w:r>
        <w:rPr>
          <w:rFonts w:hint="eastAsia"/>
        </w:rPr>
        <w:t>存储：从寄存器复制一个字节或一个字到主存的某个位置，以覆盖这个位置上原来的内容</w:t>
      </w:r>
    </w:p>
    <w:p w14:paraId="272E3744" w14:textId="7A3E31FD" w:rsidR="006807F5" w:rsidRDefault="006807F5" w:rsidP="001F3186">
      <w:pPr>
        <w:pStyle w:val="a7"/>
        <w:numPr>
          <w:ilvl w:val="0"/>
          <w:numId w:val="7"/>
        </w:numPr>
        <w:ind w:firstLineChars="0"/>
      </w:pPr>
      <w:r>
        <w:rPr>
          <w:rFonts w:hint="eastAsia"/>
        </w:rPr>
        <w:t>操作：把两个寄存器的内容复制到</w:t>
      </w:r>
      <w:r>
        <w:rPr>
          <w:rFonts w:hint="eastAsia"/>
        </w:rPr>
        <w:t>ALU</w:t>
      </w:r>
      <w:r>
        <w:rPr>
          <w:rFonts w:hint="eastAsia"/>
        </w:rPr>
        <w:t>，</w:t>
      </w:r>
      <w:r>
        <w:rPr>
          <w:rFonts w:hint="eastAsia"/>
        </w:rPr>
        <w:t>ALU</w:t>
      </w:r>
      <w:r>
        <w:rPr>
          <w:rFonts w:hint="eastAsia"/>
        </w:rPr>
        <w:t>对这两个字做算数运算，并将结果存放到一个寄存器中，以覆盖该寄存器中原来的内容</w:t>
      </w:r>
    </w:p>
    <w:p w14:paraId="3F10B4F1" w14:textId="6E9DDC9C" w:rsidR="00314FB4" w:rsidRDefault="00314FB4" w:rsidP="001F3186">
      <w:pPr>
        <w:pStyle w:val="a7"/>
        <w:numPr>
          <w:ilvl w:val="0"/>
          <w:numId w:val="7"/>
        </w:numPr>
        <w:ind w:firstLineChars="0"/>
      </w:pPr>
      <w:r>
        <w:rPr>
          <w:rFonts w:hint="eastAsia"/>
        </w:rPr>
        <w:t>跳转：从指令本身中抽取一个字，并将这个字复制到程序计数器</w:t>
      </w:r>
      <w:r>
        <w:rPr>
          <w:rFonts w:hint="eastAsia"/>
        </w:rPr>
        <w:t>(PC)</w:t>
      </w:r>
      <w:r>
        <w:rPr>
          <w:rFonts w:hint="eastAsia"/>
        </w:rPr>
        <w:t>中，以覆盖</w:t>
      </w:r>
      <w:r>
        <w:rPr>
          <w:rFonts w:hint="eastAsia"/>
        </w:rPr>
        <w:t>PC</w:t>
      </w:r>
      <w:r>
        <w:rPr>
          <w:rFonts w:hint="eastAsia"/>
        </w:rPr>
        <w:t>中原来的值</w:t>
      </w:r>
    </w:p>
    <w:p w14:paraId="39252E3B" w14:textId="0C376CD4" w:rsidR="00E9160C" w:rsidRDefault="00E9160C" w:rsidP="00E9160C"/>
    <w:p w14:paraId="4556BC0F" w14:textId="29481754" w:rsidR="00E9160C" w:rsidRDefault="00E9160C" w:rsidP="001F3186">
      <w:pPr>
        <w:pStyle w:val="2"/>
        <w:numPr>
          <w:ilvl w:val="1"/>
          <w:numId w:val="1"/>
        </w:numPr>
      </w:pPr>
      <w:r>
        <w:rPr>
          <w:rFonts w:hint="eastAsia"/>
        </w:rPr>
        <w:t>高速缓存至关重要</w:t>
      </w:r>
    </w:p>
    <w:p w14:paraId="4DB3A7D7" w14:textId="4BC33181" w:rsidR="00E9160C" w:rsidRDefault="00E9160C" w:rsidP="00E9160C">
      <w:r>
        <w:rPr>
          <w:rFonts w:hint="eastAsia"/>
        </w:rPr>
        <w:t>1</w:t>
      </w:r>
      <w:r>
        <w:rPr>
          <w:rFonts w:hint="eastAsia"/>
        </w:rPr>
        <w:t>、系统花费了大量的时间把信息从一个地方挪到另一个地方</w:t>
      </w:r>
    </w:p>
    <w:p w14:paraId="1A4EF94F" w14:textId="5F987B33" w:rsidR="00E9160C" w:rsidRDefault="00E9160C" w:rsidP="001F3186">
      <w:pPr>
        <w:pStyle w:val="a7"/>
        <w:numPr>
          <w:ilvl w:val="0"/>
          <w:numId w:val="8"/>
        </w:numPr>
        <w:ind w:firstLineChars="0"/>
      </w:pPr>
      <w:r>
        <w:rPr>
          <w:rFonts w:hint="eastAsia"/>
        </w:rPr>
        <w:t>hello</w:t>
      </w:r>
      <w:r>
        <w:rPr>
          <w:rFonts w:hint="eastAsia"/>
        </w:rPr>
        <w:t>程序的机器指令最初存放在磁盘上，当程序加载时，它们被复制到主存</w:t>
      </w:r>
    </w:p>
    <w:p w14:paraId="77BB3EBF" w14:textId="1D5199EC" w:rsidR="00E9160C" w:rsidRDefault="00E9160C" w:rsidP="001F3186">
      <w:pPr>
        <w:pStyle w:val="a7"/>
        <w:numPr>
          <w:ilvl w:val="0"/>
          <w:numId w:val="8"/>
        </w:numPr>
        <w:ind w:firstLineChars="0"/>
      </w:pPr>
      <w:r>
        <w:rPr>
          <w:rFonts w:hint="eastAsia"/>
        </w:rPr>
        <w:t>当处理器运行程序时，指令又从主存复制到处理器</w:t>
      </w:r>
    </w:p>
    <w:p w14:paraId="5E8AACA7" w14:textId="1D9BE4C1" w:rsidR="009378F8" w:rsidRDefault="009378F8" w:rsidP="001F3186">
      <w:pPr>
        <w:pStyle w:val="a7"/>
        <w:numPr>
          <w:ilvl w:val="0"/>
          <w:numId w:val="8"/>
        </w:numPr>
        <w:ind w:firstLineChars="0"/>
      </w:pPr>
      <w:r>
        <w:rPr>
          <w:rFonts w:hint="eastAsia"/>
        </w:rPr>
        <w:t>数据串</w:t>
      </w:r>
      <w:r>
        <w:rPr>
          <w:rFonts w:hint="eastAsia"/>
        </w:rPr>
        <w:t>"hello,world\n"</w:t>
      </w:r>
      <w:r>
        <w:rPr>
          <w:rFonts w:hint="eastAsia"/>
        </w:rPr>
        <w:t>开始在磁盘上，然后被复制到主存，最后从主存上复制到显示设备</w:t>
      </w:r>
    </w:p>
    <w:p w14:paraId="00A38F2B" w14:textId="62941516" w:rsidR="005C163F" w:rsidRDefault="005C163F" w:rsidP="005C163F">
      <w:r>
        <w:rPr>
          <w:rFonts w:hint="eastAsia"/>
        </w:rPr>
        <w:t>2</w:t>
      </w:r>
      <w:r>
        <w:rPr>
          <w:rFonts w:hint="eastAsia"/>
        </w:rPr>
        <w:t>、从程序员的角度看，这些复制就是开销，减慢了程序</w:t>
      </w:r>
      <w:r>
        <w:rPr>
          <w:rFonts w:hint="eastAsia"/>
        </w:rPr>
        <w:t>"</w:t>
      </w:r>
      <w:r>
        <w:rPr>
          <w:rFonts w:hint="eastAsia"/>
        </w:rPr>
        <w:t>真正</w:t>
      </w:r>
      <w:r>
        <w:rPr>
          <w:rFonts w:hint="eastAsia"/>
        </w:rPr>
        <w:t>"</w:t>
      </w:r>
      <w:r>
        <w:rPr>
          <w:rFonts w:hint="eastAsia"/>
        </w:rPr>
        <w:t>的工作，因此系统设计者的一个主要目标就是使这些复制操作尽可快地完成</w:t>
      </w:r>
    </w:p>
    <w:p w14:paraId="65F9E447" w14:textId="218E4EEE" w:rsidR="00AF262E" w:rsidRDefault="00AF262E" w:rsidP="005C163F">
      <w:r>
        <w:rPr>
          <w:rFonts w:hint="eastAsia"/>
        </w:rPr>
        <w:t>3</w:t>
      </w:r>
      <w:r>
        <w:rPr>
          <w:rFonts w:hint="eastAsia"/>
        </w:rPr>
        <w:t>、根据机械原理</w:t>
      </w:r>
    </w:p>
    <w:p w14:paraId="6B76C984" w14:textId="20DC8DED" w:rsidR="00AF262E" w:rsidRDefault="00AF262E" w:rsidP="001F3186">
      <w:pPr>
        <w:pStyle w:val="a7"/>
        <w:numPr>
          <w:ilvl w:val="0"/>
          <w:numId w:val="9"/>
        </w:numPr>
        <w:ind w:firstLineChars="0"/>
      </w:pPr>
      <w:r>
        <w:rPr>
          <w:rFonts w:hint="eastAsia"/>
        </w:rPr>
        <w:t>较大的存储设备要比较小的存储设备运行得慢，而快速设备的造价远高于同类的低速设备。例如，一个典型系统上的磁盘驱动器可能比主存大</w:t>
      </w:r>
      <w:r>
        <w:rPr>
          <w:rFonts w:hint="eastAsia"/>
        </w:rPr>
        <w:t>1000</w:t>
      </w:r>
      <w:r>
        <w:rPr>
          <w:rFonts w:hint="eastAsia"/>
        </w:rPr>
        <w:t>倍，但是对于处理器而言，从磁盘驱动器上读取一个字的时间开销要比从主存中读取的开销大</w:t>
      </w:r>
      <w:r>
        <w:rPr>
          <w:rFonts w:hint="eastAsia"/>
        </w:rPr>
        <w:t>1000</w:t>
      </w:r>
      <w:r>
        <w:rPr>
          <w:rFonts w:hint="eastAsia"/>
        </w:rPr>
        <w:t>万倍</w:t>
      </w:r>
    </w:p>
    <w:p w14:paraId="483D8EFE" w14:textId="270C7206" w:rsidR="00203111" w:rsidRDefault="00203111" w:rsidP="001F3186">
      <w:pPr>
        <w:pStyle w:val="a7"/>
        <w:numPr>
          <w:ilvl w:val="0"/>
          <w:numId w:val="9"/>
        </w:numPr>
        <w:ind w:firstLineChars="0"/>
      </w:pPr>
      <w:r>
        <w:rPr>
          <w:rFonts w:hint="eastAsia"/>
        </w:rPr>
        <w:t>类似地，一个典型的寄存器文件只存储几百字节的信息，而主存里可存放几十亿字节</w:t>
      </w:r>
      <w:r w:rsidR="00875991">
        <w:rPr>
          <w:rFonts w:hint="eastAsia"/>
        </w:rPr>
        <w:t>，然而</w:t>
      </w:r>
      <w:r w:rsidR="007B2AC7">
        <w:rPr>
          <w:rFonts w:hint="eastAsia"/>
        </w:rPr>
        <w:t>，处理器从寄存器文件中读取数据比从主存中读取几乎要快</w:t>
      </w:r>
      <w:r w:rsidR="007B2AC7">
        <w:rPr>
          <w:rFonts w:hint="eastAsia"/>
        </w:rPr>
        <w:t>100</w:t>
      </w:r>
      <w:r w:rsidR="007B2AC7">
        <w:rPr>
          <w:rFonts w:hint="eastAsia"/>
        </w:rPr>
        <w:t>倍</w:t>
      </w:r>
    </w:p>
    <w:p w14:paraId="237F242D" w14:textId="24C19762" w:rsidR="0077625F" w:rsidRDefault="0077625F" w:rsidP="001F3186">
      <w:pPr>
        <w:pStyle w:val="a7"/>
        <w:numPr>
          <w:ilvl w:val="0"/>
          <w:numId w:val="9"/>
        </w:numPr>
        <w:ind w:firstLineChars="0"/>
      </w:pPr>
      <w:r>
        <w:rPr>
          <w:rFonts w:hint="eastAsia"/>
        </w:rPr>
        <w:t>更麻烦的是，随着半导体技术的进步，这种处理器与主存之间的差距还在持续增大。加快处理器运行速度比加快主存运行速度要容易得多</w:t>
      </w:r>
    </w:p>
    <w:p w14:paraId="31D95B13" w14:textId="2AD1F3C8" w:rsidR="00974725" w:rsidRDefault="00974725" w:rsidP="00974725">
      <w:r>
        <w:rPr>
          <w:rFonts w:hint="eastAsia"/>
        </w:rPr>
        <w:t>4</w:t>
      </w:r>
      <w:r>
        <w:rPr>
          <w:rFonts w:hint="eastAsia"/>
        </w:rPr>
        <w:t>、针对这种处理器与主存之间的差异，系统设计采用了更小更快的存储设备，称为高速缓存存储器</w:t>
      </w:r>
      <w:r w:rsidR="00241B7D">
        <w:rPr>
          <w:rFonts w:hint="eastAsia"/>
        </w:rPr>
        <w:t>(cache memory</w:t>
      </w:r>
      <w:r w:rsidR="00241B7D">
        <w:rPr>
          <w:rFonts w:hint="eastAsia"/>
        </w:rPr>
        <w:t>，简称为</w:t>
      </w:r>
      <w:r w:rsidR="00241B7D">
        <w:rPr>
          <w:rFonts w:hint="eastAsia"/>
        </w:rPr>
        <w:t>cache</w:t>
      </w:r>
      <w:r w:rsidR="00241B7D">
        <w:rPr>
          <w:rFonts w:hint="eastAsia"/>
        </w:rPr>
        <w:t>或高速缓存</w:t>
      </w:r>
      <w:r w:rsidR="00241B7D">
        <w:rPr>
          <w:rFonts w:hint="eastAsia"/>
        </w:rPr>
        <w:t>)</w:t>
      </w:r>
      <w:r w:rsidR="00241B7D">
        <w:rPr>
          <w:rFonts w:hint="eastAsia"/>
        </w:rPr>
        <w:t>，作为暂时的集结区域</w:t>
      </w:r>
      <w:r w:rsidR="00731EC8">
        <w:rPr>
          <w:rFonts w:hint="eastAsia"/>
        </w:rPr>
        <w:t>，存放处理器近期可能会需要的信息</w:t>
      </w:r>
    </w:p>
    <w:p w14:paraId="5381FA06" w14:textId="3C61A520" w:rsidR="002576E3" w:rsidRDefault="002576E3" w:rsidP="00974725"/>
    <w:p w14:paraId="09089A84" w14:textId="779AEA70" w:rsidR="002576E3" w:rsidRDefault="008373AA" w:rsidP="001F3186">
      <w:pPr>
        <w:pStyle w:val="2"/>
        <w:numPr>
          <w:ilvl w:val="1"/>
          <w:numId w:val="1"/>
        </w:numPr>
      </w:pPr>
      <w:r>
        <w:rPr>
          <w:rFonts w:hint="eastAsia"/>
        </w:rPr>
        <w:t>存储设备形成层次结构</w:t>
      </w:r>
    </w:p>
    <w:p w14:paraId="0D20CB1E" w14:textId="1D02DCAF" w:rsidR="00041FFD" w:rsidRPr="00041FFD" w:rsidRDefault="00041FFD" w:rsidP="00041FFD">
      <w:r>
        <w:rPr>
          <w:rFonts w:hint="eastAsia"/>
        </w:rPr>
        <w:t>1</w:t>
      </w:r>
      <w:r>
        <w:rPr>
          <w:rFonts w:hint="eastAsia"/>
        </w:rPr>
        <w:t>、</w:t>
      </w:r>
      <w:r w:rsidR="00E165F4">
        <w:rPr>
          <w:rFonts w:hint="eastAsia"/>
        </w:rPr>
        <w:t>在处理器和一个较大较慢的设备</w:t>
      </w:r>
      <w:r w:rsidR="00E165F4">
        <w:rPr>
          <w:rFonts w:hint="eastAsia"/>
        </w:rPr>
        <w:t>(</w:t>
      </w:r>
      <w:r w:rsidR="00E165F4">
        <w:rPr>
          <w:rFonts w:hint="eastAsia"/>
        </w:rPr>
        <w:t>例如主存</w:t>
      </w:r>
      <w:r w:rsidR="00E165F4">
        <w:rPr>
          <w:rFonts w:hint="eastAsia"/>
        </w:rPr>
        <w:t>)</w:t>
      </w:r>
      <w:r w:rsidR="00E165F4">
        <w:rPr>
          <w:rFonts w:hint="eastAsia"/>
        </w:rPr>
        <w:t>之间插入一个更小更快的存储设备</w:t>
      </w:r>
      <w:r w:rsidR="00E165F4">
        <w:rPr>
          <w:rFonts w:hint="eastAsia"/>
        </w:rPr>
        <w:t>(</w:t>
      </w:r>
      <w:r w:rsidR="00E165F4">
        <w:rPr>
          <w:rFonts w:hint="eastAsia"/>
        </w:rPr>
        <w:t>例如高速缓存</w:t>
      </w:r>
      <w:r w:rsidR="00E165F4">
        <w:rPr>
          <w:rFonts w:hint="eastAsia"/>
        </w:rPr>
        <w:t>)</w:t>
      </w:r>
      <w:r w:rsidR="004C4358">
        <w:rPr>
          <w:rFonts w:hint="eastAsia"/>
        </w:rPr>
        <w:t>的想法已经成为一个普遍的观念。实际上，每个计算机系统中的存储设备都被组织成了一个存储器层次结构</w:t>
      </w:r>
    </w:p>
    <w:p w14:paraId="1D4BE168" w14:textId="11D8F049" w:rsidR="002576E3" w:rsidRDefault="002576E3" w:rsidP="00974725">
      <w:r>
        <w:rPr>
          <w:noProof/>
        </w:rPr>
        <w:lastRenderedPageBreak/>
        <w:drawing>
          <wp:inline distT="0" distB="0" distL="0" distR="0" wp14:anchorId="115C120A" wp14:editId="14361A86">
            <wp:extent cx="5270500" cy="3535060"/>
            <wp:effectExtent l="0" t="0" r="6350" b="8255"/>
            <wp:docPr id="1" name="图片 1" descr="http://img.blog.csdn.net/20130515111224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3051511122485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3535060"/>
                    </a:xfrm>
                    <a:prstGeom prst="rect">
                      <a:avLst/>
                    </a:prstGeom>
                    <a:noFill/>
                    <a:ln>
                      <a:noFill/>
                    </a:ln>
                  </pic:spPr>
                </pic:pic>
              </a:graphicData>
            </a:graphic>
          </wp:inline>
        </w:drawing>
      </w:r>
    </w:p>
    <w:p w14:paraId="4A86C84E" w14:textId="7E5C525A" w:rsidR="004C4358" w:rsidRDefault="004C4358" w:rsidP="00974725">
      <w:r>
        <w:rPr>
          <w:rFonts w:hint="eastAsia"/>
        </w:rPr>
        <w:t>2</w:t>
      </w:r>
      <w:r>
        <w:rPr>
          <w:rFonts w:hint="eastAsia"/>
        </w:rPr>
        <w:t>、存储器层次结构的主要思想是上一层存储器作为低一层存储器的高速缓存。因此，寄存器文件就是</w:t>
      </w:r>
      <w:r>
        <w:rPr>
          <w:rFonts w:hint="eastAsia"/>
        </w:rPr>
        <w:t>L1</w:t>
      </w:r>
      <w:r>
        <w:rPr>
          <w:rFonts w:hint="eastAsia"/>
        </w:rPr>
        <w:t>的高速缓存，</w:t>
      </w:r>
      <w:r>
        <w:rPr>
          <w:rFonts w:hint="eastAsia"/>
        </w:rPr>
        <w:t>L1</w:t>
      </w:r>
      <w:r>
        <w:rPr>
          <w:rFonts w:hint="eastAsia"/>
        </w:rPr>
        <w:t>是</w:t>
      </w:r>
      <w:r>
        <w:rPr>
          <w:rFonts w:hint="eastAsia"/>
        </w:rPr>
        <w:t>L2</w:t>
      </w:r>
      <w:r>
        <w:rPr>
          <w:rFonts w:hint="eastAsia"/>
        </w:rPr>
        <w:t>的高速缓存，</w:t>
      </w:r>
      <w:r>
        <w:rPr>
          <w:rFonts w:hint="eastAsia"/>
        </w:rPr>
        <w:t>L2</w:t>
      </w:r>
      <w:r>
        <w:rPr>
          <w:rFonts w:hint="eastAsia"/>
        </w:rPr>
        <w:t>是</w:t>
      </w:r>
      <w:r>
        <w:rPr>
          <w:rFonts w:hint="eastAsia"/>
        </w:rPr>
        <w:t>L3</w:t>
      </w:r>
      <w:r>
        <w:rPr>
          <w:rFonts w:hint="eastAsia"/>
        </w:rPr>
        <w:t>的高速缓存，</w:t>
      </w:r>
      <w:r>
        <w:rPr>
          <w:rFonts w:hint="eastAsia"/>
        </w:rPr>
        <w:t>L3</w:t>
      </w:r>
      <w:r>
        <w:rPr>
          <w:rFonts w:hint="eastAsia"/>
        </w:rPr>
        <w:t>是主存的高速缓存，而主存又是磁盘的高速缓存</w:t>
      </w:r>
      <w:r w:rsidR="003727E8">
        <w:rPr>
          <w:rFonts w:hint="eastAsia"/>
        </w:rPr>
        <w:t>。在某些具有分布式文件系统的网络系统中，本地磁盘就是存储在其他系统中磁盘上的数据的高速缓存</w:t>
      </w:r>
    </w:p>
    <w:p w14:paraId="36D04879" w14:textId="6F791482" w:rsidR="00112D8A" w:rsidRDefault="00112D8A" w:rsidP="00974725"/>
    <w:p w14:paraId="1314B52B" w14:textId="6702B932" w:rsidR="00112D8A" w:rsidRDefault="00112D8A" w:rsidP="001F3186">
      <w:pPr>
        <w:pStyle w:val="2"/>
        <w:numPr>
          <w:ilvl w:val="1"/>
          <w:numId w:val="1"/>
        </w:numPr>
      </w:pPr>
      <w:r>
        <w:rPr>
          <w:rFonts w:hint="eastAsia"/>
        </w:rPr>
        <w:t>操作系统管理硬件</w:t>
      </w:r>
    </w:p>
    <w:p w14:paraId="6E8799E3" w14:textId="0893A198" w:rsidR="002C5D24" w:rsidRDefault="002C5D24" w:rsidP="002C5D24">
      <w:pPr>
        <w:rPr>
          <w:color w:val="FF0000"/>
        </w:rPr>
      </w:pPr>
      <w:r>
        <w:rPr>
          <w:rFonts w:hint="eastAsia"/>
        </w:rPr>
        <w:t>1</w:t>
      </w:r>
      <w:r>
        <w:rPr>
          <w:rFonts w:hint="eastAsia"/>
        </w:rPr>
        <w:t>、</w:t>
      </w:r>
      <w:r>
        <w:rPr>
          <w:rFonts w:hint="eastAsia"/>
        </w:rPr>
        <w:t>shell</w:t>
      </w:r>
      <w:r>
        <w:rPr>
          <w:rFonts w:hint="eastAsia"/>
        </w:rPr>
        <w:t>和</w:t>
      </w:r>
      <w:r>
        <w:rPr>
          <w:rFonts w:hint="eastAsia"/>
        </w:rPr>
        <w:t>hello</w:t>
      </w:r>
      <w:r>
        <w:rPr>
          <w:rFonts w:hint="eastAsia"/>
        </w:rPr>
        <w:t>程序都没有直接访问键盘、显示器、磁盘或者主存。取而代之的是，它们依靠操作系统提供的服务</w:t>
      </w:r>
      <w:r w:rsidR="00E74106">
        <w:rPr>
          <w:rFonts w:hint="eastAsia"/>
        </w:rPr>
        <w:t>。</w:t>
      </w:r>
      <w:r w:rsidR="00E74106" w:rsidRPr="00652394">
        <w:rPr>
          <w:rFonts w:hint="eastAsia"/>
          <w:color w:val="FF0000"/>
        </w:rPr>
        <w:t>我们可以把操作系统看成是应用程序和硬件之间插入的一层软件</w:t>
      </w:r>
      <w:r w:rsidR="00652394" w:rsidRPr="00652394">
        <w:rPr>
          <w:rFonts w:hint="eastAsia"/>
          <w:color w:val="FF0000"/>
        </w:rPr>
        <w:t>，所有程序对硬件的操作尝试都必须通过操作系统</w:t>
      </w:r>
    </w:p>
    <w:p w14:paraId="22AB06E8" w14:textId="3D01476D" w:rsidR="0037574A" w:rsidRDefault="0040785A" w:rsidP="0037574A">
      <w:r>
        <w:rPr>
          <w:rFonts w:hint="eastAsia"/>
        </w:rPr>
        <w:t>2</w:t>
      </w:r>
      <w:r>
        <w:rPr>
          <w:rFonts w:hint="eastAsia"/>
        </w:rPr>
        <w:t>、操作系统的基本功能</w:t>
      </w:r>
    </w:p>
    <w:p w14:paraId="751DF9FC" w14:textId="43D53B0E" w:rsidR="0040785A" w:rsidRDefault="0040785A" w:rsidP="001F3186">
      <w:pPr>
        <w:pStyle w:val="a7"/>
        <w:numPr>
          <w:ilvl w:val="0"/>
          <w:numId w:val="10"/>
        </w:numPr>
        <w:ind w:firstLineChars="0"/>
      </w:pPr>
      <w:r>
        <w:rPr>
          <w:rFonts w:hint="eastAsia"/>
        </w:rPr>
        <w:t>防止硬件被失控的应用程序滥用</w:t>
      </w:r>
    </w:p>
    <w:p w14:paraId="66475629" w14:textId="7C30C5D9" w:rsidR="0040785A" w:rsidRDefault="0040785A" w:rsidP="001F3186">
      <w:pPr>
        <w:pStyle w:val="a7"/>
        <w:numPr>
          <w:ilvl w:val="0"/>
          <w:numId w:val="10"/>
        </w:numPr>
        <w:ind w:firstLineChars="0"/>
      </w:pPr>
      <w:r>
        <w:rPr>
          <w:rFonts w:hint="eastAsia"/>
        </w:rPr>
        <w:t>向应用程序提供简单一致的机制来控制复杂而又通常大不相同的低级硬件设备</w:t>
      </w:r>
    </w:p>
    <w:p w14:paraId="76230F96" w14:textId="2F4FBF12" w:rsidR="00550A87" w:rsidRDefault="00550A87" w:rsidP="00550A87">
      <w:r>
        <w:rPr>
          <w:rFonts w:hint="eastAsia"/>
        </w:rPr>
        <w:t>3</w:t>
      </w:r>
      <w:r>
        <w:rPr>
          <w:rFonts w:hint="eastAsia"/>
        </w:rPr>
        <w:t>、操作系统通过几个基本抽象概念来实现这两个功能</w:t>
      </w:r>
    </w:p>
    <w:p w14:paraId="2161D11C" w14:textId="671CB8B9" w:rsidR="00550A87" w:rsidRDefault="00550A87" w:rsidP="001F3186">
      <w:pPr>
        <w:pStyle w:val="a7"/>
        <w:numPr>
          <w:ilvl w:val="0"/>
          <w:numId w:val="11"/>
        </w:numPr>
        <w:ind w:firstLineChars="0"/>
      </w:pPr>
      <w:r>
        <w:rPr>
          <w:rFonts w:hint="eastAsia"/>
        </w:rPr>
        <w:t>进程</w:t>
      </w:r>
    </w:p>
    <w:p w14:paraId="53E77E74" w14:textId="666CD759" w:rsidR="00550A87" w:rsidRDefault="00550A87" w:rsidP="001F3186">
      <w:pPr>
        <w:pStyle w:val="a7"/>
        <w:numPr>
          <w:ilvl w:val="0"/>
          <w:numId w:val="11"/>
        </w:numPr>
        <w:ind w:firstLineChars="0"/>
      </w:pPr>
      <w:r>
        <w:rPr>
          <w:rFonts w:hint="eastAsia"/>
        </w:rPr>
        <w:t>虚拟内存</w:t>
      </w:r>
    </w:p>
    <w:p w14:paraId="788E6C10" w14:textId="7CBADBF4" w:rsidR="00550A87" w:rsidRDefault="00550A87" w:rsidP="001F3186">
      <w:pPr>
        <w:pStyle w:val="a7"/>
        <w:numPr>
          <w:ilvl w:val="0"/>
          <w:numId w:val="11"/>
        </w:numPr>
        <w:ind w:firstLineChars="0"/>
      </w:pPr>
      <w:r>
        <w:rPr>
          <w:rFonts w:hint="eastAsia"/>
        </w:rPr>
        <w:t>文件</w:t>
      </w:r>
    </w:p>
    <w:p w14:paraId="27951654" w14:textId="78812589" w:rsidR="00E92B9C" w:rsidRDefault="00E92B9C" w:rsidP="00E92B9C">
      <w:r>
        <w:rPr>
          <w:rFonts w:hint="eastAsia"/>
        </w:rPr>
        <w:t>4</w:t>
      </w:r>
      <w:r>
        <w:rPr>
          <w:rFonts w:hint="eastAsia"/>
        </w:rPr>
        <w:t>、计算机系统分层图以及操作系统抽象表示如下图所示</w:t>
      </w:r>
    </w:p>
    <w:p w14:paraId="4916B82A" w14:textId="3026D0FF" w:rsidR="005566DC" w:rsidRDefault="005566DC" w:rsidP="005566DC">
      <w:pPr>
        <w:jc w:val="center"/>
      </w:pPr>
      <w:r>
        <w:object w:dxaOrig="8580" w:dyaOrig="2641" w14:anchorId="54E7B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35pt;height:60.95pt" o:ole="">
            <v:imagedata r:id="rId9" o:title=""/>
          </v:shape>
          <o:OLEObject Type="Embed" ProgID="Visio.Drawing.15" ShapeID="_x0000_i1025" DrawAspect="Content" ObjectID="_1556520839" r:id="rId10"/>
        </w:object>
      </w:r>
    </w:p>
    <w:p w14:paraId="5C2C8DF8" w14:textId="55D1E3D9" w:rsidR="000D59C2" w:rsidRDefault="000D59C2" w:rsidP="005566DC">
      <w:pPr>
        <w:jc w:val="center"/>
      </w:pPr>
      <w:r>
        <w:object w:dxaOrig="8580" w:dyaOrig="4875" w14:anchorId="6EDC3D9E">
          <v:shape id="_x0000_i1026" type="#_x0000_t75" style="width:273pt;height:155.95pt" o:ole="">
            <v:imagedata r:id="rId11" o:title=""/>
          </v:shape>
          <o:OLEObject Type="Embed" ProgID="Visio.Drawing.15" ShapeID="_x0000_i1026" DrawAspect="Content" ObjectID="_1556520840" r:id="rId12"/>
        </w:object>
      </w:r>
    </w:p>
    <w:p w14:paraId="701ED4D8" w14:textId="47B29C0E" w:rsidR="00344006" w:rsidRDefault="00346255" w:rsidP="001F3186">
      <w:pPr>
        <w:pStyle w:val="a7"/>
        <w:numPr>
          <w:ilvl w:val="0"/>
          <w:numId w:val="12"/>
        </w:numPr>
        <w:ind w:firstLineChars="0"/>
      </w:pPr>
      <w:r>
        <w:rPr>
          <w:rFonts w:hint="eastAsia"/>
        </w:rPr>
        <w:t>文件是</w:t>
      </w:r>
      <w:r>
        <w:rPr>
          <w:rFonts w:hint="eastAsia"/>
        </w:rPr>
        <w:t>I/O</w:t>
      </w:r>
      <w:r>
        <w:rPr>
          <w:rFonts w:hint="eastAsia"/>
        </w:rPr>
        <w:t>设备的抽象表示</w:t>
      </w:r>
    </w:p>
    <w:p w14:paraId="2A198D2B" w14:textId="61745E49" w:rsidR="00346255" w:rsidRDefault="00346255" w:rsidP="001F3186">
      <w:pPr>
        <w:pStyle w:val="a7"/>
        <w:numPr>
          <w:ilvl w:val="0"/>
          <w:numId w:val="12"/>
        </w:numPr>
        <w:ind w:firstLineChars="0"/>
      </w:pPr>
      <w:r>
        <w:rPr>
          <w:rFonts w:hint="eastAsia"/>
        </w:rPr>
        <w:t>虚拟内存是对主存和磁盘</w:t>
      </w:r>
      <w:r>
        <w:rPr>
          <w:rFonts w:hint="eastAsia"/>
        </w:rPr>
        <w:t>I/O</w:t>
      </w:r>
      <w:r>
        <w:rPr>
          <w:rFonts w:hint="eastAsia"/>
        </w:rPr>
        <w:t>设备的抽象表示</w:t>
      </w:r>
    </w:p>
    <w:p w14:paraId="48520377" w14:textId="6A555C4A" w:rsidR="00346255" w:rsidRDefault="00346255" w:rsidP="001F3186">
      <w:pPr>
        <w:pStyle w:val="a7"/>
        <w:numPr>
          <w:ilvl w:val="0"/>
          <w:numId w:val="12"/>
        </w:numPr>
        <w:ind w:firstLineChars="0"/>
      </w:pPr>
      <w:r>
        <w:rPr>
          <w:rFonts w:hint="eastAsia"/>
        </w:rPr>
        <w:t>进程则是对处理器、主存和</w:t>
      </w:r>
      <w:r>
        <w:rPr>
          <w:rFonts w:hint="eastAsia"/>
        </w:rPr>
        <w:t>I/O</w:t>
      </w:r>
      <w:r>
        <w:rPr>
          <w:rFonts w:hint="eastAsia"/>
        </w:rPr>
        <w:t>设备的抽象</w:t>
      </w:r>
      <w:r w:rsidR="00212BBC">
        <w:rPr>
          <w:rFonts w:hint="eastAsia"/>
        </w:rPr>
        <w:t>表示</w:t>
      </w:r>
    </w:p>
    <w:p w14:paraId="67C27E36" w14:textId="2B70DD12" w:rsidR="00212BBC" w:rsidRDefault="00212BBC" w:rsidP="00212BBC"/>
    <w:p w14:paraId="23DDD442" w14:textId="3A7CEB5B" w:rsidR="00212BBC" w:rsidRDefault="00212BBC" w:rsidP="001F3186">
      <w:pPr>
        <w:pStyle w:val="3"/>
        <w:numPr>
          <w:ilvl w:val="2"/>
          <w:numId w:val="1"/>
        </w:numPr>
      </w:pPr>
      <w:r>
        <w:rPr>
          <w:rFonts w:hint="eastAsia"/>
        </w:rPr>
        <w:t>进程</w:t>
      </w:r>
    </w:p>
    <w:p w14:paraId="655DD035" w14:textId="7FE79D6E" w:rsidR="00212BBC" w:rsidRDefault="00212BBC" w:rsidP="00212BBC">
      <w:r>
        <w:rPr>
          <w:rFonts w:hint="eastAsia"/>
        </w:rPr>
        <w:t>1</w:t>
      </w:r>
      <w:r>
        <w:rPr>
          <w:rFonts w:hint="eastAsia"/>
        </w:rPr>
        <w:t>、像</w:t>
      </w:r>
      <w:r>
        <w:rPr>
          <w:rFonts w:hint="eastAsia"/>
        </w:rPr>
        <w:t>hello</w:t>
      </w:r>
      <w:r>
        <w:rPr>
          <w:rFonts w:hint="eastAsia"/>
        </w:rPr>
        <w:t>这样的程序在现代操作系统上运行时，操作系统会提供一种假象，就像系统上只有这个程序在运行</w:t>
      </w:r>
      <w:r w:rsidR="00724295">
        <w:rPr>
          <w:rFonts w:hint="eastAsia"/>
        </w:rPr>
        <w:t>，程序看上去独占使用处理器、主存和</w:t>
      </w:r>
      <w:r w:rsidR="00724295">
        <w:rPr>
          <w:rFonts w:hint="eastAsia"/>
        </w:rPr>
        <w:t>I/O</w:t>
      </w:r>
      <w:r w:rsidR="00724295">
        <w:rPr>
          <w:rFonts w:hint="eastAsia"/>
        </w:rPr>
        <w:t>设备</w:t>
      </w:r>
      <w:r w:rsidR="0063177C">
        <w:rPr>
          <w:rFonts w:hint="eastAsia"/>
        </w:rPr>
        <w:t>。处理器看上去像不间断地一条接一条地执行程序中的命令</w:t>
      </w:r>
      <w:r w:rsidR="00F76E77">
        <w:rPr>
          <w:rFonts w:hint="eastAsia"/>
        </w:rPr>
        <w:t>，即该</w:t>
      </w:r>
      <w:r w:rsidR="00151DFB">
        <w:rPr>
          <w:rFonts w:hint="eastAsia"/>
        </w:rPr>
        <w:t>程序代码和数据是系统内存中唯一的对象</w:t>
      </w:r>
      <w:r w:rsidR="0066396C">
        <w:rPr>
          <w:rFonts w:hint="eastAsia"/>
        </w:rPr>
        <w:t>。这些假象是通过进程的概念来实现的，进程是计算机科学中最重要和最成功的的概念之一</w:t>
      </w:r>
    </w:p>
    <w:p w14:paraId="738F88E8" w14:textId="2FE87207" w:rsidR="008467DB" w:rsidRDefault="008467DB" w:rsidP="00212BBC">
      <w:r>
        <w:rPr>
          <w:rFonts w:hint="eastAsia"/>
        </w:rPr>
        <w:t>2</w:t>
      </w:r>
      <w:r>
        <w:rPr>
          <w:rFonts w:hint="eastAsia"/>
        </w:rPr>
        <w:t>、</w:t>
      </w:r>
      <w:r w:rsidR="00581D8C">
        <w:rPr>
          <w:rFonts w:hint="eastAsia"/>
        </w:rPr>
        <w:t>进程是操作系统对一个正在运行的程序的一种抽象，在一个系统上可以同时运行多个进程，而每个进程都好像独占地使用硬件。</w:t>
      </w:r>
      <w:r w:rsidR="00D507EC">
        <w:rPr>
          <w:rFonts w:hint="eastAsia"/>
        </w:rPr>
        <w:t>而并发运行，则是说一个进程的指令和另一个进程的指令是交错执行的</w:t>
      </w:r>
      <w:r w:rsidR="00791F9D">
        <w:rPr>
          <w:rFonts w:hint="eastAsia"/>
        </w:rPr>
        <w:t>。在大多数系统中，需要运行的进程是多于</w:t>
      </w:r>
      <w:r w:rsidR="00A5185E">
        <w:rPr>
          <w:rFonts w:hint="eastAsia"/>
        </w:rPr>
        <w:t>可以运行它们的</w:t>
      </w:r>
      <w:r w:rsidR="00A5185E">
        <w:rPr>
          <w:rFonts w:hint="eastAsia"/>
        </w:rPr>
        <w:t>CPU</w:t>
      </w:r>
      <w:r w:rsidR="00A5185E">
        <w:rPr>
          <w:rFonts w:hint="eastAsia"/>
        </w:rPr>
        <w:t>个数的</w:t>
      </w:r>
    </w:p>
    <w:p w14:paraId="0434F891" w14:textId="757619DC" w:rsidR="00D436AC" w:rsidRDefault="00D436AC" w:rsidP="00212BBC">
      <w:r>
        <w:t>3</w:t>
      </w:r>
      <w:r>
        <w:rPr>
          <w:rFonts w:hint="eastAsia"/>
        </w:rPr>
        <w:t>、传统系统在一个时刻只能执行一个程序，而先进的多核处理器同时能够执行多个程序。无论在单核还是多核系统中，一个</w:t>
      </w:r>
      <w:r>
        <w:rPr>
          <w:rFonts w:hint="eastAsia"/>
        </w:rPr>
        <w:t>CPU</w:t>
      </w:r>
      <w:r>
        <w:rPr>
          <w:rFonts w:hint="eastAsia"/>
        </w:rPr>
        <w:t>看上去都像是在并发地执行多个进程，这是通过处理器在进程间切换来实现的</w:t>
      </w:r>
      <w:r w:rsidR="00AF1441">
        <w:rPr>
          <w:rFonts w:hint="eastAsia"/>
        </w:rPr>
        <w:t>。操作系统实现这种交错执行的机制称为上下文切换</w:t>
      </w:r>
    </w:p>
    <w:p w14:paraId="67C87EAC" w14:textId="311C44DB" w:rsidR="00212BBC" w:rsidRDefault="00B004EF" w:rsidP="00212BBC">
      <w:r>
        <w:rPr>
          <w:rFonts w:hint="eastAsia"/>
        </w:rPr>
        <w:t>4</w:t>
      </w:r>
      <w:r>
        <w:rPr>
          <w:rFonts w:hint="eastAsia"/>
        </w:rPr>
        <w:t>、操作系统保持跟踪进程运行所需的所有状态信息</w:t>
      </w:r>
      <w:r w:rsidR="00B52701">
        <w:rPr>
          <w:rFonts w:hint="eastAsia"/>
        </w:rPr>
        <w:t>。这种状态，就是上下文，包括许多信息，比如</w:t>
      </w:r>
      <w:r w:rsidR="00B52701">
        <w:rPr>
          <w:rFonts w:hint="eastAsia"/>
        </w:rPr>
        <w:t>PC</w:t>
      </w:r>
      <w:r w:rsidR="00B52701">
        <w:rPr>
          <w:rFonts w:hint="eastAsia"/>
        </w:rPr>
        <w:t>和寄存器文件的当前值</w:t>
      </w:r>
      <w:r w:rsidR="00303B4A">
        <w:rPr>
          <w:rFonts w:hint="eastAsia"/>
        </w:rPr>
        <w:t>，以及主存的内容</w:t>
      </w:r>
      <w:r w:rsidR="008B5384">
        <w:rPr>
          <w:rFonts w:hint="eastAsia"/>
        </w:rPr>
        <w:t>。当操作系统决定要把控制权从当前进程转移到某个新进程时，就会进行上下文切换</w:t>
      </w:r>
      <w:r w:rsidR="00095DAB">
        <w:rPr>
          <w:rFonts w:hint="eastAsia"/>
        </w:rPr>
        <w:t>，即保存当前进程的上下文、恢复进程的上下文</w:t>
      </w:r>
      <w:r w:rsidR="00DD7EC7">
        <w:rPr>
          <w:rFonts w:hint="eastAsia"/>
        </w:rPr>
        <w:t>，然后将控制权传递到新进程</w:t>
      </w:r>
      <w:r w:rsidR="005A2C05">
        <w:rPr>
          <w:rFonts w:hint="eastAsia"/>
        </w:rPr>
        <w:t>，新进程就会从它上次停止的地方开始</w:t>
      </w:r>
    </w:p>
    <w:p w14:paraId="248A4639" w14:textId="41E9FCBA" w:rsidR="0038754C" w:rsidRDefault="0038754C" w:rsidP="00212BBC">
      <w:r>
        <w:rPr>
          <w:rFonts w:hint="eastAsia"/>
        </w:rPr>
        <w:t>5</w:t>
      </w:r>
      <w:r>
        <w:rPr>
          <w:rFonts w:hint="eastAsia"/>
        </w:rPr>
        <w:t>、从一个进程到另一个进程的转换时由操作系统内核</w:t>
      </w:r>
      <w:r>
        <w:rPr>
          <w:rFonts w:hint="eastAsia"/>
        </w:rPr>
        <w:t>(kernel)</w:t>
      </w:r>
      <w:r>
        <w:rPr>
          <w:rFonts w:hint="eastAsia"/>
        </w:rPr>
        <w:t>管理的，内核是操作系统代码常驻主存的部分</w:t>
      </w:r>
      <w:r w:rsidR="0054509B">
        <w:rPr>
          <w:rFonts w:hint="eastAsia"/>
        </w:rPr>
        <w:t>。当应用程序需要操作系统的某些操作时，比如读文件，它就执行一条特殊的系统调用</w:t>
      </w:r>
      <w:r w:rsidR="0054509B">
        <w:rPr>
          <w:rFonts w:hint="eastAsia"/>
        </w:rPr>
        <w:t>(system call)</w:t>
      </w:r>
      <w:r w:rsidR="0054509B">
        <w:rPr>
          <w:rFonts w:hint="eastAsia"/>
        </w:rPr>
        <w:t>指令，将控制权传递给内核</w:t>
      </w:r>
      <w:r w:rsidR="004C1141">
        <w:rPr>
          <w:rFonts w:hint="eastAsia"/>
        </w:rPr>
        <w:t>，然后内核执行被请求的操作并返回给应用程序</w:t>
      </w:r>
      <w:r w:rsidR="00DB5556">
        <w:rPr>
          <w:rFonts w:hint="eastAsia"/>
        </w:rPr>
        <w:t>。</w:t>
      </w:r>
    </w:p>
    <w:p w14:paraId="48914C3A" w14:textId="4FB255AE" w:rsidR="00DB5556" w:rsidRDefault="00DB5556" w:rsidP="00212BBC">
      <w:pPr>
        <w:rPr>
          <w:color w:val="FF0000"/>
        </w:rPr>
      </w:pPr>
      <w:r>
        <w:rPr>
          <w:rFonts w:hint="eastAsia"/>
        </w:rPr>
        <w:t>6</w:t>
      </w:r>
      <w:r>
        <w:rPr>
          <w:rFonts w:hint="eastAsia"/>
        </w:rPr>
        <w:t>、</w:t>
      </w:r>
      <w:r w:rsidRPr="00C62FB1">
        <w:rPr>
          <w:rFonts w:hint="eastAsia"/>
          <w:color w:val="FF0000"/>
        </w:rPr>
        <w:t>注意，内核不是一个独立的进程，相反，它是系统管理全部进程所用代码和数据结构的集合</w:t>
      </w:r>
    </w:p>
    <w:p w14:paraId="078DD8D8" w14:textId="1250E592" w:rsidR="00230BB2" w:rsidRDefault="00230BB2" w:rsidP="00230BB2"/>
    <w:p w14:paraId="4483CDC2" w14:textId="1BED5E2F" w:rsidR="00901399" w:rsidRDefault="00901399" w:rsidP="001F3186">
      <w:pPr>
        <w:pStyle w:val="3"/>
        <w:numPr>
          <w:ilvl w:val="2"/>
          <w:numId w:val="1"/>
        </w:numPr>
      </w:pPr>
      <w:r>
        <w:rPr>
          <w:rFonts w:hint="eastAsia"/>
        </w:rPr>
        <w:t>线程</w:t>
      </w:r>
    </w:p>
    <w:p w14:paraId="7C4301C5" w14:textId="5E6DE6C1" w:rsidR="008A3954" w:rsidRDefault="008A3954" w:rsidP="008A3954">
      <w:r>
        <w:rPr>
          <w:rFonts w:hint="eastAsia"/>
        </w:rPr>
        <w:t>1</w:t>
      </w:r>
      <w:r>
        <w:rPr>
          <w:rFonts w:hint="eastAsia"/>
        </w:rPr>
        <w:t>、</w:t>
      </w:r>
      <w:r w:rsidR="00552A81">
        <w:rPr>
          <w:rFonts w:hint="eastAsia"/>
        </w:rPr>
        <w:t>通常我们认为一个进程只有单一的控制流，但在现代系统中，一个进程实际上可以由多个称为线程的执行单元组成，每个线程都运行在进程的上下文中，并</w:t>
      </w:r>
      <w:r w:rsidR="00552A81">
        <w:rPr>
          <w:rFonts w:hint="eastAsia"/>
        </w:rPr>
        <w:lastRenderedPageBreak/>
        <w:t>共享同样的代码和全局数据</w:t>
      </w:r>
      <w:r w:rsidR="00470E0F">
        <w:rPr>
          <w:rFonts w:hint="eastAsia"/>
        </w:rPr>
        <w:t>。</w:t>
      </w:r>
    </w:p>
    <w:p w14:paraId="393A69F2" w14:textId="657D54FC" w:rsidR="00470E0F" w:rsidRDefault="00470E0F" w:rsidP="008A3954">
      <w:r>
        <w:rPr>
          <w:rFonts w:hint="eastAsia"/>
        </w:rPr>
        <w:t>2</w:t>
      </w:r>
      <w:r>
        <w:rPr>
          <w:rFonts w:hint="eastAsia"/>
        </w:rPr>
        <w:t>、由于网络服务器中对并行处理的需求，线程成为越来越重要的编程模型，因为多线程之间比多进程之间</w:t>
      </w:r>
      <w:r w:rsidRPr="00470E0F">
        <w:rPr>
          <w:rFonts w:hint="eastAsia"/>
          <w:b/>
          <w:color w:val="FF0000"/>
        </w:rPr>
        <w:t>更容易</w:t>
      </w:r>
      <w:r>
        <w:rPr>
          <w:rFonts w:hint="eastAsia"/>
        </w:rPr>
        <w:t>共享数据</w:t>
      </w:r>
      <w:r>
        <w:rPr>
          <w:rFonts w:hint="eastAsia"/>
        </w:rPr>
        <w:t>(</w:t>
      </w:r>
      <w:r>
        <w:rPr>
          <w:rFonts w:hint="eastAsia"/>
        </w:rPr>
        <w:t>进程间也能共享数据</w:t>
      </w:r>
      <w:r>
        <w:rPr>
          <w:rFonts w:hint="eastAsia"/>
        </w:rPr>
        <w:t>)</w:t>
      </w:r>
      <w:r w:rsidR="00D25EF4">
        <w:rPr>
          <w:rFonts w:hint="eastAsia"/>
        </w:rPr>
        <w:t>，也因为线程一般来说比进程更高效</w:t>
      </w:r>
    </w:p>
    <w:p w14:paraId="143225BD" w14:textId="36BA78F2" w:rsidR="00EC02D5" w:rsidRPr="008A3954" w:rsidRDefault="00EC02D5" w:rsidP="008A3954">
      <w:r>
        <w:rPr>
          <w:rFonts w:hint="eastAsia"/>
        </w:rPr>
        <w:t>3</w:t>
      </w:r>
      <w:r>
        <w:rPr>
          <w:rFonts w:hint="eastAsia"/>
        </w:rPr>
        <w:t>、到底什么是线程和进程呢</w:t>
      </w:r>
    </w:p>
    <w:p w14:paraId="3A206C51" w14:textId="08E828DC" w:rsidR="00AA496E" w:rsidRDefault="00AA496E" w:rsidP="00AA496E"/>
    <w:p w14:paraId="4D7433B2" w14:textId="635CFC15" w:rsidR="00AA496E" w:rsidRDefault="00AA496E" w:rsidP="001F3186">
      <w:pPr>
        <w:pStyle w:val="3"/>
        <w:numPr>
          <w:ilvl w:val="2"/>
          <w:numId w:val="1"/>
        </w:numPr>
      </w:pPr>
      <w:r>
        <w:rPr>
          <w:rFonts w:hint="eastAsia"/>
        </w:rPr>
        <w:t>虚拟内存</w:t>
      </w:r>
    </w:p>
    <w:p w14:paraId="013F8B06" w14:textId="4619A43B" w:rsidR="00543A9D" w:rsidRPr="00543A9D" w:rsidRDefault="00543A9D" w:rsidP="00543A9D">
      <w:r>
        <w:rPr>
          <w:rFonts w:hint="eastAsia"/>
        </w:rPr>
        <w:t>1</w:t>
      </w:r>
      <w:r>
        <w:rPr>
          <w:rFonts w:hint="eastAsia"/>
        </w:rPr>
        <w:t>、虚拟内存是一个抽象概念，它为每个进程提供了一个假象，</w:t>
      </w:r>
      <w:r w:rsidRPr="009E68E8">
        <w:rPr>
          <w:rFonts w:hint="eastAsia"/>
          <w:color w:val="FF0000"/>
        </w:rPr>
        <w:t>即每个进程都在独占地使用主存，每个进程看到的内存都是一致的，称为虚拟地址空间</w:t>
      </w:r>
    </w:p>
    <w:p w14:paraId="0B09289B" w14:textId="3579E838" w:rsidR="00E113B3" w:rsidRDefault="00304E0B" w:rsidP="00304E0B">
      <w:pPr>
        <w:jc w:val="center"/>
      </w:pPr>
      <w:r>
        <w:object w:dxaOrig="10966" w:dyaOrig="8476" w14:anchorId="1BF686EF">
          <v:shape id="_x0000_i1027" type="#_x0000_t75" style="width:274.3pt;height:212pt" o:ole="">
            <v:imagedata r:id="rId13" o:title=""/>
          </v:shape>
          <o:OLEObject Type="Embed" ProgID="Visio.Drawing.15" ShapeID="_x0000_i1027" DrawAspect="Content" ObjectID="_1556520841" r:id="rId14"/>
        </w:object>
      </w:r>
    </w:p>
    <w:p w14:paraId="20CE76D3" w14:textId="786BF5B0" w:rsidR="00304E0B" w:rsidRDefault="00304E0B" w:rsidP="001F3186">
      <w:pPr>
        <w:pStyle w:val="a7"/>
        <w:numPr>
          <w:ilvl w:val="0"/>
          <w:numId w:val="13"/>
        </w:numPr>
        <w:ind w:firstLineChars="0"/>
      </w:pPr>
      <w:r>
        <w:rPr>
          <w:rFonts w:hint="eastAsia"/>
        </w:rPr>
        <w:t>图中地址从下往上是增大的</w:t>
      </w:r>
    </w:p>
    <w:p w14:paraId="746AB94C" w14:textId="7E9433F4" w:rsidR="00304E0B" w:rsidRDefault="00304E0B" w:rsidP="00E113B3">
      <w:r>
        <w:rPr>
          <w:rFonts w:hint="eastAsia"/>
        </w:rPr>
        <w:t>2</w:t>
      </w:r>
      <w:r>
        <w:rPr>
          <w:rFonts w:hint="eastAsia"/>
        </w:rPr>
        <w:t>、逐个介绍每个内存区域</w:t>
      </w:r>
    </w:p>
    <w:p w14:paraId="169A0198" w14:textId="7817D5E1" w:rsidR="00304E0B" w:rsidRDefault="00304E0B" w:rsidP="001F3186">
      <w:pPr>
        <w:pStyle w:val="a7"/>
        <w:numPr>
          <w:ilvl w:val="0"/>
          <w:numId w:val="14"/>
        </w:numPr>
        <w:ind w:firstLineChars="0"/>
      </w:pPr>
      <w:r>
        <w:rPr>
          <w:rFonts w:hint="eastAsia"/>
        </w:rPr>
        <w:t>程序代码和数据</w:t>
      </w:r>
    </w:p>
    <w:p w14:paraId="45751ABD" w14:textId="7CAA89A1" w:rsidR="00304E0B" w:rsidRDefault="00304E0B" w:rsidP="001F3186">
      <w:pPr>
        <w:pStyle w:val="a7"/>
        <w:numPr>
          <w:ilvl w:val="0"/>
          <w:numId w:val="15"/>
        </w:numPr>
        <w:ind w:firstLineChars="0"/>
      </w:pPr>
      <w:r>
        <w:rPr>
          <w:rFonts w:hint="eastAsia"/>
        </w:rPr>
        <w:t>对所有进程来说，代码是从同一固定地址开始，紧接着是和</w:t>
      </w:r>
      <w:r>
        <w:rPr>
          <w:rFonts w:hint="eastAsia"/>
        </w:rPr>
        <w:t>C</w:t>
      </w:r>
      <w:r>
        <w:rPr>
          <w:rFonts w:hint="eastAsia"/>
        </w:rPr>
        <w:t>全局变量相对应的数据位置。代码和数据区是直接按照可执行目标文件的内容初始化的</w:t>
      </w:r>
    </w:p>
    <w:p w14:paraId="5D7C0651" w14:textId="37EFAC71" w:rsidR="00304E0B" w:rsidRDefault="00304E0B" w:rsidP="001F3186">
      <w:pPr>
        <w:pStyle w:val="a7"/>
        <w:numPr>
          <w:ilvl w:val="0"/>
          <w:numId w:val="14"/>
        </w:numPr>
        <w:ind w:firstLineChars="0"/>
      </w:pPr>
      <w:r>
        <w:rPr>
          <w:rFonts w:hint="eastAsia"/>
        </w:rPr>
        <w:t>堆</w:t>
      </w:r>
    </w:p>
    <w:p w14:paraId="00B74498" w14:textId="3316F6E7" w:rsidR="005D686F" w:rsidRDefault="005D686F" w:rsidP="001F3186">
      <w:pPr>
        <w:pStyle w:val="a7"/>
        <w:numPr>
          <w:ilvl w:val="0"/>
          <w:numId w:val="15"/>
        </w:numPr>
        <w:ind w:firstLineChars="0"/>
      </w:pPr>
      <w:r>
        <w:rPr>
          <w:rFonts w:hint="eastAsia"/>
        </w:rPr>
        <w:t>代码和数据区后紧随着是运行时堆</w:t>
      </w:r>
      <w:r w:rsidR="001C5F43">
        <w:rPr>
          <w:rFonts w:hint="eastAsia"/>
        </w:rPr>
        <w:t>，代码区和数据区在进程一开始运行时就被指定了大小</w:t>
      </w:r>
    </w:p>
    <w:p w14:paraId="5E5F0605" w14:textId="568B9506" w:rsidR="0072430D" w:rsidRDefault="00A070F5" w:rsidP="001F3186">
      <w:pPr>
        <w:pStyle w:val="a7"/>
        <w:numPr>
          <w:ilvl w:val="0"/>
          <w:numId w:val="15"/>
        </w:numPr>
        <w:ind w:firstLineChars="0"/>
      </w:pPr>
      <w:r>
        <w:rPr>
          <w:rFonts w:hint="eastAsia"/>
        </w:rPr>
        <w:t>与此不同，当调用像</w:t>
      </w:r>
      <w:r>
        <w:rPr>
          <w:rFonts w:hint="eastAsia"/>
        </w:rPr>
        <w:t>malloc</w:t>
      </w:r>
      <w:r>
        <w:rPr>
          <w:rFonts w:hint="eastAsia"/>
        </w:rPr>
        <w:t>和</w:t>
      </w:r>
      <w:r>
        <w:rPr>
          <w:rFonts w:hint="eastAsia"/>
        </w:rPr>
        <w:t>free</w:t>
      </w:r>
      <w:r>
        <w:rPr>
          <w:rFonts w:hint="eastAsia"/>
        </w:rPr>
        <w:t>这样的</w:t>
      </w:r>
      <w:r>
        <w:rPr>
          <w:rFonts w:hint="eastAsia"/>
        </w:rPr>
        <w:t>C</w:t>
      </w:r>
      <w:r>
        <w:rPr>
          <w:rFonts w:hint="eastAsia"/>
        </w:rPr>
        <w:t>标准库函数时，堆可以在运行时动态地扩展和收缩</w:t>
      </w:r>
    </w:p>
    <w:p w14:paraId="38545E7D" w14:textId="43E0EE82" w:rsidR="00304E0B" w:rsidRDefault="00304E0B" w:rsidP="001F3186">
      <w:pPr>
        <w:pStyle w:val="a7"/>
        <w:numPr>
          <w:ilvl w:val="0"/>
          <w:numId w:val="14"/>
        </w:numPr>
        <w:ind w:firstLineChars="0"/>
      </w:pPr>
      <w:r>
        <w:rPr>
          <w:rFonts w:hint="eastAsia"/>
        </w:rPr>
        <w:t>共享库</w:t>
      </w:r>
    </w:p>
    <w:p w14:paraId="272AB736" w14:textId="1A142AFE" w:rsidR="0072430D" w:rsidRDefault="0072430D" w:rsidP="001F3186">
      <w:pPr>
        <w:pStyle w:val="a7"/>
        <w:numPr>
          <w:ilvl w:val="0"/>
          <w:numId w:val="16"/>
        </w:numPr>
        <w:ind w:firstLineChars="0"/>
      </w:pPr>
      <w:r>
        <w:rPr>
          <w:rFonts w:hint="eastAsia"/>
        </w:rPr>
        <w:t>大约在内存地址空间中间部分是一块用来存放像</w:t>
      </w:r>
      <w:r>
        <w:rPr>
          <w:rFonts w:hint="eastAsia"/>
        </w:rPr>
        <w:t>C</w:t>
      </w:r>
      <w:r>
        <w:rPr>
          <w:rFonts w:hint="eastAsia"/>
        </w:rPr>
        <w:t>标准库和数学库这样的共享库的代码和数据的区域</w:t>
      </w:r>
    </w:p>
    <w:p w14:paraId="12C20288" w14:textId="0D16514A" w:rsidR="0072430D" w:rsidRDefault="0072430D" w:rsidP="001F3186">
      <w:pPr>
        <w:pStyle w:val="a7"/>
        <w:numPr>
          <w:ilvl w:val="0"/>
          <w:numId w:val="16"/>
        </w:numPr>
        <w:ind w:firstLineChars="0"/>
      </w:pPr>
      <w:r>
        <w:rPr>
          <w:rFonts w:hint="eastAsia"/>
        </w:rPr>
        <w:t>共享库的概念非常强大，也相当难懂</w:t>
      </w:r>
      <w:r w:rsidR="00EF14E6">
        <w:rPr>
          <w:rFonts w:hint="eastAsia"/>
        </w:rPr>
        <w:t>，第七章有详细介绍</w:t>
      </w:r>
    </w:p>
    <w:p w14:paraId="42752728" w14:textId="5CEA9484" w:rsidR="00304E0B" w:rsidRDefault="00304E0B" w:rsidP="001F3186">
      <w:pPr>
        <w:pStyle w:val="a7"/>
        <w:numPr>
          <w:ilvl w:val="0"/>
          <w:numId w:val="14"/>
        </w:numPr>
        <w:ind w:firstLineChars="0"/>
      </w:pPr>
      <w:r>
        <w:rPr>
          <w:rFonts w:hint="eastAsia"/>
        </w:rPr>
        <w:t>栈</w:t>
      </w:r>
    </w:p>
    <w:p w14:paraId="2E508111" w14:textId="3C5C2F89" w:rsidR="00EF14E6" w:rsidRDefault="00EF14E6" w:rsidP="001F3186">
      <w:pPr>
        <w:pStyle w:val="a7"/>
        <w:numPr>
          <w:ilvl w:val="0"/>
          <w:numId w:val="17"/>
        </w:numPr>
        <w:ind w:firstLineChars="0"/>
      </w:pPr>
      <w:r>
        <w:rPr>
          <w:rFonts w:hint="eastAsia"/>
        </w:rPr>
        <w:t>位于用户虚拟地址空间顶部的是用户栈，编译器用它来实现函数调用</w:t>
      </w:r>
    </w:p>
    <w:p w14:paraId="37985FBE" w14:textId="6D26C56A" w:rsidR="00EF14E6" w:rsidRDefault="00EF14E6" w:rsidP="001F3186">
      <w:pPr>
        <w:pStyle w:val="a7"/>
        <w:numPr>
          <w:ilvl w:val="0"/>
          <w:numId w:val="17"/>
        </w:numPr>
        <w:ind w:firstLineChars="0"/>
      </w:pPr>
      <w:r>
        <w:rPr>
          <w:rFonts w:hint="eastAsia"/>
        </w:rPr>
        <w:t>和堆一样，用户栈在程序执行期间可以动态地扩展和收缩</w:t>
      </w:r>
    </w:p>
    <w:p w14:paraId="03706ADF" w14:textId="39A2CC29" w:rsidR="007E3FC7" w:rsidRDefault="007E3FC7" w:rsidP="001F3186">
      <w:pPr>
        <w:pStyle w:val="a7"/>
        <w:numPr>
          <w:ilvl w:val="0"/>
          <w:numId w:val="17"/>
        </w:numPr>
        <w:ind w:firstLineChars="0"/>
      </w:pPr>
      <w:r>
        <w:rPr>
          <w:rFonts w:hint="eastAsia"/>
        </w:rPr>
        <w:t>每次调用一个函数时，栈就会增长</w:t>
      </w:r>
    </w:p>
    <w:p w14:paraId="357F187D" w14:textId="74FC6886" w:rsidR="007E3FC7" w:rsidRDefault="007E3FC7" w:rsidP="001F3186">
      <w:pPr>
        <w:pStyle w:val="a7"/>
        <w:numPr>
          <w:ilvl w:val="0"/>
          <w:numId w:val="17"/>
        </w:numPr>
        <w:ind w:firstLineChars="0"/>
      </w:pPr>
      <w:r>
        <w:rPr>
          <w:rFonts w:hint="eastAsia"/>
        </w:rPr>
        <w:t>每次从一个函数返回，栈就会收缩</w:t>
      </w:r>
    </w:p>
    <w:p w14:paraId="1242E5CD" w14:textId="5E2708DF" w:rsidR="00D72A7B" w:rsidRDefault="00D72A7B" w:rsidP="001F3186">
      <w:pPr>
        <w:pStyle w:val="a7"/>
        <w:numPr>
          <w:ilvl w:val="0"/>
          <w:numId w:val="17"/>
        </w:numPr>
        <w:ind w:firstLineChars="0"/>
      </w:pPr>
      <w:r>
        <w:rPr>
          <w:rFonts w:hint="eastAsia"/>
        </w:rPr>
        <w:t>第三章将会学习到编译器如何使用栈</w:t>
      </w:r>
    </w:p>
    <w:p w14:paraId="48B601A8" w14:textId="6308F86B" w:rsidR="00304E0B" w:rsidRDefault="00304E0B" w:rsidP="001F3186">
      <w:pPr>
        <w:pStyle w:val="a7"/>
        <w:numPr>
          <w:ilvl w:val="0"/>
          <w:numId w:val="14"/>
        </w:numPr>
        <w:ind w:firstLineChars="0"/>
      </w:pPr>
      <w:r>
        <w:rPr>
          <w:rFonts w:hint="eastAsia"/>
        </w:rPr>
        <w:lastRenderedPageBreak/>
        <w:t>内核虚拟内存</w:t>
      </w:r>
    </w:p>
    <w:p w14:paraId="422641CD" w14:textId="77777777" w:rsidR="00C543EF" w:rsidRDefault="008767EE" w:rsidP="001F3186">
      <w:pPr>
        <w:pStyle w:val="a7"/>
        <w:numPr>
          <w:ilvl w:val="0"/>
          <w:numId w:val="18"/>
        </w:numPr>
        <w:ind w:firstLineChars="0"/>
      </w:pPr>
      <w:r>
        <w:rPr>
          <w:rFonts w:hint="eastAsia"/>
        </w:rPr>
        <w:t>地址空间顶部的区域是为内核保留的</w:t>
      </w:r>
    </w:p>
    <w:p w14:paraId="03BDF410" w14:textId="5BED0A17" w:rsidR="00C543EF" w:rsidRDefault="008767EE" w:rsidP="001F3186">
      <w:pPr>
        <w:pStyle w:val="a7"/>
        <w:numPr>
          <w:ilvl w:val="0"/>
          <w:numId w:val="18"/>
        </w:numPr>
        <w:ind w:firstLineChars="0"/>
      </w:pPr>
      <w:r>
        <w:rPr>
          <w:rFonts w:hint="eastAsia"/>
        </w:rPr>
        <w:t>不允许应用程序读写这个区域的内容或者直接调用内核代码定义的函数</w:t>
      </w:r>
      <w:r w:rsidR="00C543EF">
        <w:rPr>
          <w:rFonts w:hint="eastAsia"/>
        </w:rPr>
        <w:t>，相反，它们必须调用内核来执行这些操作</w:t>
      </w:r>
    </w:p>
    <w:p w14:paraId="2CAFE4EC" w14:textId="54D15D38" w:rsidR="00304E0B" w:rsidRPr="00234734" w:rsidRDefault="00304E0B" w:rsidP="00E113B3"/>
    <w:p w14:paraId="11357C29" w14:textId="1CE42DFE" w:rsidR="00E113B3" w:rsidRDefault="00E113B3" w:rsidP="001F3186">
      <w:pPr>
        <w:pStyle w:val="3"/>
        <w:numPr>
          <w:ilvl w:val="2"/>
          <w:numId w:val="1"/>
        </w:numPr>
      </w:pPr>
      <w:r>
        <w:rPr>
          <w:rFonts w:hint="eastAsia"/>
        </w:rPr>
        <w:t>文件</w:t>
      </w:r>
    </w:p>
    <w:p w14:paraId="78C5309A" w14:textId="5A411F38" w:rsidR="002F4D63" w:rsidRDefault="002F4D63" w:rsidP="002F4D63">
      <w:r>
        <w:rPr>
          <w:rFonts w:hint="eastAsia"/>
        </w:rPr>
        <w:t>1</w:t>
      </w:r>
      <w:r>
        <w:rPr>
          <w:rFonts w:hint="eastAsia"/>
        </w:rPr>
        <w:t>、文件就是字节序列，仅此而已</w:t>
      </w:r>
    </w:p>
    <w:p w14:paraId="0F57986A" w14:textId="0E204E3E" w:rsidR="002F4D63" w:rsidRDefault="002F4D63" w:rsidP="002F4D63">
      <w:r>
        <w:rPr>
          <w:rFonts w:hint="eastAsia"/>
        </w:rPr>
        <w:t>2</w:t>
      </w:r>
      <w:r>
        <w:rPr>
          <w:rFonts w:hint="eastAsia"/>
        </w:rPr>
        <w:t>、每个</w:t>
      </w:r>
      <w:r>
        <w:rPr>
          <w:rFonts w:hint="eastAsia"/>
        </w:rPr>
        <w:t>I/O</w:t>
      </w:r>
      <w:r>
        <w:rPr>
          <w:rFonts w:hint="eastAsia"/>
        </w:rPr>
        <w:t>设备，包括磁盘、键盘、显示器，甚至网络，都可以看成是文件</w:t>
      </w:r>
    </w:p>
    <w:p w14:paraId="086661B7" w14:textId="6A3CA9C5" w:rsidR="00C86896" w:rsidRDefault="00C86896" w:rsidP="002F4D63">
      <w:r>
        <w:rPr>
          <w:rFonts w:hint="eastAsia"/>
        </w:rPr>
        <w:t>3</w:t>
      </w:r>
      <w:r>
        <w:rPr>
          <w:rFonts w:hint="eastAsia"/>
        </w:rPr>
        <w:t>、系统中的所有输入输出都是通过一小组称为</w:t>
      </w:r>
      <w:r>
        <w:rPr>
          <w:rFonts w:hint="eastAsia"/>
        </w:rPr>
        <w:t>Unix</w:t>
      </w:r>
      <w:r>
        <w:t xml:space="preserve"> I/O</w:t>
      </w:r>
      <w:r>
        <w:rPr>
          <w:rFonts w:hint="eastAsia"/>
        </w:rPr>
        <w:t>的系统函数调用读写文件来实现的</w:t>
      </w:r>
    </w:p>
    <w:p w14:paraId="3449CAA0" w14:textId="085397FA" w:rsidR="00A758E4" w:rsidRDefault="00A758E4" w:rsidP="002F4D63">
      <w:r>
        <w:rPr>
          <w:rFonts w:hint="eastAsia"/>
        </w:rPr>
        <w:t>4</w:t>
      </w:r>
      <w:r>
        <w:rPr>
          <w:rFonts w:hint="eastAsia"/>
        </w:rPr>
        <w:t>、文件这个简单而精致的概念是非常强大的，因为它向应用程序提供了一个统一的视图，来看待系统中可能含有的所有各式各样的</w:t>
      </w:r>
      <w:r>
        <w:rPr>
          <w:rFonts w:hint="eastAsia"/>
        </w:rPr>
        <w:t>I/O</w:t>
      </w:r>
      <w:r>
        <w:rPr>
          <w:rFonts w:hint="eastAsia"/>
        </w:rPr>
        <w:t>设备</w:t>
      </w:r>
    </w:p>
    <w:p w14:paraId="09FA19AE" w14:textId="5AB7E31A" w:rsidR="007A7AF9" w:rsidRDefault="007A7AF9" w:rsidP="002F4D63"/>
    <w:p w14:paraId="5B9053CE" w14:textId="0DAFD633" w:rsidR="007A7AF9" w:rsidRDefault="007A7AF9" w:rsidP="001F3186">
      <w:pPr>
        <w:pStyle w:val="2"/>
        <w:numPr>
          <w:ilvl w:val="1"/>
          <w:numId w:val="1"/>
        </w:numPr>
      </w:pPr>
      <w:r>
        <w:rPr>
          <w:rFonts w:hint="eastAsia"/>
        </w:rPr>
        <w:t>系统之间利用网络通信</w:t>
      </w:r>
    </w:p>
    <w:p w14:paraId="2DB92DE8" w14:textId="12120577" w:rsidR="00E400EF" w:rsidRDefault="00E400EF" w:rsidP="00E400EF">
      <w:r>
        <w:rPr>
          <w:rFonts w:hint="eastAsia"/>
        </w:rPr>
        <w:t>1</w:t>
      </w:r>
      <w:r>
        <w:rPr>
          <w:rFonts w:hint="eastAsia"/>
        </w:rPr>
        <w:t>、实际上，现代系统经常通过网络和其他系统连接到一起，从一个单独的系统来看</w:t>
      </w:r>
      <w:r w:rsidR="00BD12BA">
        <w:rPr>
          <w:rFonts w:hint="eastAsia"/>
        </w:rPr>
        <w:t>，网络可视为一个</w:t>
      </w:r>
      <w:r w:rsidR="00BD12BA">
        <w:rPr>
          <w:rFonts w:hint="eastAsia"/>
        </w:rPr>
        <w:t>I/O</w:t>
      </w:r>
      <w:r w:rsidR="00BD12BA">
        <w:rPr>
          <w:rFonts w:hint="eastAsia"/>
        </w:rPr>
        <w:t>设备，当系统从主存复制一串字节到网络适配器时，数据流经过网络到达另一台机器，而不是比如说到达本地磁盘驱动器</w:t>
      </w:r>
      <w:r w:rsidR="00062788">
        <w:rPr>
          <w:rFonts w:hint="eastAsia"/>
        </w:rPr>
        <w:t>，相似地，系统可以读取从其他机器发来的数据，并把数据复制到自己的主存</w:t>
      </w:r>
    </w:p>
    <w:p w14:paraId="58686CD0" w14:textId="3B9DD811" w:rsidR="00E441FC" w:rsidRDefault="00E441FC" w:rsidP="00E400EF">
      <w:r>
        <w:rPr>
          <w:rFonts w:hint="eastAsia"/>
        </w:rPr>
        <w:t>2</w:t>
      </w:r>
      <w:r>
        <w:rPr>
          <w:rFonts w:hint="eastAsia"/>
        </w:rPr>
        <w:t>、客户端和服务器之间交互的类型在所有的网络应用中是非常典型的</w:t>
      </w:r>
    </w:p>
    <w:p w14:paraId="3176E97B" w14:textId="39E7DD57" w:rsidR="00351221" w:rsidRDefault="00351221" w:rsidP="00E400EF"/>
    <w:p w14:paraId="0F231B4A" w14:textId="49DD1261" w:rsidR="00351221" w:rsidRDefault="00351221" w:rsidP="001F3186">
      <w:pPr>
        <w:pStyle w:val="2"/>
        <w:numPr>
          <w:ilvl w:val="1"/>
          <w:numId w:val="1"/>
        </w:numPr>
      </w:pPr>
      <w:r>
        <w:rPr>
          <w:rFonts w:hint="eastAsia"/>
        </w:rPr>
        <w:t>重要主题</w:t>
      </w:r>
    </w:p>
    <w:p w14:paraId="4116DD58" w14:textId="3E752202" w:rsidR="00D01DD2" w:rsidRDefault="00D01DD2" w:rsidP="001F3186">
      <w:pPr>
        <w:pStyle w:val="3"/>
        <w:numPr>
          <w:ilvl w:val="2"/>
          <w:numId w:val="1"/>
        </w:numPr>
      </w:pPr>
      <w:r>
        <w:rPr>
          <w:rFonts w:hint="eastAsia"/>
        </w:rPr>
        <w:t>Amdahl定律</w:t>
      </w:r>
    </w:p>
    <w:p w14:paraId="2EA68BCE" w14:textId="23A66D88" w:rsidR="00715B53" w:rsidRDefault="00715B53" w:rsidP="00715B53">
      <w:r>
        <w:rPr>
          <w:rFonts w:hint="eastAsia"/>
        </w:rPr>
        <w:t>1</w:t>
      </w:r>
      <w:r>
        <w:rPr>
          <w:rFonts w:hint="eastAsia"/>
        </w:rPr>
        <w:t>、想要显著加速整个系统，必须提升全系统中相当大的部分的速度</w:t>
      </w:r>
    </w:p>
    <w:p w14:paraId="42C4AEB5" w14:textId="0E6F275B" w:rsidR="00D028D1" w:rsidRDefault="00D028D1" w:rsidP="00715B53"/>
    <w:p w14:paraId="59457A1D" w14:textId="2998C20B" w:rsidR="00D028D1" w:rsidRDefault="00D028D1" w:rsidP="001F3186">
      <w:pPr>
        <w:pStyle w:val="3"/>
        <w:numPr>
          <w:ilvl w:val="2"/>
          <w:numId w:val="1"/>
        </w:numPr>
      </w:pPr>
      <w:r>
        <w:rPr>
          <w:rFonts w:hint="eastAsia"/>
        </w:rPr>
        <w:t>并发和并行</w:t>
      </w:r>
    </w:p>
    <w:p w14:paraId="102D1B07" w14:textId="77777777" w:rsidR="003C6983" w:rsidRDefault="00F37F2D" w:rsidP="00F37F2D">
      <w:r>
        <w:rPr>
          <w:rFonts w:hint="eastAsia"/>
        </w:rPr>
        <w:t>1</w:t>
      </w:r>
      <w:r>
        <w:rPr>
          <w:rFonts w:hint="eastAsia"/>
        </w:rPr>
        <w:t>、</w:t>
      </w:r>
      <w:r w:rsidR="003C6983">
        <w:rPr>
          <w:rFonts w:hint="eastAsia"/>
        </w:rPr>
        <w:t>两个术语</w:t>
      </w:r>
    </w:p>
    <w:p w14:paraId="1547E2AE" w14:textId="77777777" w:rsidR="00831271" w:rsidRDefault="00F37F2D" w:rsidP="001F3186">
      <w:pPr>
        <w:pStyle w:val="a7"/>
        <w:numPr>
          <w:ilvl w:val="0"/>
          <w:numId w:val="19"/>
        </w:numPr>
        <w:ind w:firstLineChars="0"/>
      </w:pPr>
      <w:r>
        <w:rPr>
          <w:rFonts w:hint="eastAsia"/>
        </w:rPr>
        <w:t>并发：指一个同时具有多个活动的系统</w:t>
      </w:r>
    </w:p>
    <w:p w14:paraId="3180F244" w14:textId="006DF475" w:rsidR="00F37F2D" w:rsidRDefault="00F37F2D" w:rsidP="001F3186">
      <w:pPr>
        <w:pStyle w:val="a7"/>
        <w:numPr>
          <w:ilvl w:val="0"/>
          <w:numId w:val="19"/>
        </w:numPr>
        <w:ind w:firstLineChars="0"/>
      </w:pPr>
      <w:r>
        <w:rPr>
          <w:rFonts w:hint="eastAsia"/>
        </w:rPr>
        <w:t>并行：指的是用并发来使系统运行得更快</w:t>
      </w:r>
    </w:p>
    <w:p w14:paraId="72FEF4EB" w14:textId="7A79E240" w:rsidR="003C6983" w:rsidRDefault="00E57DD6" w:rsidP="00F37F2D">
      <w:r>
        <w:rPr>
          <w:rFonts w:hint="eastAsia"/>
        </w:rPr>
        <w:t>2</w:t>
      </w:r>
      <w:r>
        <w:rPr>
          <w:rFonts w:hint="eastAsia"/>
        </w:rPr>
        <w:t>、并行可以在计算机系统的多个抽象层次上运用</w:t>
      </w:r>
    </w:p>
    <w:p w14:paraId="30E9A05F" w14:textId="18CE7DF1" w:rsidR="00E57DD6" w:rsidRDefault="00E57DD6" w:rsidP="001F3186">
      <w:pPr>
        <w:pStyle w:val="a7"/>
        <w:numPr>
          <w:ilvl w:val="0"/>
          <w:numId w:val="20"/>
        </w:numPr>
        <w:ind w:firstLineChars="0"/>
      </w:pPr>
      <w:r>
        <w:rPr>
          <w:rFonts w:hint="eastAsia"/>
        </w:rPr>
        <w:t>线程级并发</w:t>
      </w:r>
    </w:p>
    <w:p w14:paraId="44C251A1" w14:textId="7B2E36E7" w:rsidR="00E57DD6" w:rsidRDefault="00E57DD6" w:rsidP="001F3186">
      <w:pPr>
        <w:pStyle w:val="a7"/>
        <w:numPr>
          <w:ilvl w:val="0"/>
          <w:numId w:val="20"/>
        </w:numPr>
        <w:ind w:firstLineChars="0"/>
      </w:pPr>
      <w:r>
        <w:rPr>
          <w:rFonts w:hint="eastAsia"/>
        </w:rPr>
        <w:t>指令级并发</w:t>
      </w:r>
    </w:p>
    <w:p w14:paraId="36FD25F1" w14:textId="7C158C0D" w:rsidR="00E57DD6" w:rsidRDefault="00E57DD6" w:rsidP="001F3186">
      <w:pPr>
        <w:pStyle w:val="a7"/>
        <w:numPr>
          <w:ilvl w:val="0"/>
          <w:numId w:val="20"/>
        </w:numPr>
        <w:ind w:firstLineChars="0"/>
      </w:pPr>
      <w:r>
        <w:rPr>
          <w:rFonts w:hint="eastAsia"/>
        </w:rPr>
        <w:t>单指令多数据并行</w:t>
      </w:r>
    </w:p>
    <w:p w14:paraId="61AAD3CB" w14:textId="718C035C" w:rsidR="00303D04" w:rsidRDefault="00303D04" w:rsidP="00303D04"/>
    <w:p w14:paraId="2369E0DA" w14:textId="315D33D3" w:rsidR="00303D04" w:rsidRDefault="00303D04" w:rsidP="001F3186">
      <w:pPr>
        <w:pStyle w:val="3"/>
        <w:numPr>
          <w:ilvl w:val="2"/>
          <w:numId w:val="1"/>
        </w:numPr>
      </w:pPr>
      <w:r>
        <w:rPr>
          <w:rFonts w:hint="eastAsia"/>
        </w:rPr>
        <w:t>计算机系统中抽象的重要性</w:t>
      </w:r>
    </w:p>
    <w:p w14:paraId="5F99F06E" w14:textId="0E263085" w:rsidR="00303D04" w:rsidRDefault="00303D04" w:rsidP="00303D04">
      <w:r>
        <w:rPr>
          <w:rFonts w:hint="eastAsia"/>
        </w:rPr>
        <w:t>1</w:t>
      </w:r>
      <w:r>
        <w:rPr>
          <w:rFonts w:hint="eastAsia"/>
        </w:rPr>
        <w:t>、抽象的使用时计算机科学中最为重要的概念之一</w:t>
      </w:r>
      <w:r w:rsidR="003F1DCD">
        <w:rPr>
          <w:rFonts w:hint="eastAsia"/>
        </w:rPr>
        <w:t>。例如，为一组函数规定一个简单的应用程序接口</w:t>
      </w:r>
      <w:r w:rsidR="003F1DCD">
        <w:rPr>
          <w:rFonts w:hint="eastAsia"/>
        </w:rPr>
        <w:t>(API)</w:t>
      </w:r>
      <w:r w:rsidR="003F1DCD">
        <w:rPr>
          <w:rFonts w:hint="eastAsia"/>
        </w:rPr>
        <w:t>就是一个很好地编程习惯，程序员无需了解它内部的工作便可以使用这些代码</w:t>
      </w:r>
    </w:p>
    <w:p w14:paraId="6A200B1F" w14:textId="1320BA05" w:rsidR="00C30B67" w:rsidRDefault="00C30B67" w:rsidP="00303D04">
      <w:r>
        <w:rPr>
          <w:rFonts w:hint="eastAsia"/>
        </w:rPr>
        <w:t>2</w:t>
      </w:r>
      <w:r>
        <w:rPr>
          <w:rFonts w:hint="eastAsia"/>
        </w:rPr>
        <w:t>、在处理器里</w:t>
      </w:r>
      <w:r w:rsidR="00CF2B5F">
        <w:rPr>
          <w:rFonts w:hint="eastAsia"/>
        </w:rPr>
        <w:t>的抽象</w:t>
      </w:r>
    </w:p>
    <w:p w14:paraId="592E1F96" w14:textId="77777777" w:rsidR="001E2465" w:rsidRDefault="00C30B67" w:rsidP="001F3186">
      <w:pPr>
        <w:pStyle w:val="a7"/>
        <w:numPr>
          <w:ilvl w:val="0"/>
          <w:numId w:val="21"/>
        </w:numPr>
        <w:ind w:firstLineChars="0"/>
      </w:pPr>
      <w:r>
        <w:rPr>
          <w:rFonts w:hint="eastAsia"/>
        </w:rPr>
        <w:t>指令集架构提供了对实际处理器硬件的抽象，使用这个抽象，机器代码程序表现的就好像运行在一个一次只执行一条指令的处理器上</w:t>
      </w:r>
    </w:p>
    <w:p w14:paraId="38C2018B" w14:textId="0BA1CC7A" w:rsidR="00FA596D" w:rsidRDefault="00507376" w:rsidP="001F3186">
      <w:pPr>
        <w:pStyle w:val="a7"/>
        <w:numPr>
          <w:ilvl w:val="0"/>
          <w:numId w:val="21"/>
        </w:numPr>
        <w:ind w:firstLineChars="0"/>
      </w:pPr>
      <w:r>
        <w:rPr>
          <w:rFonts w:hint="eastAsia"/>
        </w:rPr>
        <w:t>底层的硬件远比抽象描述的要复杂精细，它并行地执行多条指令，但又总是与那个简单有序的模型保持一致</w:t>
      </w:r>
      <w:r w:rsidR="001D0047">
        <w:rPr>
          <w:rFonts w:hint="eastAsia"/>
        </w:rPr>
        <w:t>，只要执行模型一样</w:t>
      </w:r>
      <w:r w:rsidR="00C252DE">
        <w:rPr>
          <w:rFonts w:hint="eastAsia"/>
        </w:rPr>
        <w:t>，不同的处理器实</w:t>
      </w:r>
      <w:r w:rsidR="00C252DE">
        <w:rPr>
          <w:rFonts w:hint="eastAsia"/>
        </w:rPr>
        <w:lastRenderedPageBreak/>
        <w:t>现也能执行相同的机器码</w:t>
      </w:r>
      <w:r w:rsidR="00245914">
        <w:rPr>
          <w:rFonts w:hint="eastAsia"/>
        </w:rPr>
        <w:t>，而又能提供不同的开销和性能</w:t>
      </w:r>
    </w:p>
    <w:p w14:paraId="5D5ECAE3" w14:textId="3BD2347E" w:rsidR="001E2465" w:rsidRDefault="001E2465" w:rsidP="001E2465">
      <w:r>
        <w:rPr>
          <w:rFonts w:hint="eastAsia"/>
        </w:rPr>
        <w:t>3</w:t>
      </w:r>
      <w:r>
        <w:rPr>
          <w:rFonts w:hint="eastAsia"/>
        </w:rPr>
        <w:t>、</w:t>
      </w:r>
      <w:r w:rsidR="00CF2B5F">
        <w:rPr>
          <w:rFonts w:hint="eastAsia"/>
        </w:rPr>
        <w:t>操作系统里的抽象</w:t>
      </w:r>
    </w:p>
    <w:p w14:paraId="0A34A90F" w14:textId="7461BFDC" w:rsidR="00BB5568" w:rsidRDefault="00BB2F8B" w:rsidP="001F3186">
      <w:pPr>
        <w:pStyle w:val="a7"/>
        <w:numPr>
          <w:ilvl w:val="0"/>
          <w:numId w:val="22"/>
        </w:numPr>
        <w:ind w:firstLineChars="0"/>
      </w:pPr>
      <w:r>
        <w:rPr>
          <w:rFonts w:hint="eastAsia"/>
        </w:rPr>
        <w:t>文件：</w:t>
      </w:r>
      <w:r w:rsidR="00BB5568">
        <w:rPr>
          <w:rFonts w:hint="eastAsia"/>
        </w:rPr>
        <w:t>对</w:t>
      </w:r>
      <w:r w:rsidR="00BB5568">
        <w:rPr>
          <w:rFonts w:hint="eastAsia"/>
        </w:rPr>
        <w:t>I/O</w:t>
      </w:r>
      <w:r w:rsidR="00BB5568">
        <w:rPr>
          <w:rFonts w:hint="eastAsia"/>
        </w:rPr>
        <w:t>设备的抽象</w:t>
      </w:r>
    </w:p>
    <w:p w14:paraId="7E323DBA" w14:textId="4EADAA74" w:rsidR="00BB5568" w:rsidRDefault="00BB2F8B" w:rsidP="001F3186">
      <w:pPr>
        <w:pStyle w:val="a7"/>
        <w:numPr>
          <w:ilvl w:val="0"/>
          <w:numId w:val="22"/>
        </w:numPr>
        <w:ind w:firstLineChars="0"/>
      </w:pPr>
      <w:r>
        <w:rPr>
          <w:rFonts w:hint="eastAsia"/>
        </w:rPr>
        <w:t>虚拟内存：</w:t>
      </w:r>
      <w:r w:rsidR="00BB5568">
        <w:rPr>
          <w:rFonts w:hint="eastAsia"/>
        </w:rPr>
        <w:t>对程序存储器的抽象</w:t>
      </w:r>
    </w:p>
    <w:p w14:paraId="04B488FF" w14:textId="04E26541" w:rsidR="00BB5568" w:rsidRDefault="00BB2F8B" w:rsidP="001F3186">
      <w:pPr>
        <w:pStyle w:val="a7"/>
        <w:numPr>
          <w:ilvl w:val="0"/>
          <w:numId w:val="22"/>
        </w:numPr>
        <w:ind w:firstLineChars="0"/>
      </w:pPr>
      <w:r>
        <w:rPr>
          <w:rFonts w:hint="eastAsia"/>
        </w:rPr>
        <w:t>进程：</w:t>
      </w:r>
      <w:r w:rsidR="00BB5568">
        <w:rPr>
          <w:rFonts w:hint="eastAsia"/>
        </w:rPr>
        <w:t>对一个正在运行的程序的抽象</w:t>
      </w:r>
    </w:p>
    <w:p w14:paraId="5C7FAE98" w14:textId="1B0FED3A" w:rsidR="00BB2F8B" w:rsidRDefault="00BB2F8B" w:rsidP="001F3186">
      <w:pPr>
        <w:pStyle w:val="a7"/>
        <w:numPr>
          <w:ilvl w:val="0"/>
          <w:numId w:val="22"/>
        </w:numPr>
        <w:ind w:firstLineChars="0"/>
      </w:pPr>
      <w:r>
        <w:rPr>
          <w:rFonts w:hint="eastAsia"/>
        </w:rPr>
        <w:t>虚拟机：它提供对整个计算机的抽象</w:t>
      </w:r>
    </w:p>
    <w:p w14:paraId="54C4C062" w14:textId="2668F7A6" w:rsidR="00CE65BC" w:rsidRDefault="00CE65BC" w:rsidP="00CE65BC"/>
    <w:p w14:paraId="6C4BFAE2" w14:textId="15832519" w:rsidR="00E625F3" w:rsidRDefault="00E319AF" w:rsidP="00E625F3">
      <w:pPr>
        <w:pStyle w:val="2"/>
        <w:numPr>
          <w:ilvl w:val="1"/>
          <w:numId w:val="1"/>
        </w:numPr>
      </w:pPr>
      <w:r>
        <w:t>再探进程与线程</w:t>
      </w:r>
    </w:p>
    <w:p w14:paraId="2DF0BA9F" w14:textId="77777777" w:rsidR="002934D3" w:rsidRDefault="002934D3" w:rsidP="00E625F3"/>
    <w:p w14:paraId="07343E41" w14:textId="7A450AF1" w:rsidR="002934D3" w:rsidRDefault="002934D3" w:rsidP="002934D3">
      <w:pPr>
        <w:pStyle w:val="3"/>
        <w:numPr>
          <w:ilvl w:val="2"/>
          <w:numId w:val="1"/>
        </w:numPr>
      </w:pPr>
      <w:r>
        <w:t>进程</w:t>
      </w:r>
    </w:p>
    <w:p w14:paraId="72732BB4" w14:textId="621259D2" w:rsidR="002934D3" w:rsidRDefault="002934D3" w:rsidP="002934D3">
      <w:r>
        <w:t>1</w:t>
      </w:r>
      <w:r>
        <w:t>、</w:t>
      </w:r>
      <w:r>
        <w:rPr>
          <w:rFonts w:hint="eastAsia"/>
        </w:rPr>
        <w:t>进程</w:t>
      </w:r>
      <w:r>
        <w:rPr>
          <w:rFonts w:hint="eastAsia"/>
        </w:rPr>
        <w:t>(process)</w:t>
      </w:r>
      <w:r>
        <w:rPr>
          <w:rFonts w:hint="eastAsia"/>
        </w:rPr>
        <w:t>是一块包含了某些资源的内存区域。操作系统利用进程把它的工作划分为一些功能单元。进程中所包含的一个或多个执行单元称为线程</w:t>
      </w:r>
      <w:r>
        <w:rPr>
          <w:rFonts w:hint="eastAsia"/>
        </w:rPr>
        <w:t>(thread)</w:t>
      </w:r>
      <w:r>
        <w:rPr>
          <w:rFonts w:hint="eastAsia"/>
        </w:rPr>
        <w:t>。进</w:t>
      </w:r>
      <w:r w:rsidR="009A68F5">
        <w:rPr>
          <w:rFonts w:hint="eastAsia"/>
        </w:rPr>
        <w:t>程还拥有一个私有的虚拟地址空间，该空间仅能被它所包含的线程访问</w:t>
      </w:r>
    </w:p>
    <w:p w14:paraId="5FF8CEE5" w14:textId="2CFF2F7B" w:rsidR="002934D3" w:rsidRDefault="009A68F5" w:rsidP="002934D3">
      <w:r>
        <w:t>2</w:t>
      </w:r>
      <w:r>
        <w:t>、</w:t>
      </w:r>
      <w:r>
        <w:rPr>
          <w:rFonts w:hint="eastAsia"/>
        </w:rPr>
        <w:t>应用程序</w:t>
      </w:r>
      <w:r>
        <w:rPr>
          <w:rFonts w:hint="eastAsia"/>
        </w:rPr>
        <w:t>(application)</w:t>
      </w:r>
      <w:r>
        <w:rPr>
          <w:rFonts w:hint="eastAsia"/>
        </w:rPr>
        <w:t>是由一个或多个相互协作的进程组成的。例如，</w:t>
      </w:r>
      <w:r>
        <w:rPr>
          <w:rFonts w:hint="eastAsia"/>
        </w:rPr>
        <w:t>Visual Studio</w:t>
      </w:r>
      <w:r>
        <w:rPr>
          <w:rFonts w:hint="eastAsia"/>
        </w:rPr>
        <w:t>开发环境就是利用一个进程编辑源文件，并利用另一个进程完成编译工作的应用程序</w:t>
      </w:r>
    </w:p>
    <w:p w14:paraId="6D0BF73C" w14:textId="64292E84" w:rsidR="00602923" w:rsidRDefault="00602923" w:rsidP="002934D3">
      <w:r>
        <w:rPr>
          <w:rFonts w:hint="eastAsia"/>
        </w:rPr>
        <w:t>3</w:t>
      </w:r>
      <w:r>
        <w:rPr>
          <w:rFonts w:hint="eastAsia"/>
        </w:rPr>
        <w:t>、在</w:t>
      </w:r>
      <w:r>
        <w:rPr>
          <w:rFonts w:hint="eastAsia"/>
        </w:rPr>
        <w:t>Windows NT/2000/XP</w:t>
      </w:r>
      <w:r>
        <w:rPr>
          <w:rFonts w:hint="eastAsia"/>
        </w:rPr>
        <w:t>操作系统下，我们可以通过任务管理器在任意时间查看所有的应用程序和进程。尽管只打开了几个应用程序，但是通常情况下将有大约</w:t>
      </w:r>
      <w:r>
        <w:rPr>
          <w:rFonts w:hint="eastAsia"/>
        </w:rPr>
        <w:t>30</w:t>
      </w:r>
      <w:r>
        <w:rPr>
          <w:rFonts w:hint="eastAsia"/>
        </w:rPr>
        <w:t>个进程同时运行。事实上，为了管理当前的会话和任务栏以及其他一些任务，系统执行了大量的进程</w:t>
      </w:r>
    </w:p>
    <w:p w14:paraId="0A62F393" w14:textId="3F56894F" w:rsidR="00995D0C" w:rsidRDefault="00995D0C" w:rsidP="002934D3">
      <w:r>
        <w:t>4</w:t>
      </w:r>
      <w:r>
        <w:t>、</w:t>
      </w:r>
      <w:r w:rsidRPr="00995D0C">
        <w:rPr>
          <w:rFonts w:hint="eastAsia"/>
        </w:rPr>
        <w:t>进程，是并发执行的程序在执行过程中分配和管理资源的基本单位，是一个动态概念，竟争计算机系统</w:t>
      </w:r>
      <w:r w:rsidR="00297261">
        <w:rPr>
          <w:rFonts w:hint="eastAsia"/>
        </w:rPr>
        <w:t>资源的基本单位。每一个进程都有一个自己的地址空间，即进程空间或</w:t>
      </w:r>
      <w:r w:rsidR="00297261">
        <w:rPr>
          <w:rFonts w:hint="eastAsia"/>
        </w:rPr>
        <w:t>(</w:t>
      </w:r>
      <w:r w:rsidR="00297261">
        <w:rPr>
          <w:rFonts w:hint="eastAsia"/>
        </w:rPr>
        <w:t>虚空间</w:t>
      </w:r>
      <w:r w:rsidR="00297261">
        <w:rPr>
          <w:rFonts w:hint="eastAsia"/>
        </w:rPr>
        <w:t>)</w:t>
      </w:r>
      <w:r w:rsidRPr="00995D0C">
        <w:rPr>
          <w:rFonts w:hint="eastAsia"/>
        </w:rPr>
        <w:t>。</w:t>
      </w:r>
      <w:r w:rsidRPr="001B3D9A">
        <w:rPr>
          <w:rFonts w:hint="eastAsia"/>
          <w:color w:val="FF0000"/>
        </w:rPr>
        <w:t>进程空间的大小只与处理机的位数有关</w:t>
      </w:r>
      <w:r w:rsidRPr="00995D0C">
        <w:rPr>
          <w:rFonts w:hint="eastAsia"/>
        </w:rPr>
        <w:t>，一个</w:t>
      </w:r>
      <w:r w:rsidR="001B657D">
        <w:rPr>
          <w:rFonts w:hint="eastAsia"/>
        </w:rPr>
        <w:t>16</w:t>
      </w:r>
      <w:r w:rsidRPr="00995D0C">
        <w:rPr>
          <w:rFonts w:hint="eastAsia"/>
        </w:rPr>
        <w:t>位长处理机的进程空间大小为</w:t>
      </w:r>
      <w:r w:rsidR="001B657D">
        <w:rPr>
          <w:rFonts w:hint="eastAsia"/>
        </w:rPr>
        <w:t>2</w:t>
      </w:r>
      <w:r w:rsidR="001B657D" w:rsidRPr="001B657D">
        <w:rPr>
          <w:rFonts w:hint="eastAsia"/>
          <w:vertAlign w:val="superscript"/>
        </w:rPr>
        <w:t>16</w:t>
      </w:r>
      <w:r w:rsidRPr="00995D0C">
        <w:rPr>
          <w:rFonts w:hint="eastAsia"/>
        </w:rPr>
        <w:t>，而</w:t>
      </w:r>
      <w:r w:rsidR="001B657D">
        <w:rPr>
          <w:rFonts w:hint="eastAsia"/>
        </w:rPr>
        <w:t>32</w:t>
      </w:r>
      <w:r w:rsidRPr="00995D0C">
        <w:rPr>
          <w:rFonts w:hint="eastAsia"/>
        </w:rPr>
        <w:t>位处理机的进程空间大小为</w:t>
      </w:r>
      <w:r w:rsidR="001B657D">
        <w:rPr>
          <w:rFonts w:hint="eastAsia"/>
        </w:rPr>
        <w:t>2</w:t>
      </w:r>
      <w:r w:rsidR="001B657D" w:rsidRPr="001B657D">
        <w:rPr>
          <w:rFonts w:hint="eastAsia"/>
          <w:vertAlign w:val="superscript"/>
        </w:rPr>
        <w:t>32</w:t>
      </w:r>
      <w:r w:rsidRPr="00995D0C">
        <w:rPr>
          <w:rFonts w:hint="eastAsia"/>
        </w:rPr>
        <w:t>。进程至少有</w:t>
      </w:r>
      <w:r w:rsidR="001B657D">
        <w:rPr>
          <w:rFonts w:hint="eastAsia"/>
        </w:rPr>
        <w:t>5</w:t>
      </w:r>
      <w:r w:rsidRPr="00995D0C">
        <w:rPr>
          <w:rFonts w:hint="eastAsia"/>
        </w:rPr>
        <w:t>种基本状态，它们是：</w:t>
      </w:r>
      <w:r w:rsidRPr="00DD4068">
        <w:rPr>
          <w:rFonts w:hint="eastAsia"/>
          <w:color w:val="FF0000"/>
        </w:rPr>
        <w:t>初始态</w:t>
      </w:r>
      <w:r w:rsidRPr="00995D0C">
        <w:rPr>
          <w:rFonts w:hint="eastAsia"/>
        </w:rPr>
        <w:t>，</w:t>
      </w:r>
      <w:r w:rsidRPr="00DD4068">
        <w:rPr>
          <w:rFonts w:hint="eastAsia"/>
          <w:color w:val="FF0000"/>
        </w:rPr>
        <w:t>执行态</w:t>
      </w:r>
      <w:r w:rsidRPr="00995D0C">
        <w:rPr>
          <w:rFonts w:hint="eastAsia"/>
        </w:rPr>
        <w:t>，</w:t>
      </w:r>
      <w:r w:rsidRPr="00DD4068">
        <w:rPr>
          <w:rFonts w:hint="eastAsia"/>
          <w:color w:val="FF0000"/>
        </w:rPr>
        <w:t>等待状态</w:t>
      </w:r>
      <w:r w:rsidRPr="00995D0C">
        <w:rPr>
          <w:rFonts w:hint="eastAsia"/>
        </w:rPr>
        <w:t>，</w:t>
      </w:r>
      <w:r w:rsidRPr="00DD4068">
        <w:rPr>
          <w:rFonts w:hint="eastAsia"/>
          <w:color w:val="FF0000"/>
        </w:rPr>
        <w:t>就绪状态</w:t>
      </w:r>
      <w:r w:rsidRPr="00995D0C">
        <w:rPr>
          <w:rFonts w:hint="eastAsia"/>
        </w:rPr>
        <w:t>，</w:t>
      </w:r>
      <w:r w:rsidRPr="00DD4068">
        <w:rPr>
          <w:rFonts w:hint="eastAsia"/>
          <w:color w:val="FF0000"/>
        </w:rPr>
        <w:t>终止状态</w:t>
      </w:r>
    </w:p>
    <w:p w14:paraId="0942C26C" w14:textId="1D420FC0" w:rsidR="0071743C" w:rsidRDefault="00995D0C" w:rsidP="0071743C">
      <w:r>
        <w:rPr>
          <w:rFonts w:hint="eastAsia"/>
        </w:rPr>
        <w:t>5</w:t>
      </w:r>
      <w:r w:rsidR="0071743C">
        <w:rPr>
          <w:rFonts w:hint="eastAsia"/>
        </w:rPr>
        <w:t>、在运行于</w:t>
      </w:r>
      <w:r w:rsidR="0071743C">
        <w:rPr>
          <w:rFonts w:hint="eastAsia"/>
        </w:rPr>
        <w:t>32</w:t>
      </w:r>
      <w:r w:rsidR="0071743C">
        <w:rPr>
          <w:rFonts w:hint="eastAsia"/>
        </w:rPr>
        <w:t>位处理器上的</w:t>
      </w:r>
      <w:r w:rsidR="0071743C">
        <w:rPr>
          <w:rFonts w:hint="eastAsia"/>
        </w:rPr>
        <w:t>32</w:t>
      </w:r>
      <w:r w:rsidR="0071743C">
        <w:rPr>
          <w:rFonts w:hint="eastAsia"/>
        </w:rPr>
        <w:t>位</w:t>
      </w:r>
      <w:r w:rsidR="0071743C">
        <w:rPr>
          <w:rFonts w:hint="eastAsia"/>
        </w:rPr>
        <w:t>Windows</w:t>
      </w:r>
      <w:r w:rsidR="0071743C">
        <w:rPr>
          <w:rFonts w:hint="eastAsia"/>
        </w:rPr>
        <w:t>操作系统中，可将一个进程视为一段大小为</w:t>
      </w:r>
      <w:r w:rsidR="0071743C">
        <w:rPr>
          <w:rFonts w:hint="eastAsia"/>
        </w:rPr>
        <w:t>4GB(2</w:t>
      </w:r>
      <w:r w:rsidR="0071743C" w:rsidRPr="004956A2">
        <w:rPr>
          <w:rFonts w:hint="eastAsia"/>
          <w:vertAlign w:val="superscript"/>
        </w:rPr>
        <w:t>32</w:t>
      </w:r>
      <w:r w:rsidR="0071743C">
        <w:rPr>
          <w:rFonts w:hint="eastAsia"/>
        </w:rPr>
        <w:t>字节</w:t>
      </w:r>
      <w:r w:rsidR="0071743C">
        <w:rPr>
          <w:rFonts w:hint="eastAsia"/>
        </w:rPr>
        <w:t>)</w:t>
      </w:r>
      <w:r w:rsidR="0071743C">
        <w:rPr>
          <w:rFonts w:hint="eastAsia"/>
        </w:rPr>
        <w:t>的线性内存空间，它起始于</w:t>
      </w:r>
      <w:r w:rsidR="0071743C">
        <w:rPr>
          <w:rFonts w:hint="eastAsia"/>
        </w:rPr>
        <w:t>0x00000000</w:t>
      </w:r>
      <w:r w:rsidR="0071743C">
        <w:rPr>
          <w:rFonts w:hint="eastAsia"/>
        </w:rPr>
        <w:t>结束于</w:t>
      </w:r>
      <w:r w:rsidR="0071743C">
        <w:rPr>
          <w:rFonts w:hint="eastAsia"/>
        </w:rPr>
        <w:t>0xFFFFFFFF</w:t>
      </w:r>
      <w:r w:rsidR="0071743C">
        <w:rPr>
          <w:rFonts w:hint="eastAsia"/>
        </w:rPr>
        <w:t>。这段内存空间不能被其他进程所访问，所以称为该进程的私有空间。这段空间被平分为两块，</w:t>
      </w:r>
      <w:r w:rsidR="0071743C">
        <w:rPr>
          <w:rFonts w:hint="eastAsia"/>
        </w:rPr>
        <w:t>2GB</w:t>
      </w:r>
      <w:r w:rsidR="0071743C">
        <w:rPr>
          <w:rFonts w:hint="eastAsia"/>
        </w:rPr>
        <w:t>被系统所有，剩下</w:t>
      </w:r>
      <w:r w:rsidR="0071743C">
        <w:rPr>
          <w:rFonts w:hint="eastAsia"/>
        </w:rPr>
        <w:t>2GB</w:t>
      </w:r>
      <w:r w:rsidR="004956A2">
        <w:rPr>
          <w:rFonts w:hint="eastAsia"/>
        </w:rPr>
        <w:t>被用户所有。</w:t>
      </w:r>
      <w:r w:rsidR="0071743C">
        <w:rPr>
          <w:rFonts w:hint="eastAsia"/>
        </w:rPr>
        <w:t>如果有</w:t>
      </w:r>
      <w:r w:rsidR="0071743C">
        <w:rPr>
          <w:rFonts w:hint="eastAsia"/>
        </w:rPr>
        <w:t>N</w:t>
      </w:r>
      <w:r w:rsidR="0071743C">
        <w:rPr>
          <w:rFonts w:hint="eastAsia"/>
        </w:rPr>
        <w:t>个进程运行在同一台机器上，那么将需要</w:t>
      </w:r>
      <w:r w:rsidR="0071743C">
        <w:rPr>
          <w:rFonts w:hint="eastAsia"/>
        </w:rPr>
        <w:t>N</w:t>
      </w:r>
      <w:r w:rsidR="0071743C">
        <w:rPr>
          <w:rFonts w:hint="eastAsia"/>
        </w:rPr>
        <w:t>×</w:t>
      </w:r>
      <w:r w:rsidR="0071743C">
        <w:rPr>
          <w:rFonts w:hint="eastAsia"/>
        </w:rPr>
        <w:t>4GB</w:t>
      </w:r>
      <w:r w:rsidR="0071743C">
        <w:rPr>
          <w:rFonts w:hint="eastAsia"/>
        </w:rPr>
        <w:t>的海量</w:t>
      </w:r>
      <w:r w:rsidR="0071743C">
        <w:rPr>
          <w:rFonts w:hint="eastAsia"/>
        </w:rPr>
        <w:t>RAM</w:t>
      </w:r>
      <w:r w:rsidR="0071743C">
        <w:rPr>
          <w:rFonts w:hint="eastAsia"/>
        </w:rPr>
        <w:t>，还好事实并非如此。</w:t>
      </w:r>
    </w:p>
    <w:p w14:paraId="578D7561" w14:textId="77777777" w:rsidR="004956A2" w:rsidRDefault="0071743C" w:rsidP="0071743C">
      <w:pPr>
        <w:pStyle w:val="a7"/>
        <w:numPr>
          <w:ilvl w:val="0"/>
          <w:numId w:val="13"/>
        </w:numPr>
        <w:ind w:firstLineChars="0"/>
      </w:pPr>
      <w:r>
        <w:rPr>
          <w:rFonts w:hint="eastAsia"/>
        </w:rPr>
        <w:t>Windows</w:t>
      </w:r>
      <w:r>
        <w:rPr>
          <w:rFonts w:hint="eastAsia"/>
        </w:rPr>
        <w:t>是按需为每个进程分配内存的，</w:t>
      </w:r>
      <w:r>
        <w:rPr>
          <w:rFonts w:hint="eastAsia"/>
        </w:rPr>
        <w:t>4GB</w:t>
      </w:r>
      <w:r>
        <w:rPr>
          <w:rFonts w:hint="eastAsia"/>
        </w:rPr>
        <w:t>是</w:t>
      </w:r>
      <w:r>
        <w:rPr>
          <w:rFonts w:hint="eastAsia"/>
        </w:rPr>
        <w:t>32</w:t>
      </w:r>
      <w:r w:rsidR="004956A2">
        <w:rPr>
          <w:rFonts w:hint="eastAsia"/>
        </w:rPr>
        <w:t>位系统中一个进程所占空间的上限</w:t>
      </w:r>
    </w:p>
    <w:p w14:paraId="1AEA61FC" w14:textId="68DCF9A8" w:rsidR="0071743C" w:rsidRDefault="0071743C" w:rsidP="0071743C">
      <w:pPr>
        <w:pStyle w:val="a7"/>
        <w:numPr>
          <w:ilvl w:val="0"/>
          <w:numId w:val="13"/>
        </w:numPr>
        <w:ind w:firstLineChars="0"/>
      </w:pPr>
      <w:r>
        <w:rPr>
          <w:rFonts w:hint="eastAsia"/>
        </w:rPr>
        <w:t>将进程所需的内存划分为</w:t>
      </w:r>
      <w:r w:rsidRPr="004956A2">
        <w:rPr>
          <w:rFonts w:hint="eastAsia"/>
          <w:color w:val="FF0000"/>
        </w:rPr>
        <w:t>4KB</w:t>
      </w:r>
      <w:r w:rsidRPr="004956A2">
        <w:rPr>
          <w:rFonts w:hint="eastAsia"/>
          <w:color w:val="FF0000"/>
        </w:rPr>
        <w:t>大小的内存页</w:t>
      </w:r>
      <w:r>
        <w:rPr>
          <w:rFonts w:hint="eastAsia"/>
        </w:rPr>
        <w:t>，并根据使用情况将这些内存页存储在硬盘上或加载到</w:t>
      </w:r>
      <w:r>
        <w:rPr>
          <w:rFonts w:hint="eastAsia"/>
        </w:rPr>
        <w:t>RAM</w:t>
      </w:r>
      <w:r>
        <w:rPr>
          <w:rFonts w:hint="eastAsia"/>
        </w:rPr>
        <w:t>中，通过系统的这种</w:t>
      </w:r>
      <w:r w:rsidRPr="00037DDF">
        <w:rPr>
          <w:rFonts w:hint="eastAsia"/>
          <w:color w:val="FF0000"/>
        </w:rPr>
        <w:t>虚拟内存机制</w:t>
      </w:r>
      <w:r>
        <w:rPr>
          <w:rFonts w:hint="eastAsia"/>
        </w:rPr>
        <w:t>，我们可以有效地减少对实际内存的需求量。当然这些对用户和开发者来说都是透明的</w:t>
      </w:r>
    </w:p>
    <w:p w14:paraId="6B7CC785" w14:textId="77777777" w:rsidR="009A68F5" w:rsidRDefault="009A68F5" w:rsidP="002934D3"/>
    <w:p w14:paraId="67261256" w14:textId="3A9A63B4" w:rsidR="002934D3" w:rsidRDefault="002934D3" w:rsidP="002934D3">
      <w:pPr>
        <w:pStyle w:val="3"/>
        <w:numPr>
          <w:ilvl w:val="2"/>
          <w:numId w:val="1"/>
        </w:numPr>
      </w:pPr>
      <w:r>
        <w:t>线程</w:t>
      </w:r>
    </w:p>
    <w:p w14:paraId="540328CC" w14:textId="2F2351F8" w:rsidR="002934D3" w:rsidRDefault="002934D3" w:rsidP="002934D3">
      <w:r>
        <w:t>1</w:t>
      </w:r>
      <w:r>
        <w:t>、</w:t>
      </w:r>
      <w:r>
        <w:rPr>
          <w:rFonts w:hint="eastAsia"/>
        </w:rPr>
        <w:t>线程只能归属于一个进程并且它只能访问该进程所拥有的资源。当操作系统创建一个进程后，该进程会自动申请一个名为主线程或首要线程的线程。主线程将执行运行时宿主，而运行时宿主会负责载入</w:t>
      </w:r>
      <w:r>
        <w:rPr>
          <w:rFonts w:hint="eastAsia"/>
        </w:rPr>
        <w:t>CLR</w:t>
      </w:r>
    </w:p>
    <w:p w14:paraId="204F0DFB" w14:textId="77777777" w:rsidR="0054360B" w:rsidRDefault="0054360B" w:rsidP="0054360B">
      <w:r>
        <w:rPr>
          <w:rFonts w:hint="eastAsia"/>
        </w:rPr>
        <w:t>2</w:t>
      </w:r>
      <w:r>
        <w:rPr>
          <w:rFonts w:hint="eastAsia"/>
        </w:rPr>
        <w:t>、一个线程包含以下内容</w:t>
      </w:r>
    </w:p>
    <w:p w14:paraId="73E75DCF" w14:textId="77777777" w:rsidR="0054360B" w:rsidRDefault="0054360B" w:rsidP="0054360B">
      <w:pPr>
        <w:pStyle w:val="a7"/>
        <w:numPr>
          <w:ilvl w:val="0"/>
          <w:numId w:val="85"/>
        </w:numPr>
        <w:ind w:firstLineChars="0"/>
      </w:pPr>
      <w:r>
        <w:rPr>
          <w:rFonts w:hint="eastAsia"/>
        </w:rPr>
        <w:t>一个指向当前被执行指令的指令指针</w:t>
      </w:r>
    </w:p>
    <w:p w14:paraId="395BB781" w14:textId="77777777" w:rsidR="0054360B" w:rsidRDefault="0054360B" w:rsidP="0054360B">
      <w:pPr>
        <w:pStyle w:val="a7"/>
        <w:numPr>
          <w:ilvl w:val="0"/>
          <w:numId w:val="85"/>
        </w:numPr>
        <w:ind w:firstLineChars="0"/>
      </w:pPr>
      <w:r>
        <w:rPr>
          <w:rFonts w:hint="eastAsia"/>
        </w:rPr>
        <w:lastRenderedPageBreak/>
        <w:t>一个栈</w:t>
      </w:r>
    </w:p>
    <w:p w14:paraId="14CB7C38" w14:textId="77777777" w:rsidR="0054360B" w:rsidRDefault="0054360B" w:rsidP="0054360B">
      <w:pPr>
        <w:pStyle w:val="a7"/>
        <w:numPr>
          <w:ilvl w:val="0"/>
          <w:numId w:val="85"/>
        </w:numPr>
        <w:ind w:firstLineChars="0"/>
      </w:pPr>
      <w:r>
        <w:rPr>
          <w:rFonts w:hint="eastAsia"/>
        </w:rPr>
        <w:t>一个寄存器值的集合，定义了一部分描述正在执行线程的处理器状态的值</w:t>
      </w:r>
    </w:p>
    <w:p w14:paraId="03D8298C" w14:textId="5D693833" w:rsidR="0054360B" w:rsidRDefault="0054360B" w:rsidP="0054360B">
      <w:pPr>
        <w:pStyle w:val="a7"/>
        <w:numPr>
          <w:ilvl w:val="0"/>
          <w:numId w:val="85"/>
        </w:numPr>
        <w:ind w:firstLineChars="0"/>
      </w:pPr>
      <w:r>
        <w:rPr>
          <w:rFonts w:hint="eastAsia"/>
        </w:rPr>
        <w:t>一个私有的数据区</w:t>
      </w:r>
    </w:p>
    <w:p w14:paraId="25636CF9" w14:textId="4FD83933" w:rsidR="00614EB8" w:rsidRDefault="00614EB8" w:rsidP="004A459E">
      <w:pPr>
        <w:pStyle w:val="a7"/>
        <w:numPr>
          <w:ilvl w:val="0"/>
          <w:numId w:val="86"/>
        </w:numPr>
        <w:ind w:firstLineChars="0"/>
      </w:pPr>
      <w:r w:rsidRPr="00614EB8">
        <w:rPr>
          <w:rFonts w:hint="eastAsia"/>
        </w:rPr>
        <w:t>所有这些元素都归于线程执行上下文的名下。处在同一个进程中的所有线程都可以访问该进程所包含的地址空间，当然也包含存储在该空间中的所有资源</w:t>
      </w:r>
    </w:p>
    <w:p w14:paraId="1F92A7D6" w14:textId="64F0E338" w:rsidR="00B2222F" w:rsidRPr="002934D3" w:rsidRDefault="00B2222F" w:rsidP="00B2222F">
      <w:r>
        <w:t>3</w:t>
      </w:r>
      <w:r>
        <w:t>、</w:t>
      </w:r>
      <w:r w:rsidRPr="00B2222F">
        <w:rPr>
          <w:rFonts w:hint="eastAsia"/>
        </w:rPr>
        <w:t>进程的执行过程是线状的，尽管中间会发生中断或暂停，但该进程所拥有的资源只为该线状执行过程服务。一旦发生进程上下文切换，这些资源都是要被保护起来的。这是进程宏观上的执行过程。而进程又可有单线程进程与多线程进程两种。我们知道，进程有一个进程控制块</w:t>
      </w:r>
      <w:r>
        <w:rPr>
          <w:rFonts w:hint="eastAsia"/>
        </w:rPr>
        <w:t>PCB</w:t>
      </w:r>
      <w:r w:rsidRPr="00B2222F">
        <w:rPr>
          <w:rFonts w:hint="eastAsia"/>
        </w:rPr>
        <w:t>，相关程序段和该程序段对其进行操作的数据结构集这三部分，单线程进程的执行过程在宏观上是线性的，微观上也只有单一的执行过程；而多线程进</w:t>
      </w:r>
      <w:r w:rsidR="00A20FB3">
        <w:rPr>
          <w:rFonts w:hint="eastAsia"/>
        </w:rPr>
        <w:t>程在宏观上的执行过程同样为线性的，但微观上却可以有多个执行操作</w:t>
      </w:r>
      <w:r w:rsidR="00A20FB3">
        <w:rPr>
          <w:rFonts w:hint="eastAsia"/>
        </w:rPr>
        <w:t>(</w:t>
      </w:r>
      <w:r w:rsidR="00A20FB3">
        <w:rPr>
          <w:rFonts w:hint="eastAsia"/>
        </w:rPr>
        <w:t>线程</w:t>
      </w:r>
      <w:r w:rsidR="00A20FB3">
        <w:rPr>
          <w:rFonts w:hint="eastAsia"/>
        </w:rPr>
        <w:t>)</w:t>
      </w:r>
      <w:r w:rsidRPr="00B2222F">
        <w:rPr>
          <w:rFonts w:hint="eastAsia"/>
        </w:rPr>
        <w:t>，如不同代码片段以及相关的数据结构集。</w:t>
      </w:r>
      <w:r w:rsidRPr="00514FC3">
        <w:rPr>
          <w:rFonts w:hint="eastAsia"/>
          <w:color w:val="FF0000"/>
        </w:rPr>
        <w:t>线程的改变只代表了</w:t>
      </w:r>
      <w:r w:rsidR="00514FC3" w:rsidRPr="00514FC3">
        <w:rPr>
          <w:rFonts w:hint="eastAsia"/>
          <w:color w:val="FF0000"/>
        </w:rPr>
        <w:t>CPU</w:t>
      </w:r>
      <w:r w:rsidRPr="00514FC3">
        <w:rPr>
          <w:rFonts w:hint="eastAsia"/>
          <w:color w:val="FF0000"/>
        </w:rPr>
        <w:t>执行过程的改变，而没有发生进程所拥有的资源变化</w:t>
      </w:r>
      <w:r w:rsidR="00514FC3">
        <w:rPr>
          <w:rFonts w:hint="eastAsia"/>
        </w:rPr>
        <w:t>。除了</w:t>
      </w:r>
      <w:r w:rsidR="00514FC3">
        <w:rPr>
          <w:rFonts w:hint="eastAsia"/>
        </w:rPr>
        <w:t>CPU</w:t>
      </w:r>
      <w:r w:rsidRPr="00B2222F">
        <w:rPr>
          <w:rFonts w:hint="eastAsia"/>
        </w:rPr>
        <w:t>之外，计算机内的软硬件资源的分配与线程无关，线程只能共享它所属进程的资源。与进程控制表和</w:t>
      </w:r>
      <w:r w:rsidR="00FA20A2">
        <w:rPr>
          <w:rFonts w:hint="eastAsia"/>
        </w:rPr>
        <w:t>PCB</w:t>
      </w:r>
      <w:r w:rsidRPr="00B2222F">
        <w:rPr>
          <w:rFonts w:hint="eastAsia"/>
        </w:rPr>
        <w:t>相似，每个线程也有自己的线程控制表</w:t>
      </w:r>
      <w:r w:rsidR="00FA20A2">
        <w:rPr>
          <w:rFonts w:hint="eastAsia"/>
        </w:rPr>
        <w:t>TCB</w:t>
      </w:r>
      <w:r w:rsidRPr="00B2222F">
        <w:rPr>
          <w:rFonts w:hint="eastAsia"/>
        </w:rPr>
        <w:t>，而这个</w:t>
      </w:r>
      <w:r w:rsidR="00FA20A2">
        <w:rPr>
          <w:rFonts w:hint="eastAsia"/>
        </w:rPr>
        <w:t>TCB</w:t>
      </w:r>
      <w:r w:rsidRPr="00B2222F">
        <w:rPr>
          <w:rFonts w:hint="eastAsia"/>
        </w:rPr>
        <w:t>中所保存的线程状态信息则要比</w:t>
      </w:r>
      <w:r w:rsidR="00FA20A2">
        <w:rPr>
          <w:rFonts w:hint="eastAsia"/>
        </w:rPr>
        <w:t>PCB</w:t>
      </w:r>
      <w:r w:rsidR="00FA20A2">
        <w:rPr>
          <w:rFonts w:hint="eastAsia"/>
        </w:rPr>
        <w:t>表少得多，这些信息主要是相关指针用堆栈</w:t>
      </w:r>
      <w:r w:rsidR="00FA20A2">
        <w:rPr>
          <w:rFonts w:hint="eastAsia"/>
        </w:rPr>
        <w:t>(</w:t>
      </w:r>
      <w:r w:rsidR="00FA20A2">
        <w:rPr>
          <w:rFonts w:hint="eastAsia"/>
        </w:rPr>
        <w:t>系统栈和用户栈</w:t>
      </w:r>
      <w:r w:rsidR="00FA20A2">
        <w:rPr>
          <w:rFonts w:hint="eastAsia"/>
        </w:rPr>
        <w:t>)</w:t>
      </w:r>
      <w:r w:rsidRPr="00B2222F">
        <w:rPr>
          <w:rFonts w:hint="eastAsia"/>
        </w:rPr>
        <w:t>，寄存器中的状态数据。</w:t>
      </w:r>
      <w:r w:rsidRPr="00A443A3">
        <w:rPr>
          <w:rFonts w:hint="eastAsia"/>
          <w:color w:val="FF0000"/>
        </w:rPr>
        <w:t>进程拥有一个完整的虚拟地址空间，不依赖于线程而独立存在</w:t>
      </w:r>
      <w:r w:rsidRPr="00B2222F">
        <w:rPr>
          <w:rFonts w:hint="eastAsia"/>
        </w:rPr>
        <w:t>；反之，</w:t>
      </w:r>
      <w:r w:rsidRPr="00A443A3">
        <w:rPr>
          <w:rFonts w:hint="eastAsia"/>
          <w:color w:val="FF0000"/>
        </w:rPr>
        <w:t>线程是进程的一部分，没有自己的地址空间，与进程内的其他线程一起共享分配给该进程的所有资源</w:t>
      </w:r>
    </w:p>
    <w:p w14:paraId="3F99DDF3" w14:textId="77777777" w:rsidR="006D7055" w:rsidRDefault="006D7055">
      <w:pPr>
        <w:widowControl/>
        <w:jc w:val="left"/>
      </w:pPr>
    </w:p>
    <w:p w14:paraId="0CE49536" w14:textId="381CDBAD" w:rsidR="006D7055" w:rsidRDefault="006D7055" w:rsidP="006D7055">
      <w:pPr>
        <w:pStyle w:val="3"/>
        <w:numPr>
          <w:ilvl w:val="2"/>
          <w:numId w:val="1"/>
        </w:numPr>
      </w:pPr>
      <w:r>
        <w:rPr>
          <w:rFonts w:hint="eastAsia"/>
        </w:rPr>
        <w:t>进程</w:t>
      </w:r>
      <w:r>
        <w:t>间的通信方式</w:t>
      </w:r>
    </w:p>
    <w:p w14:paraId="462440DB" w14:textId="2A320BB3" w:rsidR="006D7055" w:rsidRDefault="006D7055" w:rsidP="006D7055">
      <w:pPr>
        <w:pStyle w:val="4"/>
        <w:numPr>
          <w:ilvl w:val="3"/>
          <w:numId w:val="1"/>
        </w:numPr>
      </w:pPr>
      <w:r>
        <w:t>无名管道通信</w:t>
      </w:r>
    </w:p>
    <w:p w14:paraId="3663F0A0" w14:textId="141FA0F3" w:rsidR="006D7055" w:rsidRDefault="006D7055" w:rsidP="006D7055">
      <w:r>
        <w:rPr>
          <w:rFonts w:hint="eastAsia"/>
        </w:rPr>
        <w:t>1</w:t>
      </w:r>
      <w:r>
        <w:rPr>
          <w:rFonts w:hint="eastAsia"/>
        </w:rPr>
        <w:t>、无名</w:t>
      </w:r>
      <w:r>
        <w:t>管道</w:t>
      </w:r>
      <w:r>
        <w:t>(pipe)</w:t>
      </w:r>
      <w:r>
        <w:t>：</w:t>
      </w:r>
      <w:r>
        <w:rPr>
          <w:rFonts w:hint="eastAsia"/>
        </w:rPr>
        <w:t>管道</w:t>
      </w:r>
      <w:r>
        <w:t>是一种半双工的通信方式，</w:t>
      </w:r>
      <w:r>
        <w:rPr>
          <w:rFonts w:hint="eastAsia"/>
        </w:rPr>
        <w:t>数据</w:t>
      </w:r>
      <w:r>
        <w:t>只能单向流动，</w:t>
      </w:r>
      <w:r>
        <w:rPr>
          <w:rFonts w:hint="eastAsia"/>
        </w:rPr>
        <w:t>而且</w:t>
      </w:r>
      <w:r>
        <w:t>只能在具有</w:t>
      </w:r>
      <w:r>
        <w:rPr>
          <w:rFonts w:hint="eastAsia"/>
        </w:rPr>
        <w:t>亲缘关系</w:t>
      </w:r>
      <w:r>
        <w:t>的进程间使用。</w:t>
      </w:r>
      <w:r>
        <w:rPr>
          <w:rFonts w:hint="eastAsia"/>
        </w:rPr>
        <w:t>进程</w:t>
      </w:r>
      <w:r>
        <w:t>的亲缘关系通常是指父子进程关系</w:t>
      </w:r>
    </w:p>
    <w:p w14:paraId="1C6E46BF" w14:textId="77777777" w:rsidR="006D7055" w:rsidRPr="006D7055" w:rsidRDefault="006D7055" w:rsidP="006D7055"/>
    <w:p w14:paraId="5CF79397" w14:textId="6573ED88" w:rsidR="006D7055" w:rsidRDefault="006D7055" w:rsidP="006D7055">
      <w:pPr>
        <w:pStyle w:val="4"/>
        <w:numPr>
          <w:ilvl w:val="3"/>
          <w:numId w:val="1"/>
        </w:numPr>
      </w:pPr>
      <w:r>
        <w:t>高级</w:t>
      </w:r>
      <w:r>
        <w:rPr>
          <w:rFonts w:hint="eastAsia"/>
        </w:rPr>
        <w:t>管道</w:t>
      </w:r>
      <w:r>
        <w:t>通信</w:t>
      </w:r>
    </w:p>
    <w:p w14:paraId="4D9CD744" w14:textId="0DF7F9C1" w:rsidR="006D7055" w:rsidRDefault="006D7055" w:rsidP="006D7055">
      <w:r>
        <w:rPr>
          <w:rFonts w:hint="eastAsia"/>
        </w:rPr>
        <w:t>1</w:t>
      </w:r>
      <w:r>
        <w:rPr>
          <w:rFonts w:hint="eastAsia"/>
        </w:rPr>
        <w:t>、高级</w:t>
      </w:r>
      <w:r>
        <w:t>管道</w:t>
      </w:r>
      <w:r>
        <w:t>(popen)</w:t>
      </w:r>
      <w:r>
        <w:t>：</w:t>
      </w:r>
      <w:r>
        <w:rPr>
          <w:rFonts w:hint="eastAsia"/>
        </w:rPr>
        <w:t>将</w:t>
      </w:r>
      <w:r>
        <w:t>另一个程序当做一个新的进程在当前程序进程中启动，</w:t>
      </w:r>
      <w:r>
        <w:rPr>
          <w:rFonts w:hint="eastAsia"/>
        </w:rPr>
        <w:t>则</w:t>
      </w:r>
      <w:r>
        <w:t>它算是当前程序的子进程，</w:t>
      </w:r>
      <w:r>
        <w:rPr>
          <w:rFonts w:hint="eastAsia"/>
        </w:rPr>
        <w:t>这种</w:t>
      </w:r>
      <w:r>
        <w:t>方式称为高级管道方式</w:t>
      </w:r>
    </w:p>
    <w:p w14:paraId="09ABECE7" w14:textId="77777777" w:rsidR="00C178B8" w:rsidRPr="006D7055" w:rsidRDefault="00C178B8" w:rsidP="006D7055"/>
    <w:p w14:paraId="2B6C548C" w14:textId="423A59B7" w:rsidR="006D7055" w:rsidRDefault="006D7055" w:rsidP="006D7055">
      <w:pPr>
        <w:pStyle w:val="4"/>
        <w:numPr>
          <w:ilvl w:val="3"/>
          <w:numId w:val="1"/>
        </w:numPr>
      </w:pPr>
      <w:r>
        <w:rPr>
          <w:rFonts w:hint="eastAsia"/>
        </w:rPr>
        <w:t>有名</w:t>
      </w:r>
      <w:r>
        <w:t>管道通信</w:t>
      </w:r>
    </w:p>
    <w:p w14:paraId="23AC1F61" w14:textId="7D05816B" w:rsidR="00C178B8" w:rsidRDefault="00C178B8" w:rsidP="00C178B8">
      <w:r>
        <w:rPr>
          <w:rFonts w:hint="eastAsia"/>
        </w:rPr>
        <w:t>1</w:t>
      </w:r>
      <w:r>
        <w:rPr>
          <w:rFonts w:hint="eastAsia"/>
        </w:rPr>
        <w:t>、有名</w:t>
      </w:r>
      <w:r>
        <w:t>管道</w:t>
      </w:r>
      <w:r>
        <w:t>(named pipe)</w:t>
      </w:r>
      <w:r>
        <w:t>：</w:t>
      </w:r>
      <w:r>
        <w:rPr>
          <w:rFonts w:hint="eastAsia"/>
        </w:rPr>
        <w:t>有名</w:t>
      </w:r>
      <w:r>
        <w:t>管道也是半双工的通信方式，</w:t>
      </w:r>
      <w:r>
        <w:rPr>
          <w:rFonts w:hint="eastAsia"/>
        </w:rPr>
        <w:t>但是</w:t>
      </w:r>
      <w:r>
        <w:t>它允许无亲缘关系进程间的通信</w:t>
      </w:r>
    </w:p>
    <w:p w14:paraId="5742D13E" w14:textId="77777777" w:rsidR="00C178B8" w:rsidRPr="00C178B8" w:rsidRDefault="00C178B8" w:rsidP="00C178B8"/>
    <w:p w14:paraId="5390AC7A" w14:textId="413212C9" w:rsidR="006D7055" w:rsidRDefault="006D7055" w:rsidP="006D7055">
      <w:pPr>
        <w:pStyle w:val="4"/>
        <w:numPr>
          <w:ilvl w:val="3"/>
          <w:numId w:val="1"/>
        </w:numPr>
      </w:pPr>
      <w:r>
        <w:rPr>
          <w:rFonts w:hint="eastAsia"/>
        </w:rPr>
        <w:t>消息</w:t>
      </w:r>
      <w:r>
        <w:t>队列通信</w:t>
      </w:r>
    </w:p>
    <w:p w14:paraId="39621C9A" w14:textId="75F311A5" w:rsidR="00C178B8" w:rsidRDefault="00C178B8" w:rsidP="00C178B8">
      <w:r>
        <w:rPr>
          <w:rFonts w:hint="eastAsia"/>
        </w:rPr>
        <w:t>1</w:t>
      </w:r>
      <w:r>
        <w:rPr>
          <w:rFonts w:hint="eastAsia"/>
        </w:rPr>
        <w:t>、</w:t>
      </w:r>
      <w:r w:rsidRPr="00C178B8">
        <w:rPr>
          <w:rFonts w:hint="eastAsia"/>
        </w:rPr>
        <w:t>消息队列</w:t>
      </w:r>
      <w:r w:rsidR="00000CF6">
        <w:rPr>
          <w:rFonts w:hint="eastAsia"/>
        </w:rPr>
        <w:t>(message queue</w:t>
      </w:r>
      <w:r>
        <w:rPr>
          <w:rFonts w:hint="eastAsia"/>
        </w:rPr>
        <w:t>)</w:t>
      </w:r>
      <w:r w:rsidRPr="00C178B8">
        <w:rPr>
          <w:rFonts w:hint="eastAsia"/>
        </w:rPr>
        <w:t>：消息队列是由消息的链表，存放在内核中并由消息队列标识符标识。消息队列克服了信</w:t>
      </w:r>
      <w:r w:rsidR="0012354A">
        <w:rPr>
          <w:rFonts w:hint="eastAsia"/>
        </w:rPr>
        <w:t>号传递信息少、管道只能承载无格式字节流以及缓冲区大小受限等缺点</w:t>
      </w:r>
    </w:p>
    <w:p w14:paraId="7FDC617F" w14:textId="77777777" w:rsidR="0012354A" w:rsidRPr="00C178B8" w:rsidRDefault="0012354A" w:rsidP="00C178B8"/>
    <w:p w14:paraId="390781E3" w14:textId="52029743" w:rsidR="006D7055" w:rsidRDefault="006D7055" w:rsidP="006D7055">
      <w:pPr>
        <w:pStyle w:val="4"/>
        <w:numPr>
          <w:ilvl w:val="3"/>
          <w:numId w:val="1"/>
        </w:numPr>
      </w:pPr>
      <w:r>
        <w:rPr>
          <w:rFonts w:hint="eastAsia"/>
        </w:rPr>
        <w:t>信号</w:t>
      </w:r>
      <w:r>
        <w:t>量通信</w:t>
      </w:r>
    </w:p>
    <w:p w14:paraId="2FBCB352" w14:textId="4AA778E2" w:rsidR="0012354A" w:rsidRPr="0012354A" w:rsidRDefault="0012354A" w:rsidP="0012354A">
      <w:r>
        <w:rPr>
          <w:rFonts w:hint="eastAsia"/>
        </w:rPr>
        <w:t>1</w:t>
      </w:r>
      <w:r>
        <w:rPr>
          <w:rFonts w:hint="eastAsia"/>
        </w:rPr>
        <w:t>、</w:t>
      </w:r>
      <w:r w:rsidRPr="0012354A">
        <w:rPr>
          <w:rFonts w:hint="eastAsia"/>
        </w:rPr>
        <w:t>信号量</w:t>
      </w:r>
      <w:r w:rsidR="00000CF6">
        <w:rPr>
          <w:rFonts w:hint="eastAsia"/>
        </w:rPr>
        <w:t>(semophore</w:t>
      </w:r>
      <w:r>
        <w:rPr>
          <w:rFonts w:hint="eastAsia"/>
        </w:rPr>
        <w:t>)</w:t>
      </w:r>
      <w:r w:rsidRPr="0012354A">
        <w:rPr>
          <w:rFonts w:hint="eastAsia"/>
        </w:rPr>
        <w:t>：</w:t>
      </w:r>
      <w:r w:rsidRPr="00E803C9">
        <w:rPr>
          <w:rFonts w:hint="eastAsia"/>
          <w:color w:val="FF0000"/>
        </w:rPr>
        <w:t>信号量是一个计数器</w:t>
      </w:r>
      <w:r w:rsidRPr="0012354A">
        <w:rPr>
          <w:rFonts w:hint="eastAsia"/>
        </w:rPr>
        <w:t>，可以用来控制多个进程对共享资源的访问。它常作为一种锁机制，防止某进程正在访问共享资源时，其他进程也访问该资源。因此，主要作为进程间以及同一进程内不同线程之间的同步手段</w:t>
      </w:r>
    </w:p>
    <w:p w14:paraId="4871B896" w14:textId="4DC324C3" w:rsidR="006D7055" w:rsidRDefault="006D7055" w:rsidP="006D7055">
      <w:pPr>
        <w:pStyle w:val="4"/>
        <w:numPr>
          <w:ilvl w:val="3"/>
          <w:numId w:val="1"/>
        </w:numPr>
      </w:pPr>
      <w:r>
        <w:rPr>
          <w:rFonts w:hint="eastAsia"/>
        </w:rPr>
        <w:lastRenderedPageBreak/>
        <w:t>信号</w:t>
      </w:r>
    </w:p>
    <w:p w14:paraId="3BDC9552" w14:textId="7C78C0E0" w:rsidR="00EF74C0" w:rsidRDefault="00EF74C0" w:rsidP="00EF74C0">
      <w:r>
        <w:rPr>
          <w:rFonts w:hint="eastAsia"/>
        </w:rPr>
        <w:t>1</w:t>
      </w:r>
      <w:r>
        <w:rPr>
          <w:rFonts w:hint="eastAsia"/>
        </w:rPr>
        <w:t>、</w:t>
      </w:r>
      <w:r w:rsidRPr="00EF74C0">
        <w:rPr>
          <w:rFonts w:hint="eastAsia"/>
        </w:rPr>
        <w:t>信号</w:t>
      </w:r>
      <w:r>
        <w:rPr>
          <w:rFonts w:hint="eastAsia"/>
        </w:rPr>
        <w:t>(sinal)</w:t>
      </w:r>
      <w:r w:rsidRPr="00EF74C0">
        <w:rPr>
          <w:rFonts w:hint="eastAsia"/>
        </w:rPr>
        <w:t>：信号是一种比较复杂的通信方式，用于通知接收进程某个事件已经发生</w:t>
      </w:r>
    </w:p>
    <w:p w14:paraId="76CC84CB" w14:textId="77777777" w:rsidR="00EF74C0" w:rsidRPr="00EF74C0" w:rsidRDefault="00EF74C0" w:rsidP="00EF74C0"/>
    <w:p w14:paraId="5266379D" w14:textId="1B17B44E" w:rsidR="006D7055" w:rsidRDefault="006D7055" w:rsidP="006D7055">
      <w:pPr>
        <w:pStyle w:val="4"/>
        <w:numPr>
          <w:ilvl w:val="3"/>
          <w:numId w:val="1"/>
        </w:numPr>
      </w:pPr>
      <w:r>
        <w:rPr>
          <w:rFonts w:hint="eastAsia"/>
        </w:rPr>
        <w:t>共享</w:t>
      </w:r>
      <w:r>
        <w:t>内存</w:t>
      </w:r>
      <w:r>
        <w:rPr>
          <w:rFonts w:hint="eastAsia"/>
        </w:rPr>
        <w:t>通信</w:t>
      </w:r>
    </w:p>
    <w:p w14:paraId="557DB0C1" w14:textId="54D257FB" w:rsidR="005E4BB6" w:rsidRDefault="005E4BB6" w:rsidP="005E4BB6">
      <w:r>
        <w:rPr>
          <w:rFonts w:hint="eastAsia"/>
        </w:rPr>
        <w:t>1</w:t>
      </w:r>
      <w:r>
        <w:rPr>
          <w:rFonts w:hint="eastAsia"/>
        </w:rPr>
        <w:t>、</w:t>
      </w:r>
      <w:r w:rsidRPr="005E4BB6">
        <w:rPr>
          <w:rFonts w:hint="eastAsia"/>
        </w:rPr>
        <w:t>共享内存</w:t>
      </w:r>
      <w:r>
        <w:rPr>
          <w:rFonts w:hint="eastAsia"/>
        </w:rPr>
        <w:t>(shared memory)</w:t>
      </w:r>
      <w:r w:rsidRPr="005E4BB6">
        <w:rPr>
          <w:rFonts w:hint="eastAsia"/>
        </w:rPr>
        <w:t>：共享内存就是映射一段能被其他进程所访问的内存，这段共享内存由一个进程创建，但多个进程都可以访问。共享内存是最快的</w:t>
      </w:r>
      <w:r w:rsidR="007275E8">
        <w:rPr>
          <w:rFonts w:hint="eastAsia"/>
        </w:rPr>
        <w:t>IPC</w:t>
      </w:r>
      <w:r w:rsidRPr="005E4BB6">
        <w:rPr>
          <w:rFonts w:hint="eastAsia"/>
        </w:rPr>
        <w:t>方式，它是针对其他进程间通信方式运行效率低而专门设计的。它往往与其他通信机制，如信号两，配合使用，来实现进程间的同步和通信</w:t>
      </w:r>
    </w:p>
    <w:p w14:paraId="2567B8E2" w14:textId="77777777" w:rsidR="00C7648C" w:rsidRPr="005E4BB6" w:rsidRDefault="00C7648C" w:rsidP="005E4BB6"/>
    <w:p w14:paraId="776CC629" w14:textId="13E4E598" w:rsidR="006D7055" w:rsidRDefault="006D7055" w:rsidP="006D7055">
      <w:pPr>
        <w:pStyle w:val="4"/>
        <w:numPr>
          <w:ilvl w:val="3"/>
          <w:numId w:val="1"/>
        </w:numPr>
      </w:pPr>
      <w:r>
        <w:rPr>
          <w:rFonts w:hint="eastAsia"/>
        </w:rPr>
        <w:t>套接字</w:t>
      </w:r>
      <w:r>
        <w:t>通信</w:t>
      </w:r>
    </w:p>
    <w:p w14:paraId="49F372B8" w14:textId="5B53D1FB" w:rsidR="00B370B6" w:rsidRDefault="00B370B6" w:rsidP="00B370B6">
      <w:r>
        <w:rPr>
          <w:rFonts w:hint="eastAsia"/>
        </w:rPr>
        <w:t>1</w:t>
      </w:r>
      <w:r>
        <w:rPr>
          <w:rFonts w:hint="eastAsia"/>
        </w:rPr>
        <w:t>、</w:t>
      </w:r>
      <w:r w:rsidRPr="00B370B6">
        <w:rPr>
          <w:rFonts w:hint="eastAsia"/>
        </w:rPr>
        <w:t>套接字</w:t>
      </w:r>
      <w:r>
        <w:rPr>
          <w:rFonts w:hint="eastAsia"/>
        </w:rPr>
        <w:t>(socket)</w:t>
      </w:r>
      <w:r w:rsidRPr="00B370B6">
        <w:rPr>
          <w:rFonts w:hint="eastAsia"/>
        </w:rPr>
        <w:t>：</w:t>
      </w:r>
      <w:r w:rsidRPr="00B370B6">
        <w:rPr>
          <w:rFonts w:hint="eastAsia"/>
        </w:rPr>
        <w:t xml:space="preserve"> </w:t>
      </w:r>
      <w:r w:rsidRPr="00B370B6">
        <w:rPr>
          <w:rFonts w:hint="eastAsia"/>
        </w:rPr>
        <w:t>套接口也是一种进程间通信机制，与其他通信机制不同的是，它可用于不同机器间的进程通信</w:t>
      </w:r>
    </w:p>
    <w:p w14:paraId="4A52AE9D" w14:textId="77777777" w:rsidR="00665973" w:rsidRDefault="00665973" w:rsidP="00B370B6"/>
    <w:p w14:paraId="610190F4" w14:textId="36B2256C" w:rsidR="00665973" w:rsidRDefault="00665973" w:rsidP="00665973">
      <w:pPr>
        <w:pStyle w:val="4"/>
        <w:numPr>
          <w:ilvl w:val="3"/>
          <w:numId w:val="1"/>
        </w:numPr>
      </w:pPr>
      <w:r>
        <w:t>系列问题</w:t>
      </w:r>
    </w:p>
    <w:p w14:paraId="39777FB4" w14:textId="4C25B35D" w:rsidR="00665973" w:rsidRDefault="00665973" w:rsidP="00665973">
      <w:r>
        <w:rPr>
          <w:rFonts w:hint="eastAsia"/>
        </w:rPr>
        <w:t>1</w:t>
      </w:r>
      <w:r>
        <w:rPr>
          <w:rFonts w:hint="eastAsia"/>
        </w:rPr>
        <w:t>、管道与文件描述符、文件指针的关系</w:t>
      </w:r>
      <w:r w:rsidR="005116F3">
        <w:t>？</w:t>
      </w:r>
    </w:p>
    <w:p w14:paraId="386AF123" w14:textId="04184FB3" w:rsidR="00665973" w:rsidRDefault="00665973" w:rsidP="00665973">
      <w:pPr>
        <w:pStyle w:val="a7"/>
        <w:numPr>
          <w:ilvl w:val="0"/>
          <w:numId w:val="86"/>
        </w:numPr>
        <w:ind w:firstLineChars="0"/>
      </w:pPr>
      <w:r>
        <w:rPr>
          <w:rFonts w:hint="eastAsia"/>
        </w:rPr>
        <w:t>答</w:t>
      </w:r>
      <w:r w:rsidR="000B0BDA">
        <w:rPr>
          <w:rFonts w:hint="eastAsia"/>
        </w:rPr>
        <w:t>：</w:t>
      </w:r>
      <w:r>
        <w:rPr>
          <w:rFonts w:hint="eastAsia"/>
        </w:rPr>
        <w:t>其实管道的使用方法与文件类似</w:t>
      </w:r>
      <w:r w:rsidR="00C60FAC">
        <w:rPr>
          <w:rFonts w:hint="eastAsia"/>
        </w:rPr>
        <w:t>，</w:t>
      </w:r>
      <w:r>
        <w:rPr>
          <w:rFonts w:hint="eastAsia"/>
        </w:rPr>
        <w:t>都能使用</w:t>
      </w:r>
      <w:r w:rsidR="00C60FAC">
        <w:rPr>
          <w:rFonts w:hint="eastAsia"/>
        </w:rPr>
        <w:t>read</w:t>
      </w:r>
      <w:r w:rsidR="00C60FAC">
        <w:rPr>
          <w:rFonts w:hint="eastAsia"/>
        </w:rPr>
        <w:t>，</w:t>
      </w:r>
      <w:r w:rsidR="00C60FAC">
        <w:rPr>
          <w:rFonts w:hint="eastAsia"/>
        </w:rPr>
        <w:t>write</w:t>
      </w:r>
      <w:r w:rsidR="00C60FAC">
        <w:rPr>
          <w:rFonts w:hint="eastAsia"/>
        </w:rPr>
        <w:t>，</w:t>
      </w:r>
      <w:r>
        <w:rPr>
          <w:rFonts w:hint="eastAsia"/>
        </w:rPr>
        <w:t>open</w:t>
      </w:r>
      <w:r>
        <w:rPr>
          <w:rFonts w:hint="eastAsia"/>
        </w:rPr>
        <w:t>等普通</w:t>
      </w:r>
      <w:r>
        <w:rPr>
          <w:rFonts w:hint="eastAsia"/>
        </w:rPr>
        <w:t>IO</w:t>
      </w:r>
      <w:r>
        <w:rPr>
          <w:rFonts w:hint="eastAsia"/>
        </w:rPr>
        <w:t>函数</w:t>
      </w:r>
      <w:r w:rsidR="00C60FAC">
        <w:rPr>
          <w:rFonts w:hint="eastAsia"/>
        </w:rPr>
        <w:t>。</w:t>
      </w:r>
      <w:r>
        <w:rPr>
          <w:rFonts w:hint="eastAsia"/>
        </w:rPr>
        <w:t>管道描述符来类似于文件描述符</w:t>
      </w:r>
      <w:r w:rsidR="00C60FAC">
        <w:rPr>
          <w:rFonts w:hint="eastAsia"/>
        </w:rPr>
        <w:t>。</w:t>
      </w:r>
      <w:r>
        <w:rPr>
          <w:rFonts w:hint="eastAsia"/>
        </w:rPr>
        <w:t>事实上</w:t>
      </w:r>
      <w:r w:rsidR="00C60FAC">
        <w:rPr>
          <w:rFonts w:hint="eastAsia"/>
        </w:rPr>
        <w:t>，</w:t>
      </w:r>
      <w:r>
        <w:rPr>
          <w:rFonts w:hint="eastAsia"/>
        </w:rPr>
        <w:t>管道使用的描述符</w:t>
      </w:r>
      <w:r w:rsidR="00C60FAC">
        <w:rPr>
          <w:rFonts w:hint="eastAsia"/>
        </w:rPr>
        <w:t>，</w:t>
      </w:r>
      <w:r>
        <w:rPr>
          <w:rFonts w:hint="eastAsia"/>
        </w:rPr>
        <w:t>文件指针和文件描述符最终都会转化成系统中</w:t>
      </w:r>
      <w:r>
        <w:rPr>
          <w:rFonts w:hint="eastAsia"/>
        </w:rPr>
        <w:t>SOCKET</w:t>
      </w:r>
      <w:r>
        <w:rPr>
          <w:rFonts w:hint="eastAsia"/>
        </w:rPr>
        <w:t>描述符</w:t>
      </w:r>
      <w:r w:rsidR="00C60FAC">
        <w:rPr>
          <w:rFonts w:hint="eastAsia"/>
        </w:rPr>
        <w:t>。</w:t>
      </w:r>
      <w:r>
        <w:rPr>
          <w:rFonts w:hint="eastAsia"/>
        </w:rPr>
        <w:t>都受到系统内核中</w:t>
      </w:r>
      <w:r>
        <w:rPr>
          <w:rFonts w:hint="eastAsia"/>
        </w:rPr>
        <w:t>SOCKET</w:t>
      </w:r>
      <w:r>
        <w:rPr>
          <w:rFonts w:hint="eastAsia"/>
        </w:rPr>
        <w:t>描述符的限制</w:t>
      </w:r>
      <w:r w:rsidR="00C60FAC">
        <w:rPr>
          <w:rFonts w:hint="eastAsia"/>
        </w:rPr>
        <w:t>。</w:t>
      </w:r>
      <w:r>
        <w:rPr>
          <w:rFonts w:hint="eastAsia"/>
        </w:rPr>
        <w:t>本质上</w:t>
      </w:r>
      <w:r>
        <w:rPr>
          <w:rFonts w:hint="eastAsia"/>
        </w:rPr>
        <w:t>LINUX</w:t>
      </w:r>
      <w:r>
        <w:rPr>
          <w:rFonts w:hint="eastAsia"/>
        </w:rPr>
        <w:t>内核源码中管道是通过空文件来实现</w:t>
      </w:r>
    </w:p>
    <w:p w14:paraId="79B18FE5" w14:textId="77777777" w:rsidR="00665973" w:rsidRDefault="00665973" w:rsidP="00665973"/>
    <w:p w14:paraId="2BEA4FA2" w14:textId="1DB88DD4" w:rsidR="00665973" w:rsidRDefault="005116F3" w:rsidP="00665973">
      <w:r>
        <w:t>2</w:t>
      </w:r>
      <w:r>
        <w:t>、</w:t>
      </w:r>
      <w:r w:rsidR="00665973">
        <w:rPr>
          <w:rFonts w:hint="eastAsia"/>
        </w:rPr>
        <w:t>管道的使用方法</w:t>
      </w:r>
      <w:r>
        <w:rPr>
          <w:rFonts w:hint="eastAsia"/>
        </w:rPr>
        <w:t>？</w:t>
      </w:r>
    </w:p>
    <w:p w14:paraId="5A2EF638" w14:textId="77777777" w:rsidR="005116F3" w:rsidRDefault="00665973" w:rsidP="005116F3">
      <w:pPr>
        <w:pStyle w:val="a7"/>
        <w:numPr>
          <w:ilvl w:val="0"/>
          <w:numId w:val="86"/>
        </w:numPr>
        <w:ind w:firstLineChars="0"/>
      </w:pPr>
      <w:r>
        <w:rPr>
          <w:rFonts w:hint="eastAsia"/>
        </w:rPr>
        <w:t>答</w:t>
      </w:r>
      <w:r w:rsidR="005116F3">
        <w:rPr>
          <w:rFonts w:hint="eastAsia"/>
        </w:rPr>
        <w:t>：</w:t>
      </w:r>
      <w:r>
        <w:rPr>
          <w:rFonts w:hint="eastAsia"/>
        </w:rPr>
        <w:t>主要有下面几种方法</w:t>
      </w:r>
      <w:r w:rsidR="005116F3">
        <w:rPr>
          <w:rFonts w:hint="eastAsia"/>
        </w:rPr>
        <w:t>:</w:t>
      </w:r>
    </w:p>
    <w:p w14:paraId="5BF50E16" w14:textId="77777777" w:rsidR="00C17667" w:rsidRDefault="005116F3" w:rsidP="0081592B">
      <w:pPr>
        <w:pStyle w:val="a7"/>
        <w:numPr>
          <w:ilvl w:val="0"/>
          <w:numId w:val="87"/>
        </w:numPr>
        <w:ind w:firstLineChars="0"/>
      </w:pPr>
      <w:r>
        <w:rPr>
          <w:rFonts w:hint="eastAsia"/>
        </w:rPr>
        <w:t>pipe</w:t>
      </w:r>
      <w:r>
        <w:rPr>
          <w:rFonts w:hint="eastAsia"/>
        </w:rPr>
        <w:t>：</w:t>
      </w:r>
      <w:r w:rsidR="00665973">
        <w:rPr>
          <w:rFonts w:hint="eastAsia"/>
        </w:rPr>
        <w:t>创建一个管道</w:t>
      </w:r>
      <w:r>
        <w:rPr>
          <w:rFonts w:hint="eastAsia"/>
        </w:rPr>
        <w:t>，</w:t>
      </w:r>
      <w:r w:rsidR="00665973">
        <w:rPr>
          <w:rFonts w:hint="eastAsia"/>
        </w:rPr>
        <w:t>返回</w:t>
      </w:r>
      <w:r w:rsidR="00665973">
        <w:rPr>
          <w:rFonts w:hint="eastAsia"/>
        </w:rPr>
        <w:t>2</w:t>
      </w:r>
      <w:r w:rsidR="00665973">
        <w:rPr>
          <w:rFonts w:hint="eastAsia"/>
        </w:rPr>
        <w:t>个管道描述符</w:t>
      </w:r>
      <w:r>
        <w:rPr>
          <w:rFonts w:hint="eastAsia"/>
        </w:rPr>
        <w:t>。</w:t>
      </w:r>
      <w:r w:rsidR="00665973">
        <w:rPr>
          <w:rFonts w:hint="eastAsia"/>
        </w:rPr>
        <w:t>通常用于父子进程之间通讯</w:t>
      </w:r>
    </w:p>
    <w:p w14:paraId="7235BF07" w14:textId="663CD913" w:rsidR="00AF4144" w:rsidRDefault="00C17667" w:rsidP="0081592B">
      <w:pPr>
        <w:pStyle w:val="a7"/>
        <w:numPr>
          <w:ilvl w:val="0"/>
          <w:numId w:val="87"/>
        </w:numPr>
        <w:ind w:firstLineChars="0"/>
      </w:pPr>
      <w:r>
        <w:rPr>
          <w:rFonts w:hint="eastAsia"/>
        </w:rPr>
        <w:t>popen</w:t>
      </w:r>
      <w:r>
        <w:rPr>
          <w:rFonts w:hint="eastAsia"/>
        </w:rPr>
        <w:t>，</w:t>
      </w:r>
      <w:r w:rsidR="0057771B">
        <w:rPr>
          <w:rFonts w:hint="eastAsia"/>
        </w:rPr>
        <w:t>pclose</w:t>
      </w:r>
      <w:r w:rsidR="0057771B">
        <w:rPr>
          <w:rFonts w:hint="eastAsia"/>
        </w:rPr>
        <w:t>：</w:t>
      </w:r>
      <w:r w:rsidR="00665973">
        <w:rPr>
          <w:rFonts w:hint="eastAsia"/>
        </w:rPr>
        <w:t>这种方式只返回一个管道描述符</w:t>
      </w:r>
      <w:r w:rsidR="00C068A6">
        <w:rPr>
          <w:rFonts w:hint="eastAsia"/>
        </w:rPr>
        <w:t>，</w:t>
      </w:r>
      <w:r w:rsidR="00665973">
        <w:rPr>
          <w:rFonts w:hint="eastAsia"/>
        </w:rPr>
        <w:t>常用于通信另一方是</w:t>
      </w:r>
      <w:r w:rsidR="00AF4144">
        <w:rPr>
          <w:rFonts w:hint="eastAsia"/>
        </w:rPr>
        <w:t>stdin or stdout</w:t>
      </w:r>
    </w:p>
    <w:p w14:paraId="56FDD50A" w14:textId="5E1924D6" w:rsidR="00665973" w:rsidRDefault="00AF4144" w:rsidP="0081592B">
      <w:pPr>
        <w:pStyle w:val="a7"/>
        <w:numPr>
          <w:ilvl w:val="0"/>
          <w:numId w:val="87"/>
        </w:numPr>
        <w:ind w:firstLineChars="0"/>
      </w:pPr>
      <w:r>
        <w:rPr>
          <w:rFonts w:hint="eastAsia"/>
        </w:rPr>
        <w:t>mkpipe</w:t>
      </w:r>
      <w:r>
        <w:rPr>
          <w:rFonts w:hint="eastAsia"/>
        </w:rPr>
        <w:t>：</w:t>
      </w:r>
      <w:r w:rsidR="00665973">
        <w:rPr>
          <w:rFonts w:hint="eastAsia"/>
        </w:rPr>
        <w:t>命名管道</w:t>
      </w:r>
      <w:r w:rsidR="009E12FD">
        <w:rPr>
          <w:rFonts w:hint="eastAsia"/>
        </w:rPr>
        <w:t>，</w:t>
      </w:r>
      <w:r w:rsidR="00665973">
        <w:rPr>
          <w:rFonts w:hint="eastAsia"/>
        </w:rPr>
        <w:t>在许多进程之间进行交互</w:t>
      </w:r>
    </w:p>
    <w:p w14:paraId="62E2BCA5" w14:textId="77777777" w:rsidR="00665973" w:rsidRDefault="00665973" w:rsidP="00665973"/>
    <w:p w14:paraId="2F6BE1E1" w14:textId="3F6AA8DC" w:rsidR="00665973" w:rsidRDefault="002259C6" w:rsidP="00665973">
      <w:r>
        <w:t>3</w:t>
      </w:r>
      <w:r>
        <w:t>、</w:t>
      </w:r>
      <w:r w:rsidR="00665973">
        <w:rPr>
          <w:rFonts w:hint="eastAsia"/>
        </w:rPr>
        <w:t>管道与系统</w:t>
      </w:r>
      <w:r w:rsidR="00665973">
        <w:rPr>
          <w:rFonts w:hint="eastAsia"/>
        </w:rPr>
        <w:t>IPC</w:t>
      </w:r>
      <w:r w:rsidR="00665973">
        <w:rPr>
          <w:rFonts w:hint="eastAsia"/>
        </w:rPr>
        <w:t>之间的优劣比较</w:t>
      </w:r>
      <w:r>
        <w:rPr>
          <w:rFonts w:hint="eastAsia"/>
        </w:rPr>
        <w:t>？</w:t>
      </w:r>
    </w:p>
    <w:p w14:paraId="0FAC1450" w14:textId="77777777" w:rsidR="003B007F" w:rsidRDefault="00665973" w:rsidP="00665973">
      <w:pPr>
        <w:pStyle w:val="a7"/>
        <w:numPr>
          <w:ilvl w:val="0"/>
          <w:numId w:val="86"/>
        </w:numPr>
        <w:ind w:firstLineChars="0"/>
      </w:pPr>
      <w:r>
        <w:rPr>
          <w:rFonts w:hint="eastAsia"/>
        </w:rPr>
        <w:t>答</w:t>
      </w:r>
      <w:r w:rsidR="002259C6">
        <w:rPr>
          <w:rFonts w:hint="eastAsia"/>
        </w:rPr>
        <w:t>：</w:t>
      </w:r>
      <w:r>
        <w:rPr>
          <w:rFonts w:hint="eastAsia"/>
        </w:rPr>
        <w:t>管道</w:t>
      </w:r>
    </w:p>
    <w:p w14:paraId="25128B02" w14:textId="77777777" w:rsidR="003B007F" w:rsidRDefault="00665973" w:rsidP="0081592B">
      <w:pPr>
        <w:pStyle w:val="a7"/>
        <w:numPr>
          <w:ilvl w:val="0"/>
          <w:numId w:val="88"/>
        </w:numPr>
        <w:ind w:firstLineChars="0"/>
      </w:pPr>
      <w:r>
        <w:rPr>
          <w:rFonts w:hint="eastAsia"/>
        </w:rPr>
        <w:t>优点是所有的</w:t>
      </w:r>
      <w:r>
        <w:rPr>
          <w:rFonts w:hint="eastAsia"/>
        </w:rPr>
        <w:t>UNIX</w:t>
      </w:r>
      <w:r>
        <w:rPr>
          <w:rFonts w:hint="eastAsia"/>
        </w:rPr>
        <w:t>实现都支持</w:t>
      </w:r>
      <w:r w:rsidR="00EA35FF">
        <w:rPr>
          <w:rFonts w:hint="eastAsia"/>
        </w:rPr>
        <w:t>，</w:t>
      </w:r>
      <w:r>
        <w:rPr>
          <w:rFonts w:hint="eastAsia"/>
        </w:rPr>
        <w:t>并且在最后一个访问管道的进程终止后</w:t>
      </w:r>
      <w:r w:rsidR="00E3197A">
        <w:rPr>
          <w:rFonts w:hint="eastAsia"/>
        </w:rPr>
        <w:t>，</w:t>
      </w:r>
      <w:r>
        <w:rPr>
          <w:rFonts w:hint="eastAsia"/>
        </w:rPr>
        <w:t>管道就被完全删除</w:t>
      </w:r>
    </w:p>
    <w:p w14:paraId="4CFEBD0B" w14:textId="536BA544" w:rsidR="0058378C" w:rsidRDefault="00665973" w:rsidP="0081592B">
      <w:pPr>
        <w:pStyle w:val="a7"/>
        <w:numPr>
          <w:ilvl w:val="0"/>
          <w:numId w:val="88"/>
        </w:numPr>
        <w:ind w:firstLineChars="0"/>
      </w:pPr>
      <w:r>
        <w:rPr>
          <w:rFonts w:hint="eastAsia"/>
        </w:rPr>
        <w:t>缺陷是管道只允许单向传输或者用于父子进程之间</w:t>
      </w:r>
    </w:p>
    <w:p w14:paraId="6BDE02CA" w14:textId="77777777" w:rsidR="00F102F0" w:rsidRDefault="00665973" w:rsidP="00665973">
      <w:pPr>
        <w:pStyle w:val="a7"/>
        <w:numPr>
          <w:ilvl w:val="0"/>
          <w:numId w:val="86"/>
        </w:numPr>
        <w:ind w:firstLineChars="0"/>
      </w:pPr>
      <w:r>
        <w:rPr>
          <w:rFonts w:hint="eastAsia"/>
        </w:rPr>
        <w:t>系统</w:t>
      </w:r>
      <w:r w:rsidR="00F102F0">
        <w:rPr>
          <w:rFonts w:hint="eastAsia"/>
        </w:rPr>
        <w:t>IPC</w:t>
      </w:r>
    </w:p>
    <w:p w14:paraId="59EA8AE4" w14:textId="77777777" w:rsidR="00F102F0" w:rsidRDefault="00665973" w:rsidP="0081592B">
      <w:pPr>
        <w:pStyle w:val="a7"/>
        <w:numPr>
          <w:ilvl w:val="0"/>
          <w:numId w:val="89"/>
        </w:numPr>
        <w:ind w:firstLineChars="0"/>
      </w:pPr>
      <w:r>
        <w:rPr>
          <w:rFonts w:hint="eastAsia"/>
        </w:rPr>
        <w:t>优点是功能强大</w:t>
      </w:r>
      <w:r w:rsidR="00F102F0">
        <w:rPr>
          <w:rFonts w:hint="eastAsia"/>
        </w:rPr>
        <w:t>，</w:t>
      </w:r>
      <w:r>
        <w:rPr>
          <w:rFonts w:hint="eastAsia"/>
        </w:rPr>
        <w:t>能在毫不相关进程之间进行通讯</w:t>
      </w:r>
    </w:p>
    <w:p w14:paraId="384DA02F" w14:textId="3CD79505" w:rsidR="00665973" w:rsidRDefault="00665973" w:rsidP="0081592B">
      <w:pPr>
        <w:pStyle w:val="a7"/>
        <w:numPr>
          <w:ilvl w:val="0"/>
          <w:numId w:val="89"/>
        </w:numPr>
        <w:ind w:firstLineChars="0"/>
      </w:pPr>
      <w:r>
        <w:rPr>
          <w:rFonts w:hint="eastAsia"/>
        </w:rPr>
        <w:t>缺陷是关键字</w:t>
      </w:r>
      <w:r>
        <w:rPr>
          <w:rFonts w:hint="eastAsia"/>
        </w:rPr>
        <w:t>KEY_T</w:t>
      </w:r>
      <w:r>
        <w:rPr>
          <w:rFonts w:hint="eastAsia"/>
        </w:rPr>
        <w:t>使用了内核标识</w:t>
      </w:r>
      <w:r w:rsidR="00E7555C">
        <w:rPr>
          <w:rFonts w:hint="eastAsia"/>
        </w:rPr>
        <w:t>，</w:t>
      </w:r>
      <w:r>
        <w:rPr>
          <w:rFonts w:hint="eastAsia"/>
        </w:rPr>
        <w:t>占用了内核资源</w:t>
      </w:r>
      <w:r w:rsidR="00E7555C">
        <w:rPr>
          <w:rFonts w:hint="eastAsia"/>
        </w:rPr>
        <w:t>，</w:t>
      </w:r>
      <w:r>
        <w:rPr>
          <w:rFonts w:hint="eastAsia"/>
        </w:rPr>
        <w:t>而且只能被显式删除</w:t>
      </w:r>
      <w:r w:rsidR="008D2BD2">
        <w:rPr>
          <w:rFonts w:hint="eastAsia"/>
        </w:rPr>
        <w:t>，</w:t>
      </w:r>
      <w:r>
        <w:rPr>
          <w:rFonts w:hint="eastAsia"/>
        </w:rPr>
        <w:t>而且不能使用</w:t>
      </w:r>
      <w:r>
        <w:rPr>
          <w:rFonts w:hint="eastAsia"/>
        </w:rPr>
        <w:t>SOCKET</w:t>
      </w:r>
      <w:r>
        <w:rPr>
          <w:rFonts w:hint="eastAsia"/>
        </w:rPr>
        <w:t>的一些机制</w:t>
      </w:r>
      <w:r w:rsidR="008D2BD2">
        <w:rPr>
          <w:rFonts w:hint="eastAsia"/>
        </w:rPr>
        <w:t>，</w:t>
      </w:r>
      <w:r>
        <w:rPr>
          <w:rFonts w:hint="eastAsia"/>
        </w:rPr>
        <w:t>例如</w:t>
      </w:r>
      <w:r>
        <w:rPr>
          <w:rFonts w:hint="eastAsia"/>
        </w:rPr>
        <w:t>select,epoll</w:t>
      </w:r>
      <w:r>
        <w:rPr>
          <w:rFonts w:hint="eastAsia"/>
        </w:rPr>
        <w:t>等</w:t>
      </w:r>
      <w:r>
        <w:rPr>
          <w:rFonts w:hint="eastAsia"/>
        </w:rPr>
        <w:t>.</w:t>
      </w:r>
    </w:p>
    <w:p w14:paraId="15070750" w14:textId="77777777" w:rsidR="00665973" w:rsidRDefault="00665973" w:rsidP="00665973"/>
    <w:p w14:paraId="49B0528A" w14:textId="2B03A3F4" w:rsidR="00665973" w:rsidRDefault="001912AB" w:rsidP="00665973">
      <w:r>
        <w:t>4</w:t>
      </w:r>
      <w:r>
        <w:t>、</w:t>
      </w:r>
      <w:r w:rsidR="00665973">
        <w:rPr>
          <w:rFonts w:hint="eastAsia"/>
        </w:rPr>
        <w:t>WINDOS</w:t>
      </w:r>
      <w:r w:rsidR="00665973">
        <w:rPr>
          <w:rFonts w:hint="eastAsia"/>
        </w:rPr>
        <w:t>进程间通信与</w:t>
      </w:r>
      <w:r w:rsidR="00665973">
        <w:rPr>
          <w:rFonts w:hint="eastAsia"/>
        </w:rPr>
        <w:t>LINUX</w:t>
      </w:r>
      <w:r w:rsidR="00665973">
        <w:rPr>
          <w:rFonts w:hint="eastAsia"/>
        </w:rPr>
        <w:t>进程间通信的关系</w:t>
      </w:r>
      <w:r>
        <w:rPr>
          <w:rFonts w:hint="eastAsia"/>
        </w:rPr>
        <w:t>？</w:t>
      </w:r>
    </w:p>
    <w:p w14:paraId="0C5B671B" w14:textId="52C1CE1A" w:rsidR="00665973" w:rsidRDefault="00665973" w:rsidP="00364354">
      <w:pPr>
        <w:pStyle w:val="a7"/>
        <w:numPr>
          <w:ilvl w:val="0"/>
          <w:numId w:val="86"/>
        </w:numPr>
        <w:ind w:firstLineChars="0"/>
      </w:pPr>
      <w:r>
        <w:rPr>
          <w:rFonts w:hint="eastAsia"/>
        </w:rPr>
        <w:t>答</w:t>
      </w:r>
      <w:r w:rsidR="00364354">
        <w:rPr>
          <w:rFonts w:hint="eastAsia"/>
        </w:rPr>
        <w:t>：</w:t>
      </w:r>
      <w:r>
        <w:rPr>
          <w:rFonts w:hint="eastAsia"/>
        </w:rPr>
        <w:t>事实上</w:t>
      </w:r>
      <w:r w:rsidR="00364354">
        <w:rPr>
          <w:rFonts w:hint="eastAsia"/>
        </w:rPr>
        <w:t>，</w:t>
      </w:r>
      <w:r>
        <w:rPr>
          <w:rFonts w:hint="eastAsia"/>
        </w:rPr>
        <w:t>WINDOS</w:t>
      </w:r>
      <w:r>
        <w:rPr>
          <w:rFonts w:hint="eastAsia"/>
        </w:rPr>
        <w:t>的进程通信大部分移植于</w:t>
      </w:r>
      <w:r w:rsidR="001144F0">
        <w:rPr>
          <w:rFonts w:hint="eastAsia"/>
        </w:rPr>
        <w:t>UNIX</w:t>
      </w:r>
      <w:r w:rsidR="001144F0">
        <w:rPr>
          <w:rFonts w:hint="eastAsia"/>
        </w:rPr>
        <w:t>，</w:t>
      </w:r>
      <w:r>
        <w:rPr>
          <w:rFonts w:hint="eastAsia"/>
        </w:rPr>
        <w:t>WINDOS</w:t>
      </w:r>
      <w:r>
        <w:rPr>
          <w:rFonts w:hint="eastAsia"/>
        </w:rPr>
        <w:t>的剪贴板</w:t>
      </w:r>
      <w:r w:rsidR="003E37C7">
        <w:rPr>
          <w:rFonts w:hint="eastAsia"/>
        </w:rPr>
        <w:t>，</w:t>
      </w:r>
      <w:r>
        <w:rPr>
          <w:rFonts w:hint="eastAsia"/>
        </w:rPr>
        <w:t>文件映射等都可从</w:t>
      </w:r>
      <w:r>
        <w:rPr>
          <w:rFonts w:hint="eastAsia"/>
        </w:rPr>
        <w:t>UNIX</w:t>
      </w:r>
      <w:r>
        <w:rPr>
          <w:rFonts w:hint="eastAsia"/>
        </w:rPr>
        <w:t>进程通信的共享存储中找到影子</w:t>
      </w:r>
    </w:p>
    <w:p w14:paraId="298F2AA9" w14:textId="77777777" w:rsidR="00665973" w:rsidRDefault="00665973" w:rsidP="00665973"/>
    <w:p w14:paraId="5E8277C4" w14:textId="77777777" w:rsidR="00864054" w:rsidRDefault="001D52DA" w:rsidP="00665973">
      <w:r>
        <w:lastRenderedPageBreak/>
        <w:t>5</w:t>
      </w:r>
      <w:r>
        <w:t>、</w:t>
      </w:r>
      <w:r w:rsidR="00665973">
        <w:rPr>
          <w:rFonts w:hint="eastAsia"/>
        </w:rPr>
        <w:t>进程间通信与线程间通信之间的关系</w:t>
      </w:r>
      <w:r w:rsidR="00864054">
        <w:rPr>
          <w:rFonts w:hint="eastAsia"/>
        </w:rPr>
        <w:t>？</w:t>
      </w:r>
    </w:p>
    <w:p w14:paraId="6B527CC5" w14:textId="6BDB5F83" w:rsidR="00665973" w:rsidRPr="00665973" w:rsidRDefault="00665973" w:rsidP="00864054">
      <w:pPr>
        <w:pStyle w:val="a7"/>
        <w:numPr>
          <w:ilvl w:val="0"/>
          <w:numId w:val="86"/>
        </w:numPr>
        <w:ind w:firstLineChars="0"/>
      </w:pPr>
      <w:r>
        <w:rPr>
          <w:rFonts w:hint="eastAsia"/>
        </w:rPr>
        <w:t>答</w:t>
      </w:r>
      <w:r w:rsidR="00864054">
        <w:rPr>
          <w:rFonts w:hint="eastAsia"/>
        </w:rPr>
        <w:t>：</w:t>
      </w:r>
      <w:r>
        <w:rPr>
          <w:rFonts w:hint="eastAsia"/>
        </w:rPr>
        <w:t>因为</w:t>
      </w:r>
      <w:r>
        <w:rPr>
          <w:rFonts w:hint="eastAsia"/>
        </w:rPr>
        <w:t>WINDOWS</w:t>
      </w:r>
      <w:r>
        <w:rPr>
          <w:rFonts w:hint="eastAsia"/>
        </w:rPr>
        <w:t>运行的实体是线程</w:t>
      </w:r>
      <w:r w:rsidR="00260E7A">
        <w:rPr>
          <w:rFonts w:hint="eastAsia"/>
        </w:rPr>
        <w:t>，</w:t>
      </w:r>
      <w:r>
        <w:rPr>
          <w:rFonts w:hint="eastAsia"/>
        </w:rPr>
        <w:t>狭义上的进程间通信其实是指分属于不同进程的线程之间的通讯</w:t>
      </w:r>
      <w:r w:rsidR="00D670F8">
        <w:rPr>
          <w:rFonts w:hint="eastAsia"/>
        </w:rPr>
        <w:t>。</w:t>
      </w:r>
      <w:r>
        <w:rPr>
          <w:rFonts w:hint="eastAsia"/>
        </w:rPr>
        <w:t>而单个进程之间的线程同步问题可归并为一种特殊的进程通信</w:t>
      </w:r>
      <w:r w:rsidR="00D66289">
        <w:rPr>
          <w:rFonts w:hint="eastAsia"/>
        </w:rPr>
        <w:t>。</w:t>
      </w:r>
      <w:r>
        <w:rPr>
          <w:rFonts w:hint="eastAsia"/>
        </w:rPr>
        <w:t>它要用到内核支持的系统调用来保持线程之间同步</w:t>
      </w:r>
      <w:r w:rsidR="00F44199">
        <w:rPr>
          <w:rFonts w:hint="eastAsia"/>
        </w:rPr>
        <w:t>。</w:t>
      </w:r>
      <w:r>
        <w:rPr>
          <w:rFonts w:hint="eastAsia"/>
        </w:rPr>
        <w:t>通常用到的一些线程同步方法包括</w:t>
      </w:r>
      <w:r w:rsidR="000F1874">
        <w:rPr>
          <w:rFonts w:hint="eastAsia"/>
        </w:rPr>
        <w:t>：</w:t>
      </w:r>
      <w:r w:rsidR="00FD2A70">
        <w:rPr>
          <w:rFonts w:hint="eastAsia"/>
        </w:rPr>
        <w:t>Event</w:t>
      </w:r>
      <w:r w:rsidR="00FD2A70">
        <w:rPr>
          <w:rFonts w:hint="eastAsia"/>
        </w:rPr>
        <w:t>，</w:t>
      </w:r>
      <w:r w:rsidR="00FD2A70">
        <w:rPr>
          <w:rFonts w:hint="eastAsia"/>
        </w:rPr>
        <w:t>Mutex</w:t>
      </w:r>
      <w:r w:rsidR="00FD2A70">
        <w:rPr>
          <w:rFonts w:hint="eastAsia"/>
        </w:rPr>
        <w:t>，</w:t>
      </w:r>
      <w:r>
        <w:rPr>
          <w:rFonts w:hint="eastAsia"/>
        </w:rPr>
        <w:t>信号量</w:t>
      </w:r>
      <w:r w:rsidR="00AD1C73">
        <w:rPr>
          <w:rFonts w:hint="eastAsia"/>
        </w:rPr>
        <w:t>Semaphore</w:t>
      </w:r>
      <w:r w:rsidR="00AD1C73">
        <w:rPr>
          <w:rFonts w:hint="eastAsia"/>
        </w:rPr>
        <w:t>，</w:t>
      </w:r>
      <w:r>
        <w:rPr>
          <w:rFonts w:hint="eastAsia"/>
        </w:rPr>
        <w:t>临界区资源等</w:t>
      </w:r>
      <w:r>
        <w:rPr>
          <w:rFonts w:hint="eastAsia"/>
        </w:rPr>
        <w:t>.</w:t>
      </w:r>
    </w:p>
    <w:p w14:paraId="23F16ABB" w14:textId="7F985016" w:rsidR="00CE65BC" w:rsidRDefault="00CE65BC">
      <w:pPr>
        <w:widowControl/>
        <w:jc w:val="left"/>
      </w:pPr>
      <w:r>
        <w:br w:type="page"/>
      </w:r>
    </w:p>
    <w:p w14:paraId="11455920" w14:textId="44C7E90B" w:rsidR="00CE65BC" w:rsidRDefault="00CE65BC" w:rsidP="001F3186">
      <w:pPr>
        <w:pStyle w:val="1"/>
        <w:numPr>
          <w:ilvl w:val="0"/>
          <w:numId w:val="1"/>
        </w:numPr>
      </w:pPr>
      <w:r>
        <w:rPr>
          <w:rFonts w:hint="eastAsia"/>
        </w:rPr>
        <w:lastRenderedPageBreak/>
        <w:t>信息的表示和处理</w:t>
      </w:r>
    </w:p>
    <w:p w14:paraId="5A305387" w14:textId="597CE93C" w:rsidR="00147BE5" w:rsidRDefault="00147BE5" w:rsidP="00147BE5">
      <w:r>
        <w:rPr>
          <w:rFonts w:hint="eastAsia"/>
        </w:rPr>
        <w:t>1</w:t>
      </w:r>
      <w:r>
        <w:rPr>
          <w:rFonts w:hint="eastAsia"/>
        </w:rPr>
        <w:t>、二进制信号能够容易地被表示、存储和传输。例如可以表示为穿孔卡片上的有洞或无洞、导线上的高压电和低压电，或者顺时针或逆时针的磁场</w:t>
      </w:r>
    </w:p>
    <w:p w14:paraId="280C83E8" w14:textId="1FD3E089" w:rsidR="000F110D" w:rsidRDefault="000F110D" w:rsidP="00147BE5">
      <w:r>
        <w:rPr>
          <w:rFonts w:hint="eastAsia"/>
        </w:rPr>
        <w:t>2</w:t>
      </w:r>
      <w:r>
        <w:rPr>
          <w:rFonts w:hint="eastAsia"/>
        </w:rPr>
        <w:t>、二进制信号进行存储和执行计算的电子电路非常简单和可靠，制造商能够在一个单独的硅片上集成数百万甚至数亿个这样的电路</w:t>
      </w:r>
    </w:p>
    <w:p w14:paraId="1E59A836" w14:textId="0ABE2A5D" w:rsidR="006A6403" w:rsidRDefault="006A6403" w:rsidP="00147BE5">
      <w:r>
        <w:rPr>
          <w:rFonts w:hint="eastAsia"/>
        </w:rPr>
        <w:t>3</w:t>
      </w:r>
      <w:r>
        <w:rPr>
          <w:rFonts w:hint="eastAsia"/>
        </w:rPr>
        <w:t>、孤立地讲，单个位不是非常有用，当把位组合在一起，再加上某种解释，即赋予不同的可能位模式以含义</w:t>
      </w:r>
      <w:r w:rsidR="008C7928">
        <w:rPr>
          <w:rFonts w:hint="eastAsia"/>
        </w:rPr>
        <w:t>，我们就能够表示任何有限集合的元素</w:t>
      </w:r>
    </w:p>
    <w:p w14:paraId="3C6BE303" w14:textId="11F0D0E5" w:rsidR="00CD350A" w:rsidRDefault="00CD350A" w:rsidP="00147BE5"/>
    <w:p w14:paraId="5E8A9CC2" w14:textId="642A90D6" w:rsidR="00CD350A" w:rsidRDefault="00CD350A" w:rsidP="001F3186">
      <w:pPr>
        <w:pStyle w:val="2"/>
        <w:numPr>
          <w:ilvl w:val="1"/>
          <w:numId w:val="1"/>
        </w:numPr>
      </w:pPr>
      <w:r>
        <w:rPr>
          <w:rFonts w:hint="eastAsia"/>
        </w:rPr>
        <w:t>信息存储</w:t>
      </w:r>
    </w:p>
    <w:p w14:paraId="50035727" w14:textId="03B6D6FB" w:rsidR="00CD350A" w:rsidRDefault="00CD350A" w:rsidP="00CD350A">
      <w:r>
        <w:rPr>
          <w:rFonts w:hint="eastAsia"/>
        </w:rPr>
        <w:t>1</w:t>
      </w:r>
      <w:r>
        <w:rPr>
          <w:rFonts w:hint="eastAsia"/>
        </w:rPr>
        <w:t>、大多数计算机使用</w:t>
      </w:r>
      <w:r>
        <w:rPr>
          <w:rFonts w:hint="eastAsia"/>
        </w:rPr>
        <w:t>8</w:t>
      </w:r>
      <w:r>
        <w:rPr>
          <w:rFonts w:hint="eastAsia"/>
        </w:rPr>
        <w:t>位的块，或者字节，作为最小的可寻址的内存单位，而不是访问内存中单独的</w:t>
      </w:r>
      <w:r w:rsidR="00D76555">
        <w:rPr>
          <w:rFonts w:hint="eastAsia"/>
        </w:rPr>
        <w:t>位</w:t>
      </w:r>
    </w:p>
    <w:p w14:paraId="186204C6" w14:textId="5FE9B0EE" w:rsidR="00D76555" w:rsidRDefault="00D76555" w:rsidP="00CD350A">
      <w:r>
        <w:rPr>
          <w:rFonts w:hint="eastAsia"/>
        </w:rPr>
        <w:t>2</w:t>
      </w:r>
      <w:r>
        <w:rPr>
          <w:rFonts w:hint="eastAsia"/>
        </w:rPr>
        <w:t>、机器级程序将内存视为一个非常大的字节数组，称为虚拟内存</w:t>
      </w:r>
    </w:p>
    <w:p w14:paraId="23358A7B" w14:textId="4DC4B9AD" w:rsidR="001C47DC" w:rsidRDefault="001C47DC" w:rsidP="00CD350A">
      <w:r>
        <w:t>3</w:t>
      </w:r>
      <w:r>
        <w:rPr>
          <w:rFonts w:hint="eastAsia"/>
        </w:rPr>
        <w:t>、内存的每个字节都由一个唯一的数字来标识，称为它的地址</w:t>
      </w:r>
      <w:r w:rsidR="00194FC9">
        <w:rPr>
          <w:rFonts w:hint="eastAsia"/>
        </w:rPr>
        <w:t>，所有可能地址的集合就成为虚拟地址空间</w:t>
      </w:r>
    </w:p>
    <w:p w14:paraId="0F13FDDD" w14:textId="0CFEBCDD" w:rsidR="003157E6" w:rsidRDefault="003157E6" w:rsidP="00CD350A"/>
    <w:p w14:paraId="23A018E5" w14:textId="3BA74B9C" w:rsidR="003157E6" w:rsidRDefault="003157E6" w:rsidP="001F3186">
      <w:pPr>
        <w:pStyle w:val="3"/>
        <w:numPr>
          <w:ilvl w:val="2"/>
          <w:numId w:val="1"/>
        </w:numPr>
      </w:pPr>
      <w:r>
        <w:rPr>
          <w:rFonts w:hint="eastAsia"/>
        </w:rPr>
        <w:t>十六进制表示法</w:t>
      </w:r>
    </w:p>
    <w:p w14:paraId="1C0C68BB" w14:textId="0E6A6AED" w:rsidR="00B31953" w:rsidRDefault="00B31953" w:rsidP="00B31953">
      <w:r>
        <w:rPr>
          <w:rFonts w:hint="eastAsia"/>
        </w:rPr>
        <w:t>1</w:t>
      </w:r>
      <w:r>
        <w:rPr>
          <w:rFonts w:hint="eastAsia"/>
        </w:rPr>
        <w:t>、</w:t>
      </w:r>
      <w:r w:rsidR="00836167">
        <w:rPr>
          <w:rFonts w:hint="eastAsia"/>
        </w:rPr>
        <w:t>十六进制采用</w:t>
      </w:r>
      <w:r w:rsidR="00836167">
        <w:rPr>
          <w:rFonts w:hint="eastAsia"/>
        </w:rPr>
        <w:t>0~</w:t>
      </w:r>
      <w:r w:rsidR="00836167">
        <w:t>9</w:t>
      </w:r>
      <w:r w:rsidR="00836167">
        <w:rPr>
          <w:rFonts w:hint="eastAsia"/>
        </w:rPr>
        <w:t>，以及</w:t>
      </w:r>
      <w:r w:rsidR="00836167">
        <w:rPr>
          <w:rFonts w:hint="eastAsia"/>
        </w:rPr>
        <w:t>A~</w:t>
      </w:r>
      <w:r w:rsidR="00836167">
        <w:t>F</w:t>
      </w:r>
      <w:r w:rsidR="00836167">
        <w:rPr>
          <w:rFonts w:hint="eastAsia"/>
        </w:rPr>
        <w:t>来表示</w:t>
      </w:r>
      <w:r w:rsidR="00836167">
        <w:rPr>
          <w:rFonts w:hint="eastAsia"/>
        </w:rPr>
        <w:t>16</w:t>
      </w:r>
      <w:r w:rsidR="00836167">
        <w:rPr>
          <w:rFonts w:hint="eastAsia"/>
        </w:rPr>
        <w:t>个可能的值</w:t>
      </w:r>
    </w:p>
    <w:p w14:paraId="2394CE2E" w14:textId="1EB68A83" w:rsidR="00F84028" w:rsidRDefault="00F84028" w:rsidP="00B31953"/>
    <w:p w14:paraId="5BEC8839" w14:textId="0B1AFC31" w:rsidR="00F84028" w:rsidRDefault="00F84028" w:rsidP="001F3186">
      <w:pPr>
        <w:pStyle w:val="3"/>
        <w:numPr>
          <w:ilvl w:val="2"/>
          <w:numId w:val="1"/>
        </w:numPr>
      </w:pPr>
      <w:r>
        <w:rPr>
          <w:rFonts w:hint="eastAsia"/>
        </w:rPr>
        <w:t>字数据大小</w:t>
      </w:r>
    </w:p>
    <w:p w14:paraId="2549A0A5" w14:textId="6FFA1CB7" w:rsidR="00EA20BC" w:rsidRDefault="00EA20BC" w:rsidP="00EA20BC">
      <w:r>
        <w:rPr>
          <w:rFonts w:hint="eastAsia"/>
        </w:rPr>
        <w:t>1</w:t>
      </w:r>
      <w:r>
        <w:rPr>
          <w:rFonts w:hint="eastAsia"/>
        </w:rPr>
        <w:t>、每台计算机都由一个字长</w:t>
      </w:r>
      <w:r>
        <w:rPr>
          <w:rFonts w:hint="eastAsia"/>
        </w:rPr>
        <w:t>(word</w:t>
      </w:r>
      <w:r>
        <w:t xml:space="preserve"> </w:t>
      </w:r>
      <w:r>
        <w:rPr>
          <w:rFonts w:hint="eastAsia"/>
        </w:rPr>
        <w:t>size</w:t>
      </w:r>
      <w:r>
        <w:t>)</w:t>
      </w:r>
      <w:r>
        <w:rPr>
          <w:rFonts w:hint="eastAsia"/>
        </w:rPr>
        <w:t>，指明指针数据的标称大小</w:t>
      </w:r>
      <w:r>
        <w:rPr>
          <w:rFonts w:hint="eastAsia"/>
        </w:rPr>
        <w:t>(nominal size)</w:t>
      </w:r>
      <w:r>
        <w:rPr>
          <w:rFonts w:hint="eastAsia"/>
        </w:rPr>
        <w:t>。因为虚拟地址是以这样的一个字来编码的</w:t>
      </w:r>
      <w:r w:rsidR="00167168">
        <w:rPr>
          <w:rFonts w:hint="eastAsia"/>
        </w:rPr>
        <w:t>，所以字长决定的最重要的系统参数就是虚拟地址空间的最大大小</w:t>
      </w:r>
      <w:r w:rsidR="00690111">
        <w:rPr>
          <w:rFonts w:hint="eastAsia"/>
        </w:rPr>
        <w:t>。对于一个字长为</w:t>
      </w:r>
      <w:r w:rsidR="00690111">
        <w:rPr>
          <w:rFonts w:hint="eastAsia"/>
        </w:rPr>
        <w:t>w</w:t>
      </w:r>
      <w:r w:rsidR="00690111">
        <w:rPr>
          <w:rFonts w:hint="eastAsia"/>
        </w:rPr>
        <w:t>位的机器而言，虚拟地址的范围为</w:t>
      </w:r>
      <w:r w:rsidR="00690111">
        <w:rPr>
          <w:rFonts w:hint="eastAsia"/>
        </w:rPr>
        <w:t>0~2</w:t>
      </w:r>
      <w:r w:rsidR="00690111">
        <w:rPr>
          <w:vertAlign w:val="superscript"/>
        </w:rPr>
        <w:t>w</w:t>
      </w:r>
      <w:r w:rsidR="00690111">
        <w:t>-1</w:t>
      </w:r>
      <w:r w:rsidR="00690111">
        <w:rPr>
          <w:rFonts w:hint="eastAsia"/>
        </w:rPr>
        <w:t>，即最多访问</w:t>
      </w:r>
      <w:r w:rsidR="00690111">
        <w:rPr>
          <w:rFonts w:hint="eastAsia"/>
        </w:rPr>
        <w:t>2</w:t>
      </w:r>
      <w:r w:rsidR="00690111">
        <w:rPr>
          <w:vertAlign w:val="superscript"/>
        </w:rPr>
        <w:t>w</w:t>
      </w:r>
      <w:r w:rsidR="00690111">
        <w:rPr>
          <w:rFonts w:hint="eastAsia"/>
        </w:rPr>
        <w:t>个字节</w:t>
      </w:r>
    </w:p>
    <w:p w14:paraId="692C8739" w14:textId="55A9128F" w:rsidR="00F64C3C" w:rsidRDefault="00F64C3C" w:rsidP="00EA20BC">
      <w:r>
        <w:rPr>
          <w:rFonts w:hint="eastAsia"/>
        </w:rPr>
        <w:t>2</w:t>
      </w:r>
      <w:r>
        <w:rPr>
          <w:rFonts w:hint="eastAsia"/>
        </w:rPr>
        <w:t>、大多数</w:t>
      </w:r>
      <w:r>
        <w:rPr>
          <w:rFonts w:hint="eastAsia"/>
        </w:rPr>
        <w:t>64</w:t>
      </w:r>
      <w:r>
        <w:rPr>
          <w:rFonts w:hint="eastAsia"/>
        </w:rPr>
        <w:t>位机器可以运行</w:t>
      </w:r>
      <w:r>
        <w:rPr>
          <w:rFonts w:hint="eastAsia"/>
        </w:rPr>
        <w:t>32</w:t>
      </w:r>
      <w:r>
        <w:rPr>
          <w:rFonts w:hint="eastAsia"/>
        </w:rPr>
        <w:t>位机器编译的程序，这是一种向后兼容</w:t>
      </w:r>
    </w:p>
    <w:p w14:paraId="5239EA10" w14:textId="19EDA159" w:rsidR="00BC7020" w:rsidRPr="00690111" w:rsidRDefault="00BC7020" w:rsidP="00EA20BC">
      <w:r>
        <w:rPr>
          <w:rFonts w:hint="eastAsia"/>
        </w:rPr>
        <w:t>3</w:t>
      </w:r>
      <w:r>
        <w:rPr>
          <w:rFonts w:hint="eastAsia"/>
        </w:rPr>
        <w:t>、</w:t>
      </w:r>
      <w:r>
        <w:rPr>
          <w:rFonts w:hint="eastAsia"/>
        </w:rPr>
        <w:t>32</w:t>
      </w:r>
      <w:r>
        <w:rPr>
          <w:rFonts w:hint="eastAsia"/>
        </w:rPr>
        <w:t>位程序或</w:t>
      </w:r>
      <w:r>
        <w:rPr>
          <w:rFonts w:hint="eastAsia"/>
        </w:rPr>
        <w:t>64</w:t>
      </w:r>
      <w:r>
        <w:rPr>
          <w:rFonts w:hint="eastAsia"/>
        </w:rPr>
        <w:t>位程序，区别在于该程序是如何编译的，而不是其运行的机器类型</w:t>
      </w:r>
    </w:p>
    <w:p w14:paraId="43809822" w14:textId="06214BBA" w:rsidR="00433F3A" w:rsidRDefault="00433F3A" w:rsidP="00B31953"/>
    <w:p w14:paraId="4662D51E" w14:textId="00A9881F" w:rsidR="00771916" w:rsidRDefault="00771916" w:rsidP="001F3186">
      <w:pPr>
        <w:pStyle w:val="3"/>
        <w:numPr>
          <w:ilvl w:val="2"/>
          <w:numId w:val="1"/>
        </w:numPr>
      </w:pPr>
      <w:r>
        <w:rPr>
          <w:rFonts w:hint="eastAsia"/>
        </w:rPr>
        <w:t>寻址和字节顺序</w:t>
      </w:r>
    </w:p>
    <w:p w14:paraId="02D7B834" w14:textId="5AF6A68D" w:rsidR="008502FB" w:rsidRDefault="008502FB" w:rsidP="008502FB">
      <w:r>
        <w:rPr>
          <w:rFonts w:hint="eastAsia"/>
        </w:rPr>
        <w:t>1</w:t>
      </w:r>
      <w:r>
        <w:rPr>
          <w:rFonts w:hint="eastAsia"/>
        </w:rPr>
        <w:t>、对于跨多字节的程序对象，我们必须建立两个规则：这个对象地址是什么，以及在内存中如何排列这些</w:t>
      </w:r>
      <w:r w:rsidRPr="00380E85">
        <w:rPr>
          <w:rFonts w:hint="eastAsia"/>
          <w:color w:val="FF0000"/>
        </w:rPr>
        <w:t>字节</w:t>
      </w:r>
      <w:r w:rsidR="00380E85">
        <w:rPr>
          <w:rFonts w:hint="eastAsia"/>
          <w:color w:val="FF0000"/>
        </w:rPr>
        <w:t>(</w:t>
      </w:r>
      <w:r w:rsidR="00380E85">
        <w:rPr>
          <w:rFonts w:hint="eastAsia"/>
          <w:color w:val="FF0000"/>
        </w:rPr>
        <w:t>注意本小结讨论的是字节顺序，而非一个字节中的位的顺序</w:t>
      </w:r>
      <w:r w:rsidR="00380E85">
        <w:rPr>
          <w:rFonts w:hint="eastAsia"/>
          <w:color w:val="FF0000"/>
        </w:rPr>
        <w:t>)</w:t>
      </w:r>
    </w:p>
    <w:p w14:paraId="2437D404" w14:textId="022EB643" w:rsidR="00307EC0" w:rsidRDefault="00307EC0" w:rsidP="008502FB">
      <w:r>
        <w:rPr>
          <w:rFonts w:hint="eastAsia"/>
        </w:rPr>
        <w:t>2</w:t>
      </w:r>
      <w:r>
        <w:rPr>
          <w:rFonts w:hint="eastAsia"/>
        </w:rPr>
        <w:t>、在几乎所有机器上，多字节对象都被存储为连续的字节序列，对象的地址为所使用字节中最小的地址</w:t>
      </w:r>
    </w:p>
    <w:p w14:paraId="5512CCFB" w14:textId="1778BA6C" w:rsidR="00FE2026" w:rsidRDefault="00FE2026" w:rsidP="008502FB">
      <w:r>
        <w:rPr>
          <w:rFonts w:hint="eastAsia"/>
        </w:rPr>
        <w:t>3</w:t>
      </w:r>
      <w:r>
        <w:rPr>
          <w:rFonts w:hint="eastAsia"/>
        </w:rPr>
        <w:t>、排列表示一个对象的字节由两个通用的规则</w:t>
      </w:r>
    </w:p>
    <w:p w14:paraId="0D946E58" w14:textId="2FCE033C" w:rsidR="00FE2026" w:rsidRDefault="00FE2026" w:rsidP="001F3186">
      <w:pPr>
        <w:pStyle w:val="a7"/>
        <w:numPr>
          <w:ilvl w:val="0"/>
          <w:numId w:val="13"/>
        </w:numPr>
        <w:ind w:firstLineChars="0"/>
      </w:pPr>
      <w:r>
        <w:rPr>
          <w:rFonts w:hint="eastAsia"/>
        </w:rPr>
        <w:t>考虑一个</w:t>
      </w:r>
      <w:r>
        <w:rPr>
          <w:rFonts w:hint="eastAsia"/>
        </w:rPr>
        <w:t>w</w:t>
      </w:r>
      <w:r>
        <w:rPr>
          <w:rFonts w:hint="eastAsia"/>
        </w:rPr>
        <w:t>位的整数，其为表示为</w:t>
      </w:r>
      <w:r>
        <w:rPr>
          <w:rFonts w:hint="eastAsia"/>
        </w:rPr>
        <w:t>[x</w:t>
      </w:r>
      <w:r>
        <w:rPr>
          <w:vertAlign w:val="subscript"/>
        </w:rPr>
        <w:t>w-1</w:t>
      </w:r>
      <w:r>
        <w:t>,x</w:t>
      </w:r>
      <w:r>
        <w:rPr>
          <w:vertAlign w:val="subscript"/>
        </w:rPr>
        <w:t>w-1</w:t>
      </w:r>
      <w:r>
        <w:t>,...,x</w:t>
      </w:r>
      <w:r>
        <w:rPr>
          <w:vertAlign w:val="subscript"/>
        </w:rPr>
        <w:t>1</w:t>
      </w:r>
      <w:r>
        <w:t>,x</w:t>
      </w:r>
      <w:r>
        <w:rPr>
          <w:vertAlign w:val="subscript"/>
        </w:rPr>
        <w:t>0</w:t>
      </w:r>
      <w:r>
        <w:t>]</w:t>
      </w:r>
      <w:r w:rsidR="00561C97">
        <w:rPr>
          <w:rFonts w:hint="eastAsia"/>
        </w:rPr>
        <w:t>，其中</w:t>
      </w:r>
      <w:r w:rsidR="00561C97">
        <w:rPr>
          <w:rFonts w:hint="eastAsia"/>
        </w:rPr>
        <w:t>x</w:t>
      </w:r>
      <w:r w:rsidR="00561C97">
        <w:rPr>
          <w:vertAlign w:val="subscript"/>
        </w:rPr>
        <w:t>w-1</w:t>
      </w:r>
      <w:r w:rsidR="00561C97">
        <w:rPr>
          <w:rFonts w:hint="eastAsia"/>
        </w:rPr>
        <w:t>是最高有效位</w:t>
      </w:r>
      <w:r w:rsidR="0039154D">
        <w:rPr>
          <w:rFonts w:hint="eastAsia"/>
        </w:rPr>
        <w:t>，</w:t>
      </w:r>
      <w:r w:rsidR="0039154D">
        <w:rPr>
          <w:rFonts w:hint="eastAsia"/>
        </w:rPr>
        <w:t>x</w:t>
      </w:r>
      <w:r w:rsidR="0039154D">
        <w:rPr>
          <w:vertAlign w:val="subscript"/>
        </w:rPr>
        <w:t>0</w:t>
      </w:r>
      <w:r w:rsidR="0039154D">
        <w:rPr>
          <w:rFonts w:hint="eastAsia"/>
        </w:rPr>
        <w:t>是最低有效位</w:t>
      </w:r>
      <w:r w:rsidR="00063C4B">
        <w:rPr>
          <w:rFonts w:hint="eastAsia"/>
        </w:rPr>
        <w:t>。假设</w:t>
      </w:r>
      <w:r w:rsidR="00063C4B">
        <w:rPr>
          <w:rFonts w:hint="eastAsia"/>
        </w:rPr>
        <w:t>w</w:t>
      </w:r>
      <w:r w:rsidR="00063C4B">
        <w:rPr>
          <w:rFonts w:hint="eastAsia"/>
        </w:rPr>
        <w:t>是</w:t>
      </w:r>
      <w:r w:rsidR="00063C4B">
        <w:rPr>
          <w:rFonts w:hint="eastAsia"/>
        </w:rPr>
        <w:t>8</w:t>
      </w:r>
      <w:r w:rsidR="00063C4B">
        <w:rPr>
          <w:rFonts w:hint="eastAsia"/>
        </w:rPr>
        <w:t>的倍数，这些位就能被分组成为字节，其中</w:t>
      </w:r>
      <w:r w:rsidR="00063C4B" w:rsidRPr="008A2944">
        <w:rPr>
          <w:rFonts w:hint="eastAsia"/>
          <w:color w:val="FF0000"/>
        </w:rPr>
        <w:t>最高有效字</w:t>
      </w:r>
      <w:r w:rsidR="00063C4B">
        <w:rPr>
          <w:rFonts w:hint="eastAsia"/>
        </w:rPr>
        <w:t>节包含位</w:t>
      </w:r>
      <w:r w:rsidR="00063C4B">
        <w:rPr>
          <w:rFonts w:hint="eastAsia"/>
        </w:rPr>
        <w:t>[x</w:t>
      </w:r>
      <w:r w:rsidR="00063C4B">
        <w:rPr>
          <w:vertAlign w:val="subscript"/>
        </w:rPr>
        <w:t>w-1</w:t>
      </w:r>
      <w:r w:rsidR="00063C4B">
        <w:t>,x</w:t>
      </w:r>
      <w:r w:rsidR="00063C4B">
        <w:rPr>
          <w:vertAlign w:val="subscript"/>
        </w:rPr>
        <w:t>w-1</w:t>
      </w:r>
      <w:r w:rsidR="00063C4B">
        <w:t>,...,x</w:t>
      </w:r>
      <w:r w:rsidR="00063C4B">
        <w:rPr>
          <w:vertAlign w:val="subscript"/>
        </w:rPr>
        <w:t>w-8</w:t>
      </w:r>
      <w:r w:rsidR="00063C4B">
        <w:t>]</w:t>
      </w:r>
      <w:r w:rsidR="00063C4B">
        <w:rPr>
          <w:rFonts w:hint="eastAsia"/>
        </w:rPr>
        <w:t>，</w:t>
      </w:r>
      <w:r w:rsidR="00063C4B" w:rsidRPr="008A2944">
        <w:rPr>
          <w:rFonts w:hint="eastAsia"/>
          <w:color w:val="FF0000"/>
        </w:rPr>
        <w:t>最低有效字</w:t>
      </w:r>
      <w:r w:rsidR="00063C4B">
        <w:rPr>
          <w:rFonts w:hint="eastAsia"/>
        </w:rPr>
        <w:t>节包含</w:t>
      </w:r>
      <w:r w:rsidR="00063C4B">
        <w:rPr>
          <w:rFonts w:hint="eastAsia"/>
        </w:rPr>
        <w:t>[x</w:t>
      </w:r>
      <w:r w:rsidR="00063C4B">
        <w:rPr>
          <w:vertAlign w:val="subscript"/>
        </w:rPr>
        <w:t>7</w:t>
      </w:r>
      <w:r w:rsidR="00063C4B">
        <w:t>,x</w:t>
      </w:r>
      <w:r w:rsidR="00063C4B">
        <w:rPr>
          <w:vertAlign w:val="subscript"/>
        </w:rPr>
        <w:t>6</w:t>
      </w:r>
      <w:r w:rsidR="00063C4B">
        <w:t>,..,x</w:t>
      </w:r>
      <w:r w:rsidR="00063C4B">
        <w:rPr>
          <w:vertAlign w:val="subscript"/>
        </w:rPr>
        <w:t>0</w:t>
      </w:r>
      <w:r w:rsidR="00063C4B">
        <w:t>]</w:t>
      </w:r>
    </w:p>
    <w:p w14:paraId="6A0EACCD" w14:textId="04C9C2E8" w:rsidR="00AE39DD" w:rsidRDefault="00AE39DD" w:rsidP="001F3186">
      <w:pPr>
        <w:pStyle w:val="a7"/>
        <w:numPr>
          <w:ilvl w:val="0"/>
          <w:numId w:val="13"/>
        </w:numPr>
        <w:ind w:firstLineChars="0"/>
      </w:pPr>
      <w:r>
        <w:rPr>
          <w:rFonts w:hint="eastAsia"/>
        </w:rPr>
        <w:t>某些机器选择在内存中按照从最低有效字节到最高有效字节的顺序存储对象，而另一些机器则按照从最高有效字节到最低有效字节的顺序存储</w:t>
      </w:r>
    </w:p>
    <w:p w14:paraId="4B46E6E4" w14:textId="0F76BD39" w:rsidR="00AE39DD" w:rsidRDefault="00AE39DD" w:rsidP="001F3186">
      <w:pPr>
        <w:pStyle w:val="a7"/>
        <w:numPr>
          <w:ilvl w:val="0"/>
          <w:numId w:val="13"/>
        </w:numPr>
        <w:ind w:firstLineChars="0"/>
      </w:pPr>
      <w:r w:rsidRPr="008A2944">
        <w:rPr>
          <w:rFonts w:hint="eastAsia"/>
          <w:color w:val="FF0000"/>
        </w:rPr>
        <w:t>最低有效字节</w:t>
      </w:r>
      <w:r>
        <w:rPr>
          <w:rFonts w:hint="eastAsia"/>
        </w:rPr>
        <w:t>在最前面的方式，称为小端法</w:t>
      </w:r>
      <w:r>
        <w:rPr>
          <w:rFonts w:hint="eastAsia"/>
        </w:rPr>
        <w:t>(little</w:t>
      </w:r>
      <w:r>
        <w:t xml:space="preserve"> </w:t>
      </w:r>
      <w:r>
        <w:rPr>
          <w:rFonts w:hint="eastAsia"/>
        </w:rPr>
        <w:t>endian</w:t>
      </w:r>
      <w:r>
        <w:t>)</w:t>
      </w:r>
    </w:p>
    <w:p w14:paraId="3DD4ECBC" w14:textId="3BFF9849" w:rsidR="00AE39DD" w:rsidRDefault="00AE39DD" w:rsidP="001F3186">
      <w:pPr>
        <w:pStyle w:val="a7"/>
        <w:numPr>
          <w:ilvl w:val="0"/>
          <w:numId w:val="13"/>
        </w:numPr>
        <w:ind w:firstLineChars="0"/>
      </w:pPr>
      <w:r w:rsidRPr="008A2944">
        <w:rPr>
          <w:rFonts w:hint="eastAsia"/>
          <w:color w:val="FF0000"/>
        </w:rPr>
        <w:t>最高有效字节</w:t>
      </w:r>
      <w:r>
        <w:rPr>
          <w:rFonts w:hint="eastAsia"/>
        </w:rPr>
        <w:t>在最前面的方式，称为大端法</w:t>
      </w:r>
      <w:r>
        <w:rPr>
          <w:rFonts w:hint="eastAsia"/>
        </w:rPr>
        <w:t>(big endian)</w:t>
      </w:r>
    </w:p>
    <w:p w14:paraId="5781F8FE" w14:textId="44ED1C40" w:rsidR="00063C4B" w:rsidRDefault="004675E5" w:rsidP="004675E5">
      <w:pPr>
        <w:ind w:leftChars="300" w:left="720"/>
      </w:pPr>
      <w:r>
        <w:rPr>
          <w:rFonts w:hint="eastAsia"/>
        </w:rPr>
        <w:t>例如整型变量</w:t>
      </w:r>
      <w:r>
        <w:rPr>
          <w:rFonts w:hint="eastAsia"/>
        </w:rPr>
        <w:t>x</w:t>
      </w:r>
      <w:r>
        <w:rPr>
          <w:rFonts w:hint="eastAsia"/>
        </w:rPr>
        <w:t>，其值为</w:t>
      </w:r>
      <w:r>
        <w:rPr>
          <w:rFonts w:hint="eastAsia"/>
        </w:rPr>
        <w:t>0x01234567</w:t>
      </w:r>
    </w:p>
    <w:p w14:paraId="5761A5DB" w14:textId="4024408A" w:rsidR="004675E5" w:rsidRDefault="004675E5" w:rsidP="004675E5">
      <w:pPr>
        <w:ind w:leftChars="300" w:left="720"/>
      </w:pPr>
      <w:r>
        <w:rPr>
          <w:rFonts w:hint="eastAsia"/>
        </w:rPr>
        <w:lastRenderedPageBreak/>
        <w:t>大端法为：</w:t>
      </w:r>
      <w:r>
        <w:rPr>
          <w:rFonts w:hint="eastAsia"/>
        </w:rPr>
        <w:t>01 23 45 67</w:t>
      </w:r>
    </w:p>
    <w:p w14:paraId="49CCCD97" w14:textId="3A525522" w:rsidR="004675E5" w:rsidRDefault="004675E5" w:rsidP="004675E5">
      <w:pPr>
        <w:ind w:leftChars="300" w:left="720"/>
      </w:pPr>
      <w:r>
        <w:rPr>
          <w:rFonts w:hint="eastAsia"/>
        </w:rPr>
        <w:t>小端法为：</w:t>
      </w:r>
      <w:r>
        <w:rPr>
          <w:rFonts w:hint="eastAsia"/>
        </w:rPr>
        <w:t>67 45 23 01</w:t>
      </w:r>
    </w:p>
    <w:p w14:paraId="0398C69B" w14:textId="78B1C24F" w:rsidR="00B57C2E" w:rsidRDefault="00B57C2E" w:rsidP="001F3186">
      <w:pPr>
        <w:pStyle w:val="a7"/>
        <w:numPr>
          <w:ilvl w:val="0"/>
          <w:numId w:val="13"/>
        </w:numPr>
        <w:ind w:firstLineChars="0"/>
      </w:pPr>
      <w:r w:rsidRPr="00BD3075">
        <w:rPr>
          <w:rFonts w:hint="eastAsia"/>
          <w:color w:val="FF0000"/>
        </w:rPr>
        <w:t>注意，无论大端还是小端，单个字节中的顺序都是一样的，不同的是多个字节的排列顺序</w:t>
      </w:r>
      <w:r w:rsidR="000304EB" w:rsidRPr="00BD3075">
        <w:rPr>
          <w:rFonts w:hint="eastAsia"/>
          <w:color w:val="FF0000"/>
        </w:rPr>
        <w:t>。因此</w:t>
      </w:r>
      <w:r w:rsidR="000304EB" w:rsidRPr="00BD3075">
        <w:rPr>
          <w:rFonts w:hint="eastAsia"/>
          <w:color w:val="FF0000"/>
        </w:rPr>
        <w:t>char</w:t>
      </w:r>
      <w:r w:rsidR="00D64A78" w:rsidRPr="00BD3075">
        <w:rPr>
          <w:rFonts w:hint="eastAsia"/>
          <w:color w:val="FF0000"/>
        </w:rPr>
        <w:t>类型，无论是大端法还是小端法都是相同的，因为只有一个字节，无所谓字节顺序</w:t>
      </w:r>
    </w:p>
    <w:p w14:paraId="7E90A0AC" w14:textId="0785B98F" w:rsidR="00883F5A" w:rsidRDefault="00883F5A" w:rsidP="00883F5A">
      <w:r>
        <w:rPr>
          <w:rFonts w:hint="eastAsia"/>
        </w:rPr>
        <w:t>4</w:t>
      </w:r>
      <w:r>
        <w:rPr>
          <w:rFonts w:hint="eastAsia"/>
        </w:rPr>
        <w:t>、大多数</w:t>
      </w:r>
      <w:r>
        <w:rPr>
          <w:rFonts w:hint="eastAsia"/>
        </w:rPr>
        <w:t>Intel</w:t>
      </w:r>
      <w:r>
        <w:rPr>
          <w:rFonts w:hint="eastAsia"/>
        </w:rPr>
        <w:t>兼容机都只用小端模式</w:t>
      </w:r>
    </w:p>
    <w:p w14:paraId="6A073410" w14:textId="77777777" w:rsidR="00CA7D22" w:rsidRDefault="00FD6F45" w:rsidP="00883F5A">
      <w:r>
        <w:rPr>
          <w:rFonts w:hint="eastAsia"/>
        </w:rPr>
        <w:t>5</w:t>
      </w:r>
      <w:r>
        <w:rPr>
          <w:rFonts w:hint="eastAsia"/>
        </w:rPr>
        <w:t>、对于大多数应用程序员来说，其机器所使用的的字节顺序是完全不可见的，无论为哪种类型的机器所编译的程序都会得到相同的结果</w:t>
      </w:r>
    </w:p>
    <w:p w14:paraId="53017BBA" w14:textId="77777777" w:rsidR="00CD628C" w:rsidRDefault="00CA7D22" w:rsidP="00883F5A">
      <w:r>
        <w:t>6</w:t>
      </w:r>
      <w:r>
        <w:rPr>
          <w:rFonts w:hint="eastAsia"/>
        </w:rPr>
        <w:t>、不过有时候，字节顺序会造成问题</w:t>
      </w:r>
    </w:p>
    <w:p w14:paraId="302C4B0A" w14:textId="2C06517C" w:rsidR="00FD6F45" w:rsidRDefault="00CA7D22" w:rsidP="001F3186">
      <w:pPr>
        <w:pStyle w:val="a7"/>
        <w:numPr>
          <w:ilvl w:val="0"/>
          <w:numId w:val="23"/>
        </w:numPr>
        <w:ind w:firstLineChars="0"/>
      </w:pPr>
      <w:r>
        <w:rPr>
          <w:rFonts w:hint="eastAsia"/>
        </w:rPr>
        <w:t>首先是在不同类型的机器之间通过网络传送二进制数据时，一个常见的问题是当小端法机器产生的数据被发送到大端法机器或者反过来说时，接受程序会发现，字里的字成了反序的，为了避免这种问题，网络应用程序的代码编写必须遵守已建立的关于字节顺序的规则，以确保发送方机器将它的内部表示转换成网络标准，而接收方机器则将网络标准转换为它的内部表示</w:t>
      </w:r>
    </w:p>
    <w:p w14:paraId="0970D23A" w14:textId="5D00B055" w:rsidR="00B902C7" w:rsidRPr="008502FB" w:rsidRDefault="00B902C7" w:rsidP="001F3186">
      <w:pPr>
        <w:pStyle w:val="a7"/>
        <w:numPr>
          <w:ilvl w:val="0"/>
          <w:numId w:val="23"/>
        </w:numPr>
        <w:ind w:firstLineChars="0"/>
      </w:pPr>
      <w:r>
        <w:rPr>
          <w:rFonts w:hint="eastAsia"/>
        </w:rPr>
        <w:t>当阅读表示整数数据的字节序列时字节顺序也很重要</w:t>
      </w:r>
    </w:p>
    <w:p w14:paraId="718978EB" w14:textId="036B3EA1" w:rsidR="00433F3A" w:rsidRDefault="00433F3A" w:rsidP="00B31953"/>
    <w:p w14:paraId="444E4FEC" w14:textId="79117140" w:rsidR="00791F9D" w:rsidRDefault="00791F9D" w:rsidP="001F3186">
      <w:pPr>
        <w:pStyle w:val="3"/>
        <w:numPr>
          <w:ilvl w:val="2"/>
          <w:numId w:val="1"/>
        </w:numPr>
      </w:pPr>
      <w:r>
        <w:rPr>
          <w:rFonts w:hint="eastAsia"/>
        </w:rPr>
        <w:t>表示字符串</w:t>
      </w:r>
    </w:p>
    <w:p w14:paraId="2D328A27" w14:textId="5F9CBADE" w:rsidR="00F2259F" w:rsidRDefault="00F2259F" w:rsidP="00F2259F">
      <w:r>
        <w:rPr>
          <w:rFonts w:hint="eastAsia"/>
        </w:rPr>
        <w:t>1</w:t>
      </w:r>
      <w:r>
        <w:rPr>
          <w:rFonts w:hint="eastAsia"/>
        </w:rPr>
        <w:t>、</w:t>
      </w:r>
      <w:r>
        <w:rPr>
          <w:rFonts w:hint="eastAsia"/>
        </w:rPr>
        <w:t>C</w:t>
      </w:r>
      <w:r>
        <w:rPr>
          <w:rFonts w:hint="eastAsia"/>
        </w:rPr>
        <w:t>语言中字符串被编码为一个以</w:t>
      </w:r>
      <w:r>
        <w:rPr>
          <w:rFonts w:hint="eastAsia"/>
        </w:rPr>
        <w:t>null</w:t>
      </w:r>
      <w:r>
        <w:t>(</w:t>
      </w:r>
      <w:r>
        <w:rPr>
          <w:rFonts w:hint="eastAsia"/>
        </w:rPr>
        <w:t>置为</w:t>
      </w:r>
      <w:r>
        <w:rPr>
          <w:rFonts w:hint="eastAsia"/>
        </w:rPr>
        <w:t>0</w:t>
      </w:r>
      <w:r>
        <w:rPr>
          <w:rFonts w:hint="eastAsia"/>
        </w:rPr>
        <w:t>，即</w:t>
      </w:r>
      <w:r>
        <w:rPr>
          <w:rFonts w:hint="eastAsia"/>
        </w:rPr>
        <w:t>'\0')</w:t>
      </w:r>
      <w:r>
        <w:rPr>
          <w:rFonts w:hint="eastAsia"/>
        </w:rPr>
        <w:t>字符结尾的字符数组</w:t>
      </w:r>
      <w:r w:rsidR="007E7045">
        <w:rPr>
          <w:rFonts w:hint="eastAsia"/>
        </w:rPr>
        <w:t>，每个字符都由某个标准编码来表示，最常见的是</w:t>
      </w:r>
      <w:r w:rsidR="007E7045">
        <w:rPr>
          <w:rFonts w:hint="eastAsia"/>
        </w:rPr>
        <w:t>ASCII</w:t>
      </w:r>
      <w:r w:rsidR="007E7045">
        <w:rPr>
          <w:rFonts w:hint="eastAsia"/>
        </w:rPr>
        <w:t>码</w:t>
      </w:r>
    </w:p>
    <w:p w14:paraId="1AB9B416" w14:textId="4B0F60AB" w:rsidR="00C06FD4" w:rsidRDefault="00C06FD4" w:rsidP="00F2259F">
      <w:r>
        <w:rPr>
          <w:rFonts w:hint="eastAsia"/>
        </w:rPr>
        <w:t>2</w:t>
      </w:r>
      <w:r>
        <w:rPr>
          <w:rFonts w:hint="eastAsia"/>
        </w:rPr>
        <w:t>、使用</w:t>
      </w:r>
      <w:r>
        <w:rPr>
          <w:rFonts w:hint="eastAsia"/>
        </w:rPr>
        <w:t>ASCII</w:t>
      </w:r>
      <w:r>
        <w:rPr>
          <w:rFonts w:hint="eastAsia"/>
        </w:rPr>
        <w:t>码作为字符码的任何系统上都将得到相同的结果，与字节顺序与字大小规则无关</w:t>
      </w:r>
      <w:r w:rsidR="0066648C">
        <w:rPr>
          <w:rFonts w:hint="eastAsia"/>
        </w:rPr>
        <w:t>(</w:t>
      </w:r>
      <w:r w:rsidR="0066648C">
        <w:rPr>
          <w:rFonts w:hint="eastAsia"/>
        </w:rPr>
        <w:t>因为</w:t>
      </w:r>
      <w:r w:rsidR="0066648C">
        <w:rPr>
          <w:rFonts w:hint="eastAsia"/>
        </w:rPr>
        <w:t>char</w:t>
      </w:r>
      <w:r w:rsidR="0066648C">
        <w:rPr>
          <w:rFonts w:hint="eastAsia"/>
        </w:rPr>
        <w:t>就一个字节，无所谓字节顺序</w:t>
      </w:r>
      <w:r w:rsidR="0066648C">
        <w:rPr>
          <w:rFonts w:hint="eastAsia"/>
        </w:rPr>
        <w:t>)</w:t>
      </w:r>
      <w:r>
        <w:rPr>
          <w:rFonts w:hint="eastAsia"/>
        </w:rPr>
        <w:t>，因此，文本数据比二进制数据更具有更强的平台独立性</w:t>
      </w:r>
    </w:p>
    <w:p w14:paraId="7275557A" w14:textId="77777777" w:rsidR="000D3EAC" w:rsidRDefault="000D3EAC" w:rsidP="00F2259F"/>
    <w:p w14:paraId="7FCD30ED" w14:textId="55B54A4E" w:rsidR="000D3EAC" w:rsidRDefault="000D3EAC" w:rsidP="001F3186">
      <w:pPr>
        <w:pStyle w:val="3"/>
        <w:numPr>
          <w:ilvl w:val="2"/>
          <w:numId w:val="1"/>
        </w:numPr>
      </w:pPr>
      <w:r>
        <w:rPr>
          <w:rFonts w:hint="eastAsia"/>
        </w:rPr>
        <w:t>表示代码</w:t>
      </w:r>
    </w:p>
    <w:p w14:paraId="27FC649A" w14:textId="1A5D13CC" w:rsidR="00295742" w:rsidRDefault="000D3EAC" w:rsidP="00F2259F">
      <w:r>
        <w:t>1</w:t>
      </w:r>
      <w:r>
        <w:rPr>
          <w:rFonts w:hint="eastAsia"/>
        </w:rPr>
        <w:t>、</w:t>
      </w:r>
      <w:r w:rsidR="00295742">
        <w:rPr>
          <w:rFonts w:hint="eastAsia"/>
        </w:rPr>
        <w:t>不同的机器类型使用不同的且不兼容的指令和编码方式，即使是完全一样的进程，运行在不同操作系统上也会有不同的编码规则</w:t>
      </w:r>
      <w:r w:rsidR="00A04505">
        <w:rPr>
          <w:rFonts w:hint="eastAsia"/>
        </w:rPr>
        <w:t>。因此二进制代码是不兼容的</w:t>
      </w:r>
      <w:r w:rsidR="00544D15">
        <w:rPr>
          <w:rFonts w:hint="eastAsia"/>
        </w:rPr>
        <w:t>，二进制代码很少可能在不同机器和操作系统组合之间移植</w:t>
      </w:r>
    </w:p>
    <w:p w14:paraId="21AEFD06" w14:textId="512D82BB" w:rsidR="00F63D0C" w:rsidRDefault="00F63D0C" w:rsidP="00F2259F"/>
    <w:p w14:paraId="59FD1893" w14:textId="7D308606" w:rsidR="00F63D0C" w:rsidRDefault="00F63D0C" w:rsidP="001F3186">
      <w:pPr>
        <w:pStyle w:val="3"/>
        <w:numPr>
          <w:ilvl w:val="2"/>
          <w:numId w:val="1"/>
        </w:numPr>
      </w:pPr>
      <w:r>
        <w:rPr>
          <w:rFonts w:hint="eastAsia"/>
        </w:rPr>
        <w:t>布尔代数简介</w:t>
      </w:r>
    </w:p>
    <w:p w14:paraId="49928FBC" w14:textId="0F449050" w:rsidR="00E56F81" w:rsidRDefault="00E56F81" w:rsidP="00E56F81">
      <w:r>
        <w:rPr>
          <w:rFonts w:hint="eastAsia"/>
        </w:rPr>
        <w:t>1</w:t>
      </w:r>
      <w:r>
        <w:rPr>
          <w:rFonts w:hint="eastAsia"/>
        </w:rPr>
        <w:t>、二进制值是计算机编码、存储和操作信息的核心，所以围绕数值</w:t>
      </w:r>
      <w:r>
        <w:rPr>
          <w:rFonts w:hint="eastAsia"/>
        </w:rPr>
        <w:t>0</w:t>
      </w:r>
      <w:r>
        <w:rPr>
          <w:rFonts w:hint="eastAsia"/>
        </w:rPr>
        <w:t>和</w:t>
      </w:r>
      <w:r>
        <w:rPr>
          <w:rFonts w:hint="eastAsia"/>
        </w:rPr>
        <w:t>1</w:t>
      </w:r>
      <w:r>
        <w:rPr>
          <w:rFonts w:hint="eastAsia"/>
        </w:rPr>
        <w:t>的研究已经演化出了丰富的数学知识体系</w:t>
      </w:r>
    </w:p>
    <w:p w14:paraId="54610961" w14:textId="6B2ED117" w:rsidR="008B477F" w:rsidRDefault="008B477F" w:rsidP="00E56F81">
      <w:r>
        <w:rPr>
          <w:rFonts w:hint="eastAsia"/>
        </w:rPr>
        <w:t>2</w:t>
      </w:r>
      <w:r>
        <w:rPr>
          <w:rFonts w:hint="eastAsia"/>
        </w:rPr>
        <w:t>、最简单的布尔代数是在二元集合</w:t>
      </w:r>
      <w:r>
        <w:rPr>
          <w:rFonts w:hint="eastAsia"/>
        </w:rPr>
        <w:t>{</w:t>
      </w:r>
      <w:r>
        <w:t>0</w:t>
      </w:r>
      <w:r>
        <w:rPr>
          <w:rFonts w:hint="eastAsia"/>
        </w:rPr>
        <w:t>，</w:t>
      </w:r>
      <w:r>
        <w:rPr>
          <w:rFonts w:hint="eastAsia"/>
        </w:rPr>
        <w:t>1}</w:t>
      </w:r>
      <w:r>
        <w:rPr>
          <w:rFonts w:hint="eastAsia"/>
        </w:rPr>
        <w:t>基础上定义的</w:t>
      </w:r>
    </w:p>
    <w:p w14:paraId="7E184508" w14:textId="681EA418" w:rsidR="00DA3EF1" w:rsidRDefault="00DA3EF1" w:rsidP="00E56F81">
      <w:r>
        <w:rPr>
          <w:rFonts w:hint="eastAsia"/>
        </w:rPr>
        <w:t>3</w:t>
      </w:r>
      <w:r>
        <w:rPr>
          <w:rFonts w:hint="eastAsia"/>
        </w:rPr>
        <w:t>、位向量</w:t>
      </w:r>
      <w:r w:rsidR="00A23476">
        <w:rPr>
          <w:rFonts w:hint="eastAsia"/>
        </w:rPr>
        <w:t>：位向量一个很有用的应用就是表示有限集合，我们可以用位向量</w:t>
      </w:r>
      <w:r w:rsidR="00A23476">
        <w:rPr>
          <w:rFonts w:hint="eastAsia"/>
        </w:rPr>
        <w:t>[a</w:t>
      </w:r>
      <w:r w:rsidR="00A23476">
        <w:rPr>
          <w:vertAlign w:val="subscript"/>
        </w:rPr>
        <w:t>w-1</w:t>
      </w:r>
      <w:r w:rsidR="00A23476">
        <w:t>,...,a</w:t>
      </w:r>
      <w:r w:rsidR="00A23476">
        <w:rPr>
          <w:vertAlign w:val="subscript"/>
        </w:rPr>
        <w:t>1</w:t>
      </w:r>
      <w:r w:rsidR="00A23476">
        <w:t>,a</w:t>
      </w:r>
      <w:r w:rsidR="00A23476">
        <w:rPr>
          <w:vertAlign w:val="subscript"/>
        </w:rPr>
        <w:t>0</w:t>
      </w:r>
      <w:r w:rsidR="00A23476">
        <w:t>]</w:t>
      </w:r>
      <w:r w:rsidR="00A9086F">
        <w:rPr>
          <w:rFonts w:hint="eastAsia"/>
        </w:rPr>
        <w:t>编码任何子集</w:t>
      </w:r>
      <w:r w:rsidR="00A9086F">
        <w:rPr>
          <w:rFonts w:hint="eastAsia"/>
        </w:rPr>
        <w:t>A</w:t>
      </w:r>
      <w:r w:rsidR="00420AD7" w:rsidRPr="00B51494">
        <w:rPr>
          <w:rFonts w:ascii="Cambria Math" w:hAnsi="Cambria Math" w:cs="Cambria Math"/>
        </w:rPr>
        <w:t>⊆</w:t>
      </w:r>
      <w:r w:rsidR="00420AD7" w:rsidRPr="00B51494">
        <w:rPr>
          <w:rFonts w:hint="eastAsia"/>
        </w:rPr>
        <w:t>{</w:t>
      </w:r>
      <w:r w:rsidR="00420AD7" w:rsidRPr="00B51494">
        <w:t>0</w:t>
      </w:r>
      <w:r w:rsidR="00420AD7" w:rsidRPr="00B51494">
        <w:rPr>
          <w:rFonts w:hint="eastAsia"/>
        </w:rPr>
        <w:t>,1,...,</w:t>
      </w:r>
      <w:r w:rsidR="00420AD7" w:rsidRPr="00B51494">
        <w:t>w-1</w:t>
      </w:r>
      <w:r w:rsidR="00420AD7" w:rsidRPr="00B51494">
        <w:rPr>
          <w:rFonts w:hint="eastAsia"/>
        </w:rPr>
        <w:t>}</w:t>
      </w:r>
      <w:r w:rsidR="00B51494">
        <w:rPr>
          <w:rFonts w:hint="eastAsia"/>
        </w:rPr>
        <w:t>，其中</w:t>
      </w:r>
      <w:r w:rsidR="00B51494">
        <w:rPr>
          <w:rFonts w:hint="eastAsia"/>
        </w:rPr>
        <w:t>a</w:t>
      </w:r>
      <w:r w:rsidR="00B51494">
        <w:rPr>
          <w:rFonts w:hint="eastAsia"/>
          <w:vertAlign w:val="subscript"/>
        </w:rPr>
        <w:t>i</w:t>
      </w:r>
      <w:r w:rsidR="00B51494">
        <w:rPr>
          <w:rFonts w:hint="eastAsia"/>
        </w:rPr>
        <w:t>=</w:t>
      </w:r>
      <w:r w:rsidR="00B51494">
        <w:t>1</w:t>
      </w:r>
      <w:r w:rsidR="00B51494">
        <w:rPr>
          <w:rFonts w:hint="eastAsia"/>
        </w:rPr>
        <w:t>当且仅当</w:t>
      </w:r>
      <w:r w:rsidR="00B51494">
        <w:rPr>
          <w:rFonts w:hint="eastAsia"/>
        </w:rPr>
        <w:t>i</w:t>
      </w:r>
      <w:r w:rsidR="00B51494">
        <w:rPr>
          <w:rFonts w:hint="eastAsia"/>
        </w:rPr>
        <w:t>∈</w:t>
      </w:r>
      <w:r w:rsidR="00B51494">
        <w:rPr>
          <w:rFonts w:hint="eastAsia"/>
        </w:rPr>
        <w:t>A</w:t>
      </w:r>
      <w:r w:rsidR="008779EA">
        <w:rPr>
          <w:rFonts w:hint="eastAsia"/>
        </w:rPr>
        <w:t>。</w:t>
      </w:r>
      <w:r w:rsidR="008779EA">
        <w:rPr>
          <w:rFonts w:hint="eastAsia"/>
        </w:rPr>
        <w:t>a</w:t>
      </w:r>
      <w:r w:rsidR="008779EA">
        <w:rPr>
          <w:rFonts w:hint="eastAsia"/>
          <w:vertAlign w:val="subscript"/>
        </w:rPr>
        <w:t>w</w:t>
      </w:r>
      <w:r w:rsidR="008779EA">
        <w:rPr>
          <w:vertAlign w:val="subscript"/>
        </w:rPr>
        <w:t>-1</w:t>
      </w:r>
      <w:r w:rsidR="008779EA">
        <w:rPr>
          <w:rFonts w:hint="eastAsia"/>
        </w:rPr>
        <w:t>写在左边，将</w:t>
      </w:r>
      <w:r w:rsidR="008779EA">
        <w:rPr>
          <w:rFonts w:hint="eastAsia"/>
        </w:rPr>
        <w:t>a</w:t>
      </w:r>
      <w:r w:rsidR="008779EA">
        <w:rPr>
          <w:vertAlign w:val="subscript"/>
        </w:rPr>
        <w:t>0</w:t>
      </w:r>
      <w:r w:rsidR="008779EA">
        <w:rPr>
          <w:rFonts w:hint="eastAsia"/>
        </w:rPr>
        <w:t>写在右边</w:t>
      </w:r>
      <w:r w:rsidR="008B2380">
        <w:rPr>
          <w:rFonts w:hint="eastAsia"/>
        </w:rPr>
        <w:t>，例如位向量</w:t>
      </w:r>
      <w:r w:rsidR="008B2380">
        <w:rPr>
          <w:rFonts w:hint="eastAsia"/>
        </w:rPr>
        <w:t>a=[01101001]</w:t>
      </w:r>
      <w:r w:rsidR="008B2380">
        <w:rPr>
          <w:rFonts w:hint="eastAsia"/>
        </w:rPr>
        <w:t>表示集合</w:t>
      </w:r>
      <w:r w:rsidR="008B2380">
        <w:rPr>
          <w:rFonts w:hint="eastAsia"/>
        </w:rPr>
        <w:t>A={</w:t>
      </w:r>
      <w:r w:rsidR="008B2380">
        <w:t>0</w:t>
      </w:r>
      <w:r w:rsidR="008B2380">
        <w:rPr>
          <w:rFonts w:hint="eastAsia"/>
        </w:rPr>
        <w:t>,3,5,6}</w:t>
      </w:r>
    </w:p>
    <w:p w14:paraId="7A8A1CBC" w14:textId="1F7D4758" w:rsidR="007E151B" w:rsidRDefault="007E151B" w:rsidP="00E56F81"/>
    <w:p w14:paraId="2426B5F0" w14:textId="24C7C4F9" w:rsidR="007E151B" w:rsidRDefault="007E151B" w:rsidP="001F3186">
      <w:pPr>
        <w:pStyle w:val="3"/>
        <w:numPr>
          <w:ilvl w:val="2"/>
          <w:numId w:val="1"/>
        </w:numPr>
      </w:pPr>
      <w:r>
        <w:rPr>
          <w:rFonts w:hint="eastAsia"/>
        </w:rPr>
        <w:t>C语言中的位级运算</w:t>
      </w:r>
    </w:p>
    <w:p w14:paraId="3341E6C5" w14:textId="28E6230A" w:rsidR="00647B52" w:rsidRDefault="00647B52" w:rsidP="000870E7">
      <w:r>
        <w:rPr>
          <w:rFonts w:hint="eastAsia"/>
        </w:rPr>
        <w:t>1</w:t>
      </w:r>
      <w:r>
        <w:rPr>
          <w:rFonts w:hint="eastAsia"/>
        </w:rPr>
        <w:t>、位运算</w:t>
      </w:r>
    </w:p>
    <w:p w14:paraId="1FDB0FA6" w14:textId="68159B26" w:rsidR="00647B52" w:rsidRDefault="005E52C4" w:rsidP="001F3186">
      <w:pPr>
        <w:pStyle w:val="a7"/>
        <w:numPr>
          <w:ilvl w:val="0"/>
          <w:numId w:val="24"/>
        </w:numPr>
        <w:ind w:firstLineChars="0"/>
      </w:pPr>
      <w:r>
        <w:rPr>
          <w:rFonts w:hint="eastAsia"/>
        </w:rPr>
        <w:t>|</w:t>
      </w:r>
    </w:p>
    <w:p w14:paraId="18A268A7" w14:textId="7A7FF961" w:rsidR="005E52C4" w:rsidRDefault="005E52C4" w:rsidP="001F3186">
      <w:pPr>
        <w:pStyle w:val="a7"/>
        <w:numPr>
          <w:ilvl w:val="0"/>
          <w:numId w:val="24"/>
        </w:numPr>
        <w:ind w:firstLineChars="0"/>
      </w:pPr>
      <w:r>
        <w:rPr>
          <w:rFonts w:hint="eastAsia"/>
        </w:rPr>
        <w:t>&amp;</w:t>
      </w:r>
    </w:p>
    <w:p w14:paraId="1A8F0569" w14:textId="7BCF5AB1" w:rsidR="005E52C4" w:rsidRDefault="005E52C4" w:rsidP="001F3186">
      <w:pPr>
        <w:pStyle w:val="a7"/>
        <w:numPr>
          <w:ilvl w:val="0"/>
          <w:numId w:val="24"/>
        </w:numPr>
        <w:ind w:firstLineChars="0"/>
      </w:pPr>
      <w:r>
        <w:rPr>
          <w:rFonts w:hint="eastAsia"/>
        </w:rPr>
        <w:t>^</w:t>
      </w:r>
    </w:p>
    <w:p w14:paraId="1EDC5229" w14:textId="41A35D5F" w:rsidR="000870E7" w:rsidRDefault="00647B52" w:rsidP="000870E7">
      <w:r>
        <w:rPr>
          <w:rFonts w:hint="eastAsia"/>
        </w:rPr>
        <w:t>2</w:t>
      </w:r>
      <w:r w:rsidR="000870E7">
        <w:rPr>
          <w:rFonts w:hint="eastAsia"/>
        </w:rPr>
        <w:t>、神奇的</w:t>
      </w:r>
      <w:r w:rsidR="000870E7">
        <w:rPr>
          <w:rFonts w:hint="eastAsia"/>
        </w:rPr>
        <w:t>inplace</w:t>
      </w:r>
      <w:r w:rsidR="000870E7">
        <w:t>_swap</w:t>
      </w:r>
    </w:p>
    <w:p w14:paraId="2900EA1B" w14:textId="29BE6D30" w:rsidR="000870E7" w:rsidRDefault="000870E7" w:rsidP="000870E7">
      <w:pPr>
        <w:ind w:leftChars="200" w:left="480"/>
      </w:pPr>
      <w:r>
        <w:t>void inplace_swap(int&amp; x ,int&amp; y){</w:t>
      </w:r>
    </w:p>
    <w:p w14:paraId="096F97EB" w14:textId="5419BD43" w:rsidR="000870E7" w:rsidRDefault="00074E46" w:rsidP="000870E7">
      <w:pPr>
        <w:ind w:leftChars="400" w:left="960"/>
      </w:pPr>
      <w:r>
        <w:lastRenderedPageBreak/>
        <w:t>y=x^y;</w:t>
      </w:r>
    </w:p>
    <w:p w14:paraId="7A7E9AE3" w14:textId="7B884CB1" w:rsidR="00074E46" w:rsidRDefault="00074E46" w:rsidP="000870E7">
      <w:pPr>
        <w:ind w:leftChars="400" w:left="960"/>
      </w:pPr>
      <w:r>
        <w:t>x=x^y;</w:t>
      </w:r>
      <w:r w:rsidR="003E4E9A" w:rsidRPr="005C32DB">
        <w:rPr>
          <w:color w:val="00B050"/>
        </w:rPr>
        <w:t>//</w:t>
      </w:r>
      <w:r w:rsidR="003E4E9A" w:rsidRPr="005C32DB">
        <w:rPr>
          <w:rFonts w:hint="eastAsia"/>
          <w:color w:val="00B050"/>
        </w:rPr>
        <w:t>x</w:t>
      </w:r>
      <w:r w:rsidR="003E4E9A" w:rsidRPr="005C32DB">
        <w:rPr>
          <w:color w:val="00B050"/>
        </w:rPr>
        <w:t>=x^(x^y)=0^y=y</w:t>
      </w:r>
    </w:p>
    <w:p w14:paraId="4A6FF304" w14:textId="2FD85247" w:rsidR="00074E46" w:rsidRDefault="00074E46" w:rsidP="000870E7">
      <w:pPr>
        <w:ind w:leftChars="400" w:left="960"/>
      </w:pPr>
      <w:r>
        <w:t>y=x^y;</w:t>
      </w:r>
      <w:r w:rsidR="003E4E9A" w:rsidRPr="005C32DB">
        <w:rPr>
          <w:color w:val="00B050"/>
        </w:rPr>
        <w:t>//y^(x^y)=y^(y^x)=0^x=x</w:t>
      </w:r>
    </w:p>
    <w:p w14:paraId="64B68175" w14:textId="6C5D200C" w:rsidR="000870E7" w:rsidRDefault="000870E7" w:rsidP="000870E7">
      <w:pPr>
        <w:ind w:leftChars="200" w:left="480"/>
      </w:pPr>
      <w:r>
        <w:t>}</w:t>
      </w:r>
    </w:p>
    <w:p w14:paraId="4BA36C43" w14:textId="577D2293" w:rsidR="00844219" w:rsidRDefault="00844219" w:rsidP="00844219"/>
    <w:p w14:paraId="76A4523E" w14:textId="321D7839" w:rsidR="00844219" w:rsidRDefault="00844219" w:rsidP="001F3186">
      <w:pPr>
        <w:pStyle w:val="3"/>
        <w:numPr>
          <w:ilvl w:val="2"/>
          <w:numId w:val="1"/>
        </w:numPr>
      </w:pPr>
      <w:r>
        <w:rPr>
          <w:rFonts w:hint="eastAsia"/>
        </w:rPr>
        <w:t>C语言中的</w:t>
      </w:r>
      <w:r w:rsidR="00242905">
        <w:rPr>
          <w:rFonts w:hint="eastAsia"/>
        </w:rPr>
        <w:t>逻辑</w:t>
      </w:r>
      <w:r>
        <w:rPr>
          <w:rFonts w:hint="eastAsia"/>
        </w:rPr>
        <w:t>运算</w:t>
      </w:r>
    </w:p>
    <w:p w14:paraId="01BFBCE4" w14:textId="7E3C68AE" w:rsidR="009C31D5" w:rsidRDefault="009C31D5" w:rsidP="009C31D5">
      <w:r>
        <w:rPr>
          <w:rFonts w:hint="eastAsia"/>
        </w:rPr>
        <w:t>1</w:t>
      </w:r>
      <w:r>
        <w:rPr>
          <w:rFonts w:hint="eastAsia"/>
        </w:rPr>
        <w:t>、</w:t>
      </w:r>
      <w:r w:rsidR="00970534">
        <w:rPr>
          <w:rFonts w:hint="eastAsia"/>
        </w:rPr>
        <w:t>逻辑运算</w:t>
      </w:r>
    </w:p>
    <w:p w14:paraId="6E88D38B" w14:textId="54D059CB" w:rsidR="00970534" w:rsidRDefault="00970534" w:rsidP="001F3186">
      <w:pPr>
        <w:pStyle w:val="a7"/>
        <w:numPr>
          <w:ilvl w:val="0"/>
          <w:numId w:val="25"/>
        </w:numPr>
        <w:ind w:firstLineChars="0"/>
      </w:pPr>
      <w:r>
        <w:rPr>
          <w:rFonts w:hint="eastAsia"/>
        </w:rPr>
        <w:t>||</w:t>
      </w:r>
    </w:p>
    <w:p w14:paraId="5811968A" w14:textId="0ED38595" w:rsidR="00970534" w:rsidRDefault="00970534" w:rsidP="001F3186">
      <w:pPr>
        <w:pStyle w:val="a7"/>
        <w:numPr>
          <w:ilvl w:val="0"/>
          <w:numId w:val="25"/>
        </w:numPr>
        <w:ind w:firstLineChars="0"/>
      </w:pPr>
      <w:r>
        <w:t>&amp;&amp;</w:t>
      </w:r>
    </w:p>
    <w:p w14:paraId="63B86F62" w14:textId="47D88904" w:rsidR="00970534" w:rsidRDefault="00970534" w:rsidP="001F3186">
      <w:pPr>
        <w:pStyle w:val="a7"/>
        <w:numPr>
          <w:ilvl w:val="0"/>
          <w:numId w:val="25"/>
        </w:numPr>
        <w:ind w:firstLineChars="0"/>
      </w:pPr>
      <w:r>
        <w:rPr>
          <w:rFonts w:hint="eastAsia"/>
        </w:rPr>
        <w:t>!</w:t>
      </w:r>
    </w:p>
    <w:p w14:paraId="590D36F1" w14:textId="6B01A93E" w:rsidR="0041429D" w:rsidRDefault="0041429D" w:rsidP="0041429D"/>
    <w:p w14:paraId="39C6ACBB" w14:textId="3201811C" w:rsidR="0041429D" w:rsidRDefault="0041429D" w:rsidP="001F3186">
      <w:pPr>
        <w:pStyle w:val="3"/>
        <w:numPr>
          <w:ilvl w:val="2"/>
          <w:numId w:val="1"/>
        </w:numPr>
      </w:pPr>
      <w:r>
        <w:rPr>
          <w:rFonts w:hint="eastAsia"/>
        </w:rPr>
        <w:t>C语言中的移位运算</w:t>
      </w:r>
    </w:p>
    <w:p w14:paraId="7EC2E7F5" w14:textId="1F2A6EB1" w:rsidR="00EF7895" w:rsidRPr="000F557F" w:rsidRDefault="00EF7895" w:rsidP="00EF7895">
      <w:r>
        <w:rPr>
          <w:rFonts w:hint="eastAsia"/>
        </w:rPr>
        <w:t>1</w:t>
      </w:r>
      <w:r>
        <w:rPr>
          <w:rFonts w:hint="eastAsia"/>
        </w:rPr>
        <w:t>、移位运算</w:t>
      </w:r>
      <w:r w:rsidR="000F557F">
        <w:rPr>
          <w:rFonts w:hint="eastAsia"/>
        </w:rPr>
        <w:t>，对于一个位表示为</w:t>
      </w:r>
      <w:r w:rsidR="000F557F">
        <w:rPr>
          <w:rFonts w:hint="eastAsia"/>
        </w:rPr>
        <w:t>[x</w:t>
      </w:r>
      <w:r w:rsidR="000F557F">
        <w:rPr>
          <w:vertAlign w:val="subscript"/>
        </w:rPr>
        <w:t>w-1</w:t>
      </w:r>
      <w:r w:rsidR="000F557F">
        <w:t>,x</w:t>
      </w:r>
      <w:r w:rsidR="000F557F">
        <w:rPr>
          <w:vertAlign w:val="subscript"/>
        </w:rPr>
        <w:t>w-2</w:t>
      </w:r>
      <w:r w:rsidR="000F557F">
        <w:t>,...,x</w:t>
      </w:r>
      <w:r w:rsidR="000F557F">
        <w:rPr>
          <w:vertAlign w:val="subscript"/>
        </w:rPr>
        <w:t>0</w:t>
      </w:r>
      <w:r w:rsidR="000F557F">
        <w:t>]</w:t>
      </w:r>
      <w:r w:rsidR="000F557F">
        <w:rPr>
          <w:rFonts w:hint="eastAsia"/>
        </w:rPr>
        <w:t>的操作数</w:t>
      </w:r>
      <w:r w:rsidR="000F557F">
        <w:rPr>
          <w:rFonts w:hint="eastAsia"/>
        </w:rPr>
        <w:t>x</w:t>
      </w:r>
    </w:p>
    <w:p w14:paraId="25304625" w14:textId="74E77A93" w:rsidR="00EF7895" w:rsidRDefault="005E24B9" w:rsidP="001F3186">
      <w:pPr>
        <w:pStyle w:val="a7"/>
        <w:numPr>
          <w:ilvl w:val="0"/>
          <w:numId w:val="26"/>
        </w:numPr>
        <w:ind w:firstLineChars="0"/>
      </w:pPr>
      <w:r>
        <w:rPr>
          <w:rFonts w:hint="eastAsia"/>
        </w:rPr>
        <w:t>&lt;&lt;</w:t>
      </w:r>
      <w:r w:rsidR="00F9000A">
        <w:rPr>
          <w:rFonts w:hint="eastAsia"/>
        </w:rPr>
        <w:t>：</w:t>
      </w:r>
      <w:r w:rsidR="00F9000A">
        <w:rPr>
          <w:rFonts w:hint="eastAsia"/>
        </w:rPr>
        <w:t>x</w:t>
      </w:r>
      <w:r w:rsidR="00F9000A">
        <w:rPr>
          <w:rFonts w:hint="eastAsia"/>
        </w:rPr>
        <w:t>向左移动</w:t>
      </w:r>
      <w:r w:rsidR="00F9000A">
        <w:rPr>
          <w:rFonts w:hint="eastAsia"/>
        </w:rPr>
        <w:t>k</w:t>
      </w:r>
      <w:r w:rsidR="00F9000A">
        <w:rPr>
          <w:rFonts w:hint="eastAsia"/>
        </w:rPr>
        <w:t>位，丢弃最高</w:t>
      </w:r>
      <w:r w:rsidR="00F9000A">
        <w:rPr>
          <w:rFonts w:hint="eastAsia"/>
        </w:rPr>
        <w:t>k</w:t>
      </w:r>
      <w:r w:rsidR="00F9000A">
        <w:rPr>
          <w:rFonts w:hint="eastAsia"/>
        </w:rPr>
        <w:t>位，并在右端补</w:t>
      </w:r>
      <w:r w:rsidR="00F9000A">
        <w:rPr>
          <w:rFonts w:hint="eastAsia"/>
        </w:rPr>
        <w:t>k</w:t>
      </w:r>
      <w:r w:rsidR="00F9000A">
        <w:rPr>
          <w:rFonts w:hint="eastAsia"/>
        </w:rPr>
        <w:t>个</w:t>
      </w:r>
      <w:r w:rsidR="00F9000A">
        <w:rPr>
          <w:rFonts w:hint="eastAsia"/>
        </w:rPr>
        <w:t>0</w:t>
      </w:r>
    </w:p>
    <w:p w14:paraId="6F565388" w14:textId="4E6B701C" w:rsidR="002220B2" w:rsidRPr="00BE1AC3" w:rsidRDefault="00BE1AC3" w:rsidP="00BE1AC3">
      <w:pPr>
        <w:ind w:leftChars="200" w:left="480"/>
      </w:pPr>
      <w:r>
        <w:rPr>
          <w:rFonts w:hint="eastAsia"/>
        </w:rPr>
        <w:t>[x</w:t>
      </w:r>
      <w:r>
        <w:rPr>
          <w:vertAlign w:val="subscript"/>
        </w:rPr>
        <w:t>w-k-1</w:t>
      </w:r>
      <w:r>
        <w:t>,x</w:t>
      </w:r>
      <w:r>
        <w:rPr>
          <w:vertAlign w:val="subscript"/>
        </w:rPr>
        <w:t>w-k-2</w:t>
      </w:r>
      <w:r>
        <w:t>,...,x</w:t>
      </w:r>
      <w:r>
        <w:rPr>
          <w:vertAlign w:val="subscript"/>
        </w:rPr>
        <w:t>0</w:t>
      </w:r>
      <w:r>
        <w:t>,</w:t>
      </w:r>
      <w:r w:rsidRPr="00337836">
        <w:rPr>
          <w:color w:val="FF0000"/>
        </w:rPr>
        <w:t>0,...,0</w:t>
      </w:r>
      <w:r>
        <w:t>]</w:t>
      </w:r>
    </w:p>
    <w:p w14:paraId="156F6930" w14:textId="1D514779" w:rsidR="002220B2" w:rsidRDefault="005E24B9" w:rsidP="001F3186">
      <w:pPr>
        <w:pStyle w:val="a7"/>
        <w:numPr>
          <w:ilvl w:val="0"/>
          <w:numId w:val="26"/>
        </w:numPr>
        <w:ind w:firstLineChars="0"/>
      </w:pPr>
      <w:r>
        <w:t>&gt;&gt;</w:t>
      </w:r>
      <w:r w:rsidR="002220B2">
        <w:t>(</w:t>
      </w:r>
      <w:r w:rsidR="002220B2">
        <w:rPr>
          <w:rFonts w:hint="eastAsia"/>
        </w:rPr>
        <w:t>逻辑右移</w:t>
      </w:r>
      <w:r w:rsidR="002220B2">
        <w:t>)</w:t>
      </w:r>
      <w:r w:rsidR="00EE18CE">
        <w:rPr>
          <w:rFonts w:hint="eastAsia"/>
        </w:rPr>
        <w:t>：</w:t>
      </w:r>
      <w:r w:rsidR="009075B0">
        <w:rPr>
          <w:rFonts w:hint="eastAsia"/>
        </w:rPr>
        <w:t>逻辑右移在左端补</w:t>
      </w:r>
      <w:r w:rsidR="009075B0">
        <w:rPr>
          <w:rFonts w:hint="eastAsia"/>
        </w:rPr>
        <w:t>k</w:t>
      </w:r>
      <w:r w:rsidR="009075B0">
        <w:rPr>
          <w:rFonts w:hint="eastAsia"/>
        </w:rPr>
        <w:t>个</w:t>
      </w:r>
      <w:r w:rsidR="009075B0">
        <w:rPr>
          <w:rFonts w:hint="eastAsia"/>
        </w:rPr>
        <w:t>0</w:t>
      </w:r>
    </w:p>
    <w:p w14:paraId="522FBEDA" w14:textId="681402D5" w:rsidR="00900901" w:rsidRPr="00900901" w:rsidRDefault="00900901" w:rsidP="00900901">
      <w:pPr>
        <w:ind w:leftChars="200" w:left="480"/>
      </w:pPr>
      <w:r>
        <w:rPr>
          <w:rFonts w:hint="eastAsia"/>
        </w:rPr>
        <w:t>[</w:t>
      </w:r>
      <w:r w:rsidRPr="00337836">
        <w:rPr>
          <w:rFonts w:hint="eastAsia"/>
          <w:color w:val="FF0000"/>
        </w:rPr>
        <w:t>0,...,0,</w:t>
      </w:r>
      <w:r>
        <w:rPr>
          <w:rFonts w:hint="eastAsia"/>
        </w:rPr>
        <w:t>x</w:t>
      </w:r>
      <w:r>
        <w:rPr>
          <w:vertAlign w:val="subscript"/>
        </w:rPr>
        <w:t>w-1</w:t>
      </w:r>
      <w:r>
        <w:t>,x</w:t>
      </w:r>
      <w:r>
        <w:rPr>
          <w:vertAlign w:val="subscript"/>
        </w:rPr>
        <w:t>w-2</w:t>
      </w:r>
      <w:r>
        <w:t>,...,x</w:t>
      </w:r>
      <w:r>
        <w:rPr>
          <w:vertAlign w:val="subscript"/>
        </w:rPr>
        <w:t>k</w:t>
      </w:r>
      <w:r>
        <w:t>]</w:t>
      </w:r>
    </w:p>
    <w:p w14:paraId="00EC3FC4" w14:textId="62BDA115" w:rsidR="00EE18CE" w:rsidRDefault="002220B2" w:rsidP="001F3186">
      <w:pPr>
        <w:pStyle w:val="a7"/>
        <w:numPr>
          <w:ilvl w:val="0"/>
          <w:numId w:val="26"/>
        </w:numPr>
        <w:ind w:firstLineChars="0"/>
      </w:pPr>
      <w:r>
        <w:t>&gt;&gt;(</w:t>
      </w:r>
      <w:r w:rsidR="009075B0">
        <w:rPr>
          <w:rFonts w:hint="eastAsia"/>
        </w:rPr>
        <w:t>算数右移</w:t>
      </w:r>
      <w:r>
        <w:rPr>
          <w:rFonts w:hint="eastAsia"/>
        </w:rPr>
        <w:t>)</w:t>
      </w:r>
      <w:r>
        <w:rPr>
          <w:rFonts w:hint="eastAsia"/>
        </w:rPr>
        <w:t>：算数右移</w:t>
      </w:r>
      <w:r w:rsidR="009075B0">
        <w:rPr>
          <w:rFonts w:hint="eastAsia"/>
        </w:rPr>
        <w:t>在左端补</w:t>
      </w:r>
      <w:r w:rsidR="009075B0">
        <w:rPr>
          <w:rFonts w:hint="eastAsia"/>
        </w:rPr>
        <w:t>k</w:t>
      </w:r>
      <w:r w:rsidR="009075B0">
        <w:rPr>
          <w:rFonts w:hint="eastAsia"/>
        </w:rPr>
        <w:t>个最高有效位的值</w:t>
      </w:r>
    </w:p>
    <w:p w14:paraId="1FD99E90" w14:textId="73039EFC" w:rsidR="00900901" w:rsidRDefault="00900901" w:rsidP="00900901">
      <w:pPr>
        <w:ind w:leftChars="200" w:left="480"/>
      </w:pPr>
      <w:r>
        <w:rPr>
          <w:rFonts w:hint="eastAsia"/>
        </w:rPr>
        <w:t>[</w:t>
      </w:r>
      <w:r w:rsidRPr="00337836">
        <w:rPr>
          <w:rFonts w:hint="eastAsia"/>
          <w:color w:val="FF0000"/>
        </w:rPr>
        <w:t>x</w:t>
      </w:r>
      <w:r w:rsidRPr="00337836">
        <w:rPr>
          <w:color w:val="FF0000"/>
          <w:vertAlign w:val="subscript"/>
        </w:rPr>
        <w:t>w-1</w:t>
      </w:r>
      <w:r w:rsidRPr="00337836">
        <w:rPr>
          <w:color w:val="FF0000"/>
        </w:rPr>
        <w:t>,...,x</w:t>
      </w:r>
      <w:r w:rsidRPr="00337836">
        <w:rPr>
          <w:color w:val="FF0000"/>
          <w:vertAlign w:val="subscript"/>
        </w:rPr>
        <w:t>w-1</w:t>
      </w:r>
      <w:r>
        <w:rPr>
          <w:rFonts w:hint="eastAsia"/>
        </w:rPr>
        <w:t>,x</w:t>
      </w:r>
      <w:r>
        <w:rPr>
          <w:vertAlign w:val="subscript"/>
        </w:rPr>
        <w:t>w-1</w:t>
      </w:r>
      <w:r>
        <w:t>,x</w:t>
      </w:r>
      <w:r>
        <w:rPr>
          <w:vertAlign w:val="subscript"/>
        </w:rPr>
        <w:t>w-2</w:t>
      </w:r>
      <w:r>
        <w:t>,...,x</w:t>
      </w:r>
      <w:r>
        <w:rPr>
          <w:vertAlign w:val="subscript"/>
        </w:rPr>
        <w:t>k</w:t>
      </w:r>
      <w:r>
        <w:t>]</w:t>
      </w:r>
    </w:p>
    <w:p w14:paraId="6CF711EB" w14:textId="032FEC92" w:rsidR="00811A84" w:rsidRDefault="00811A84" w:rsidP="00811A84">
      <w:r>
        <w:rPr>
          <w:rFonts w:hint="eastAsia"/>
        </w:rPr>
        <w:t>2</w:t>
      </w:r>
      <w:r>
        <w:rPr>
          <w:rFonts w:hint="eastAsia"/>
        </w:rPr>
        <w:t>、</w:t>
      </w:r>
      <w:r>
        <w:rPr>
          <w:rFonts w:hint="eastAsia"/>
        </w:rPr>
        <w:t>C</w:t>
      </w:r>
      <w:r>
        <w:rPr>
          <w:rFonts w:hint="eastAsia"/>
        </w:rPr>
        <w:t>语言标准并没有明确定义对于有符号数应该使用哪种类型的右移</w:t>
      </w:r>
      <w:r w:rsidR="00CB1279">
        <w:rPr>
          <w:rFonts w:hint="eastAsia"/>
        </w:rPr>
        <w:t>---</w:t>
      </w:r>
      <w:r w:rsidR="00CB1279">
        <w:rPr>
          <w:rFonts w:hint="eastAsia"/>
        </w:rPr>
        <w:t>算数右移和逻辑右移都可以</w:t>
      </w:r>
      <w:r w:rsidR="00766BAA">
        <w:rPr>
          <w:rFonts w:hint="eastAsia"/>
        </w:rPr>
        <w:t>，这就意味着任何假设一种或者另一种右移形式的代码都可能遇到可移植性的问题</w:t>
      </w:r>
      <w:r w:rsidR="00A71B60">
        <w:rPr>
          <w:rFonts w:hint="eastAsia"/>
        </w:rPr>
        <w:t>。实际上，几乎所有的编译器</w:t>
      </w:r>
      <w:r w:rsidR="00C90E7E">
        <w:rPr>
          <w:rFonts w:hint="eastAsia"/>
        </w:rPr>
        <w:t>/</w:t>
      </w:r>
      <w:r w:rsidR="00C90E7E">
        <w:rPr>
          <w:rFonts w:hint="eastAsia"/>
        </w:rPr>
        <w:t>机器组合都对有符号数使用算数右移</w:t>
      </w:r>
      <w:r w:rsidR="0030591E">
        <w:rPr>
          <w:rFonts w:hint="eastAsia"/>
        </w:rPr>
        <w:t>，且许多程序员也都假设机器会使用这种右移</w:t>
      </w:r>
      <w:r w:rsidR="007D54A5">
        <w:rPr>
          <w:rFonts w:hint="eastAsia"/>
        </w:rPr>
        <w:t>(</w:t>
      </w:r>
      <w:r w:rsidR="007D54A5" w:rsidRPr="0054707A">
        <w:rPr>
          <w:rFonts w:hint="eastAsia"/>
          <w:color w:val="FF0000"/>
        </w:rPr>
        <w:t>不对啊，</w:t>
      </w:r>
      <w:r w:rsidR="007D54A5" w:rsidRPr="0054707A">
        <w:rPr>
          <w:rFonts w:hint="eastAsia"/>
          <w:color w:val="FF0000"/>
        </w:rPr>
        <w:t>VS</w:t>
      </w:r>
      <w:r w:rsidR="007D54A5" w:rsidRPr="0054707A">
        <w:rPr>
          <w:rFonts w:hint="eastAsia"/>
          <w:color w:val="FF0000"/>
        </w:rPr>
        <w:t>上默认是符号右移啊</w:t>
      </w:r>
      <w:r w:rsidR="007D54A5">
        <w:rPr>
          <w:rFonts w:hint="eastAsia"/>
        </w:rPr>
        <w:t>)</w:t>
      </w:r>
    </w:p>
    <w:p w14:paraId="60935250" w14:textId="0EC9A687" w:rsidR="00FD78FE" w:rsidRDefault="00FD78FE" w:rsidP="00811A84"/>
    <w:p w14:paraId="69063CE4" w14:textId="0CB37AAF" w:rsidR="00FD78FE" w:rsidRDefault="00FD78FE" w:rsidP="001F3186">
      <w:pPr>
        <w:pStyle w:val="2"/>
        <w:numPr>
          <w:ilvl w:val="1"/>
          <w:numId w:val="1"/>
        </w:numPr>
      </w:pPr>
      <w:r>
        <w:rPr>
          <w:rFonts w:hint="eastAsia"/>
        </w:rPr>
        <w:t>整数表示</w:t>
      </w:r>
    </w:p>
    <w:p w14:paraId="5C76383B" w14:textId="2880D7AD" w:rsidR="0067283B" w:rsidRDefault="0067283B" w:rsidP="0067283B">
      <w:r>
        <w:rPr>
          <w:rFonts w:hint="eastAsia"/>
        </w:rPr>
        <w:t>1</w:t>
      </w:r>
      <w:r>
        <w:rPr>
          <w:rFonts w:hint="eastAsia"/>
        </w:rPr>
        <w:t>、用位来编码整数的两种不同方式：一种只能表示非负数，一种能够表示负数、零和正数</w:t>
      </w:r>
    </w:p>
    <w:p w14:paraId="71DEC91C" w14:textId="6594F7E0" w:rsidR="00EE6857" w:rsidRDefault="00EE6857" w:rsidP="0067283B">
      <w:r>
        <w:rPr>
          <w:rFonts w:hint="eastAsia"/>
        </w:rPr>
        <w:t>2</w:t>
      </w:r>
      <w:r>
        <w:rPr>
          <w:rFonts w:hint="eastAsia"/>
        </w:rPr>
        <w:t>、符号说明</w:t>
      </w:r>
    </w:p>
    <w:p w14:paraId="1EF646BC" w14:textId="359C4395" w:rsidR="00EE6857" w:rsidRDefault="00EE6857" w:rsidP="00EE6857">
      <w:pPr>
        <w:pStyle w:val="a7"/>
        <w:numPr>
          <w:ilvl w:val="0"/>
          <w:numId w:val="28"/>
        </w:numPr>
        <w:ind w:firstLineChars="0"/>
      </w:pPr>
      <w:r>
        <w:rPr>
          <w:rFonts w:hint="eastAsia"/>
        </w:rPr>
        <w:t>B2T</w:t>
      </w:r>
      <w:r>
        <w:rPr>
          <w:rFonts w:hint="eastAsia"/>
          <w:vertAlign w:val="subscript"/>
        </w:rPr>
        <w:t>w</w:t>
      </w:r>
      <w:r>
        <w:rPr>
          <w:rFonts w:hint="eastAsia"/>
        </w:rPr>
        <w:t>：二进制转补码</w:t>
      </w:r>
    </w:p>
    <w:p w14:paraId="17661CF7" w14:textId="54B4D24A" w:rsidR="00EE6857" w:rsidRPr="00EE6857" w:rsidRDefault="00EE6857" w:rsidP="00EE6857">
      <w:pPr>
        <w:pStyle w:val="a7"/>
        <w:numPr>
          <w:ilvl w:val="0"/>
          <w:numId w:val="28"/>
        </w:numPr>
        <w:ind w:firstLineChars="0"/>
      </w:pPr>
      <w:r>
        <w:t>B2U</w:t>
      </w:r>
      <w:r>
        <w:rPr>
          <w:vertAlign w:val="subscript"/>
        </w:rPr>
        <w:t>w</w:t>
      </w:r>
      <w:r>
        <w:rPr>
          <w:rFonts w:hint="eastAsia"/>
        </w:rPr>
        <w:t>：二进制转无符号数</w:t>
      </w:r>
    </w:p>
    <w:p w14:paraId="33417F31" w14:textId="70E05336" w:rsidR="00EE6857" w:rsidRDefault="00EE6857" w:rsidP="00EE6857">
      <w:pPr>
        <w:pStyle w:val="a7"/>
        <w:numPr>
          <w:ilvl w:val="0"/>
          <w:numId w:val="28"/>
        </w:numPr>
        <w:ind w:firstLineChars="0"/>
      </w:pPr>
      <w:r>
        <w:t>U2B</w:t>
      </w:r>
      <w:r>
        <w:rPr>
          <w:vertAlign w:val="subscript"/>
        </w:rPr>
        <w:t>w</w:t>
      </w:r>
      <w:r w:rsidR="00D61FCA">
        <w:rPr>
          <w:rFonts w:hint="eastAsia"/>
        </w:rPr>
        <w:t>：</w:t>
      </w:r>
      <w:r w:rsidR="00797191">
        <w:rPr>
          <w:rFonts w:hint="eastAsia"/>
        </w:rPr>
        <w:t>无符号数转二进制</w:t>
      </w:r>
    </w:p>
    <w:p w14:paraId="79293187" w14:textId="0946AF8F" w:rsidR="00EE6857" w:rsidRPr="00EE6857" w:rsidRDefault="00EE6857" w:rsidP="00EE6857">
      <w:pPr>
        <w:pStyle w:val="a7"/>
        <w:numPr>
          <w:ilvl w:val="0"/>
          <w:numId w:val="28"/>
        </w:numPr>
        <w:ind w:firstLineChars="0"/>
      </w:pPr>
      <w:r>
        <w:t>U2T</w:t>
      </w:r>
      <w:r>
        <w:rPr>
          <w:vertAlign w:val="subscript"/>
        </w:rPr>
        <w:t>w</w:t>
      </w:r>
      <w:r w:rsidR="00797191">
        <w:rPr>
          <w:rFonts w:hint="eastAsia"/>
        </w:rPr>
        <w:t>：无符号数转补码</w:t>
      </w:r>
    </w:p>
    <w:p w14:paraId="237D2C39" w14:textId="1465588D" w:rsidR="00EE6857" w:rsidRPr="00EE6857" w:rsidRDefault="00EE6857" w:rsidP="00EE6857">
      <w:pPr>
        <w:pStyle w:val="a7"/>
        <w:numPr>
          <w:ilvl w:val="0"/>
          <w:numId w:val="28"/>
        </w:numPr>
        <w:ind w:firstLineChars="0"/>
      </w:pPr>
      <w:r>
        <w:t>T2B</w:t>
      </w:r>
      <w:r>
        <w:rPr>
          <w:vertAlign w:val="subscript"/>
        </w:rPr>
        <w:t>w</w:t>
      </w:r>
      <w:r w:rsidR="00797191">
        <w:rPr>
          <w:rFonts w:hint="eastAsia"/>
        </w:rPr>
        <w:t>：补码转二进制</w:t>
      </w:r>
    </w:p>
    <w:p w14:paraId="71F8F1B0" w14:textId="5DFD3DD1" w:rsidR="00EE6857" w:rsidRDefault="00EE6857" w:rsidP="00EE6857">
      <w:pPr>
        <w:pStyle w:val="a7"/>
        <w:numPr>
          <w:ilvl w:val="0"/>
          <w:numId w:val="28"/>
        </w:numPr>
        <w:ind w:firstLineChars="0"/>
      </w:pPr>
      <w:r>
        <w:t>T2U</w:t>
      </w:r>
      <w:r>
        <w:rPr>
          <w:rFonts w:hint="eastAsia"/>
          <w:vertAlign w:val="subscript"/>
        </w:rPr>
        <w:t>w</w:t>
      </w:r>
      <w:r w:rsidR="00797191">
        <w:rPr>
          <w:rFonts w:hint="eastAsia"/>
        </w:rPr>
        <w:t>：补码转无符号数</w:t>
      </w:r>
    </w:p>
    <w:p w14:paraId="50040A56" w14:textId="3E7EED8A" w:rsidR="00EE6857" w:rsidRDefault="00EE6857" w:rsidP="00EE6857">
      <w:pPr>
        <w:pStyle w:val="a7"/>
        <w:numPr>
          <w:ilvl w:val="0"/>
          <w:numId w:val="28"/>
        </w:numPr>
        <w:ind w:firstLineChars="0"/>
      </w:pPr>
      <w:r>
        <w:t>TM</w:t>
      </w:r>
      <w:r>
        <w:rPr>
          <w:rFonts w:hint="eastAsia"/>
        </w:rPr>
        <w:t>in</w:t>
      </w:r>
      <w:r>
        <w:rPr>
          <w:rFonts w:hint="eastAsia"/>
          <w:vertAlign w:val="subscript"/>
        </w:rPr>
        <w:t>w</w:t>
      </w:r>
      <w:r w:rsidR="00797191">
        <w:rPr>
          <w:rFonts w:hint="eastAsia"/>
        </w:rPr>
        <w:t>：最小补码值</w:t>
      </w:r>
    </w:p>
    <w:p w14:paraId="5B517663" w14:textId="2B78B287" w:rsidR="00EE6857" w:rsidRPr="00EE6857" w:rsidRDefault="00EE6857" w:rsidP="00EE6857">
      <w:pPr>
        <w:pStyle w:val="a7"/>
        <w:numPr>
          <w:ilvl w:val="0"/>
          <w:numId w:val="28"/>
        </w:numPr>
        <w:ind w:firstLineChars="0"/>
      </w:pPr>
      <w:r>
        <w:t>TM</w:t>
      </w:r>
      <w:r>
        <w:rPr>
          <w:rFonts w:hint="eastAsia"/>
        </w:rPr>
        <w:t>ax</w:t>
      </w:r>
      <w:r>
        <w:rPr>
          <w:rFonts w:hint="eastAsia"/>
          <w:vertAlign w:val="subscript"/>
        </w:rPr>
        <w:t>w</w:t>
      </w:r>
      <w:r w:rsidR="00797191">
        <w:rPr>
          <w:rFonts w:hint="eastAsia"/>
        </w:rPr>
        <w:t>：最大补码值</w:t>
      </w:r>
    </w:p>
    <w:p w14:paraId="11B80FE6" w14:textId="0C66FE11" w:rsidR="00EE6857" w:rsidRDefault="00EE6857" w:rsidP="00EE6857">
      <w:pPr>
        <w:pStyle w:val="a7"/>
        <w:numPr>
          <w:ilvl w:val="0"/>
          <w:numId w:val="28"/>
        </w:numPr>
        <w:ind w:firstLineChars="0"/>
      </w:pPr>
      <w:r>
        <w:t>UM</w:t>
      </w:r>
      <w:r>
        <w:rPr>
          <w:rFonts w:hint="eastAsia"/>
        </w:rPr>
        <w:t>ax</w:t>
      </w:r>
      <w:r>
        <w:rPr>
          <w:rFonts w:hint="eastAsia"/>
          <w:vertAlign w:val="subscript"/>
        </w:rPr>
        <w:t>w</w:t>
      </w:r>
      <w:r w:rsidR="00797191">
        <w:rPr>
          <w:rFonts w:hint="eastAsia"/>
        </w:rPr>
        <w:t>：最大无符号数</w:t>
      </w:r>
    </w:p>
    <w:p w14:paraId="662D990E" w14:textId="52230877" w:rsidR="006E29EC" w:rsidRDefault="00323F13" w:rsidP="00EE6857">
      <w:pPr>
        <w:pStyle w:val="a7"/>
        <w:numPr>
          <w:ilvl w:val="0"/>
          <w:numId w:val="28"/>
        </w:numPr>
        <w:ind w:firstLineChars="0"/>
      </w:pPr>
      <w:r w:rsidRPr="001872D6">
        <w:rPr>
          <w:position w:val="-12"/>
        </w:rPr>
        <w:object w:dxaOrig="320" w:dyaOrig="380" w14:anchorId="087C5119">
          <v:shape id="_x0000_i1028" type="#_x0000_t75" style="width:15.9pt;height:19pt" o:ole="">
            <v:imagedata r:id="rId15" o:title=""/>
          </v:shape>
          <o:OLEObject Type="Embed" ProgID="Equation.DSMT4" ShapeID="_x0000_i1028" DrawAspect="Content" ObjectID="_1556520842" r:id="rId16"/>
        </w:object>
      </w:r>
      <w:r w:rsidR="009271FB">
        <w:rPr>
          <w:rFonts w:hint="eastAsia"/>
        </w:rPr>
        <w:t>：补码加法</w:t>
      </w:r>
    </w:p>
    <w:p w14:paraId="250899B2" w14:textId="1D145B95" w:rsidR="009271FB" w:rsidRDefault="009271FB" w:rsidP="00EE6857">
      <w:pPr>
        <w:pStyle w:val="a7"/>
        <w:numPr>
          <w:ilvl w:val="0"/>
          <w:numId w:val="28"/>
        </w:numPr>
        <w:ind w:firstLineChars="0"/>
      </w:pPr>
      <w:r w:rsidRPr="009271FB">
        <w:rPr>
          <w:position w:val="-12"/>
        </w:rPr>
        <w:object w:dxaOrig="320" w:dyaOrig="380" w14:anchorId="277BEB8B">
          <v:shape id="_x0000_i1029" type="#_x0000_t75" style="width:15.9pt;height:19pt" o:ole="">
            <v:imagedata r:id="rId17" o:title=""/>
          </v:shape>
          <o:OLEObject Type="Embed" ProgID="Equation.DSMT4" ShapeID="_x0000_i1029" DrawAspect="Content" ObjectID="_1556520843" r:id="rId18"/>
        </w:object>
      </w:r>
      <w:r>
        <w:rPr>
          <w:rFonts w:hint="eastAsia"/>
        </w:rPr>
        <w:t>：无符号数加法</w:t>
      </w:r>
    </w:p>
    <w:p w14:paraId="310A321B" w14:textId="4F6DEDF1" w:rsidR="00FC1C48" w:rsidRDefault="00FC1C48" w:rsidP="00EE6857">
      <w:pPr>
        <w:pStyle w:val="a7"/>
        <w:numPr>
          <w:ilvl w:val="0"/>
          <w:numId w:val="28"/>
        </w:numPr>
        <w:ind w:firstLineChars="0"/>
      </w:pPr>
      <w:r w:rsidRPr="00FC1C48">
        <w:rPr>
          <w:position w:val="-12"/>
        </w:rPr>
        <w:object w:dxaOrig="279" w:dyaOrig="380" w14:anchorId="757A88D5">
          <v:shape id="_x0000_i1030" type="#_x0000_t75" style="width:14.15pt;height:19pt" o:ole="">
            <v:imagedata r:id="rId19" o:title=""/>
          </v:shape>
          <o:OLEObject Type="Embed" ProgID="Equation.DSMT4" ShapeID="_x0000_i1030" DrawAspect="Content" ObjectID="_1556520844" r:id="rId20"/>
        </w:object>
      </w:r>
      <w:r>
        <w:rPr>
          <w:rFonts w:hint="eastAsia"/>
        </w:rPr>
        <w:t>：补码乘法</w:t>
      </w:r>
    </w:p>
    <w:p w14:paraId="51318FDD" w14:textId="208573F0" w:rsidR="00FC1C48" w:rsidRDefault="00FC1C48" w:rsidP="00EE6857">
      <w:pPr>
        <w:pStyle w:val="a7"/>
        <w:numPr>
          <w:ilvl w:val="0"/>
          <w:numId w:val="28"/>
        </w:numPr>
        <w:ind w:firstLineChars="0"/>
      </w:pPr>
      <w:r w:rsidRPr="00FC1C48">
        <w:rPr>
          <w:position w:val="-12"/>
        </w:rPr>
        <w:object w:dxaOrig="279" w:dyaOrig="380" w14:anchorId="2EF5A6EB">
          <v:shape id="_x0000_i1031" type="#_x0000_t75" style="width:14.15pt;height:19pt" o:ole="">
            <v:imagedata r:id="rId21" o:title=""/>
          </v:shape>
          <o:OLEObject Type="Embed" ProgID="Equation.DSMT4" ShapeID="_x0000_i1031" DrawAspect="Content" ObjectID="_1556520845" r:id="rId22"/>
        </w:object>
      </w:r>
      <w:r>
        <w:rPr>
          <w:rFonts w:hint="eastAsia"/>
        </w:rPr>
        <w:t>：无符号数乘法</w:t>
      </w:r>
    </w:p>
    <w:p w14:paraId="1FBBCB53" w14:textId="69072D74" w:rsidR="00FC1C48" w:rsidRDefault="00FC1C48" w:rsidP="00EE6857">
      <w:pPr>
        <w:pStyle w:val="a7"/>
        <w:numPr>
          <w:ilvl w:val="0"/>
          <w:numId w:val="28"/>
        </w:numPr>
        <w:ind w:firstLineChars="0"/>
      </w:pPr>
      <w:r w:rsidRPr="00FC1C48">
        <w:rPr>
          <w:position w:val="-12"/>
        </w:rPr>
        <w:object w:dxaOrig="320" w:dyaOrig="380" w14:anchorId="4E3185A0">
          <v:shape id="_x0000_i1032" type="#_x0000_t75" style="width:15.9pt;height:19pt" o:ole="">
            <v:imagedata r:id="rId23" o:title=""/>
          </v:shape>
          <o:OLEObject Type="Embed" ProgID="Equation.DSMT4" ShapeID="_x0000_i1032" DrawAspect="Content" ObjectID="_1556520846" r:id="rId24"/>
        </w:object>
      </w:r>
      <w:r>
        <w:rPr>
          <w:rFonts w:hint="eastAsia"/>
        </w:rPr>
        <w:t>：补码取反</w:t>
      </w:r>
    </w:p>
    <w:p w14:paraId="1C1F229A" w14:textId="343CAF2D" w:rsidR="00FC1C48" w:rsidRDefault="00FC1C48" w:rsidP="00EE6857">
      <w:pPr>
        <w:pStyle w:val="a7"/>
        <w:numPr>
          <w:ilvl w:val="0"/>
          <w:numId w:val="28"/>
        </w:numPr>
        <w:ind w:firstLineChars="0"/>
      </w:pPr>
      <w:r w:rsidRPr="00FC1C48">
        <w:rPr>
          <w:position w:val="-12"/>
        </w:rPr>
        <w:object w:dxaOrig="320" w:dyaOrig="380" w14:anchorId="1C130C56">
          <v:shape id="_x0000_i1033" type="#_x0000_t75" style="width:15.9pt;height:19pt" o:ole="">
            <v:imagedata r:id="rId25" o:title=""/>
          </v:shape>
          <o:OLEObject Type="Embed" ProgID="Equation.DSMT4" ShapeID="_x0000_i1033" DrawAspect="Content" ObjectID="_1556520847" r:id="rId26"/>
        </w:object>
      </w:r>
      <w:r>
        <w:rPr>
          <w:rFonts w:hint="eastAsia"/>
        </w:rPr>
        <w:t>：无符号数取反</w:t>
      </w:r>
    </w:p>
    <w:p w14:paraId="2CBB2C06" w14:textId="2394BE91" w:rsidR="00A86312" w:rsidRDefault="00A86312" w:rsidP="0067283B"/>
    <w:p w14:paraId="1C5F9918" w14:textId="55894EE5" w:rsidR="00A86312" w:rsidRDefault="00A86312" w:rsidP="001F3186">
      <w:pPr>
        <w:pStyle w:val="3"/>
        <w:numPr>
          <w:ilvl w:val="2"/>
          <w:numId w:val="1"/>
        </w:numPr>
      </w:pPr>
      <w:r>
        <w:rPr>
          <w:rFonts w:hint="eastAsia"/>
        </w:rPr>
        <w:t>整型数据类型</w:t>
      </w:r>
    </w:p>
    <w:p w14:paraId="0FA4860E" w14:textId="1FF8FFDA" w:rsidR="00BD024C" w:rsidRDefault="00BD024C" w:rsidP="00BD024C">
      <w:r>
        <w:rPr>
          <w:rFonts w:hint="eastAsia"/>
        </w:rPr>
        <w:t>1</w:t>
      </w:r>
      <w:r>
        <w:rPr>
          <w:rFonts w:hint="eastAsia"/>
        </w:rPr>
        <w:t>、</w:t>
      </w:r>
      <w:r>
        <w:rPr>
          <w:rFonts w:hint="eastAsia"/>
        </w:rPr>
        <w:t>C</w:t>
      </w:r>
      <w:r>
        <w:rPr>
          <w:rFonts w:hint="eastAsia"/>
        </w:rPr>
        <w:t>语言支持多种整型数据类型</w:t>
      </w:r>
      <w:r>
        <w:rPr>
          <w:rFonts w:hint="eastAsia"/>
        </w:rPr>
        <w:t>---</w:t>
      </w:r>
      <w:r>
        <w:rPr>
          <w:rFonts w:hint="eastAsia"/>
        </w:rPr>
        <w:t>表示有限范围的整数</w:t>
      </w:r>
    </w:p>
    <w:p w14:paraId="2E7C2198" w14:textId="42A34D54" w:rsidR="00711D38" w:rsidRDefault="00711D38" w:rsidP="00BD024C">
      <w:r>
        <w:rPr>
          <w:rFonts w:hint="eastAsia"/>
        </w:rPr>
        <w:t>2</w:t>
      </w:r>
      <w:r>
        <w:rPr>
          <w:rFonts w:hint="eastAsia"/>
        </w:rPr>
        <w:t>、整数类型</w:t>
      </w:r>
    </w:p>
    <w:p w14:paraId="0DDA71C0" w14:textId="0862F54E" w:rsidR="00711D38" w:rsidRDefault="00711D38" w:rsidP="001F3186">
      <w:pPr>
        <w:pStyle w:val="a7"/>
        <w:numPr>
          <w:ilvl w:val="0"/>
          <w:numId w:val="27"/>
        </w:numPr>
        <w:ind w:firstLineChars="0"/>
      </w:pPr>
      <w:r>
        <w:rPr>
          <w:rFonts w:hint="eastAsia"/>
        </w:rPr>
        <w:t>char</w:t>
      </w:r>
    </w:p>
    <w:p w14:paraId="57696449" w14:textId="6154BD4C" w:rsidR="00711D38" w:rsidRDefault="00711D38" w:rsidP="001F3186">
      <w:pPr>
        <w:pStyle w:val="a7"/>
        <w:numPr>
          <w:ilvl w:val="0"/>
          <w:numId w:val="27"/>
        </w:numPr>
        <w:ind w:firstLineChars="0"/>
      </w:pPr>
      <w:r>
        <w:rPr>
          <w:rFonts w:hint="eastAsia"/>
        </w:rPr>
        <w:t>short</w:t>
      </w:r>
    </w:p>
    <w:p w14:paraId="0AEF083F" w14:textId="0F1C0120" w:rsidR="008616BC" w:rsidRDefault="008616BC" w:rsidP="001F3186">
      <w:pPr>
        <w:pStyle w:val="a7"/>
        <w:numPr>
          <w:ilvl w:val="0"/>
          <w:numId w:val="27"/>
        </w:numPr>
        <w:ind w:firstLineChars="0"/>
      </w:pPr>
      <w:r>
        <w:rPr>
          <w:rFonts w:hint="eastAsia"/>
        </w:rPr>
        <w:t>int</w:t>
      </w:r>
    </w:p>
    <w:p w14:paraId="2258823F" w14:textId="0BB27F24" w:rsidR="00711D38" w:rsidRDefault="00711D38" w:rsidP="001F3186">
      <w:pPr>
        <w:pStyle w:val="a7"/>
        <w:numPr>
          <w:ilvl w:val="0"/>
          <w:numId w:val="27"/>
        </w:numPr>
        <w:ind w:firstLineChars="0"/>
      </w:pPr>
      <w:r>
        <w:rPr>
          <w:rFonts w:hint="eastAsia"/>
        </w:rPr>
        <w:t>long</w:t>
      </w:r>
    </w:p>
    <w:p w14:paraId="59C43628" w14:textId="37A03CC6" w:rsidR="00514F15" w:rsidRDefault="00514F15" w:rsidP="00514F15">
      <w:r>
        <w:rPr>
          <w:rFonts w:hint="eastAsia"/>
        </w:rPr>
        <w:t>3</w:t>
      </w:r>
      <w:r>
        <w:rPr>
          <w:rFonts w:hint="eastAsia"/>
        </w:rPr>
        <w:t>、</w:t>
      </w:r>
      <w:r>
        <w:rPr>
          <w:rFonts w:hint="eastAsia"/>
        </w:rPr>
        <w:t>C</w:t>
      </w:r>
      <w:r>
        <w:rPr>
          <w:rFonts w:hint="eastAsia"/>
        </w:rPr>
        <w:t>和</w:t>
      </w:r>
      <w:r>
        <w:rPr>
          <w:rFonts w:hint="eastAsia"/>
        </w:rPr>
        <w:t>C++</w:t>
      </w:r>
      <w:r>
        <w:rPr>
          <w:rFonts w:hint="eastAsia"/>
        </w:rPr>
        <w:t>都支持无符号数，</w:t>
      </w:r>
      <w:r>
        <w:rPr>
          <w:rFonts w:hint="eastAsia"/>
        </w:rPr>
        <w:t>Java</w:t>
      </w:r>
      <w:r>
        <w:rPr>
          <w:rFonts w:hint="eastAsia"/>
        </w:rPr>
        <w:t>只支持有符号数</w:t>
      </w:r>
    </w:p>
    <w:p w14:paraId="1948560B" w14:textId="463C241C" w:rsidR="006C654B" w:rsidRDefault="006C654B" w:rsidP="00514F15">
      <w:r>
        <w:rPr>
          <w:rFonts w:hint="eastAsia"/>
        </w:rPr>
        <w:t>4</w:t>
      </w:r>
      <w:r>
        <w:rPr>
          <w:rFonts w:hint="eastAsia"/>
        </w:rPr>
        <w:t>、</w:t>
      </w:r>
      <w:r>
        <w:rPr>
          <w:rFonts w:hint="eastAsia"/>
        </w:rPr>
        <w:t>C</w:t>
      </w:r>
      <w:r w:rsidR="009F0D88">
        <w:rPr>
          <w:rFonts w:hint="eastAsia"/>
        </w:rPr>
        <w:t>语言只规定了整形数据类型的最小取值范围，至于正真的取值范围与机器有关，例如</w:t>
      </w:r>
      <w:r w:rsidR="009F0D88">
        <w:rPr>
          <w:rFonts w:hint="eastAsia"/>
        </w:rPr>
        <w:t>long</w:t>
      </w:r>
      <w:r w:rsidR="009F0D88">
        <w:rPr>
          <w:rFonts w:hint="eastAsia"/>
        </w:rPr>
        <w:t>就是一个与机器相关的类型，</w:t>
      </w:r>
      <w:r w:rsidR="009F0D88">
        <w:rPr>
          <w:rFonts w:hint="eastAsia"/>
        </w:rPr>
        <w:t>32</w:t>
      </w:r>
      <w:r w:rsidR="009F0D88">
        <w:rPr>
          <w:rFonts w:hint="eastAsia"/>
        </w:rPr>
        <w:t>位机器就是</w:t>
      </w:r>
      <w:r w:rsidR="009F0D88">
        <w:rPr>
          <w:rFonts w:hint="eastAsia"/>
        </w:rPr>
        <w:t>32</w:t>
      </w:r>
      <w:r w:rsidR="009F0D88">
        <w:rPr>
          <w:rFonts w:hint="eastAsia"/>
        </w:rPr>
        <w:t>位，</w:t>
      </w:r>
      <w:r w:rsidR="009F0D88">
        <w:rPr>
          <w:rFonts w:hint="eastAsia"/>
        </w:rPr>
        <w:t>64</w:t>
      </w:r>
      <w:r w:rsidR="009F0D88">
        <w:rPr>
          <w:rFonts w:hint="eastAsia"/>
        </w:rPr>
        <w:t>位机器就是</w:t>
      </w:r>
      <w:r w:rsidR="009F0D88">
        <w:rPr>
          <w:rFonts w:hint="eastAsia"/>
        </w:rPr>
        <w:t>64</w:t>
      </w:r>
      <w:r w:rsidR="009F0D88">
        <w:rPr>
          <w:rFonts w:hint="eastAsia"/>
        </w:rPr>
        <w:t>位</w:t>
      </w:r>
    </w:p>
    <w:p w14:paraId="59D37EAF" w14:textId="7153F936" w:rsidR="00D2094F" w:rsidRDefault="00D2094F" w:rsidP="00D2094F">
      <w:pPr>
        <w:pStyle w:val="a7"/>
        <w:numPr>
          <w:ilvl w:val="0"/>
          <w:numId w:val="30"/>
        </w:numPr>
        <w:ind w:firstLineChars="0"/>
      </w:pPr>
      <w:r>
        <w:rPr>
          <w:rFonts w:hint="eastAsia"/>
        </w:rPr>
        <w:t>[</w:t>
      </w:r>
      <w:r>
        <w:t>signed</w:t>
      </w:r>
      <w:r>
        <w:rPr>
          <w:rFonts w:hint="eastAsia"/>
        </w:rPr>
        <w:t>]char</w:t>
      </w:r>
      <w:r>
        <w:t xml:space="preserve"> </w:t>
      </w:r>
      <w:r>
        <w:rPr>
          <w:rFonts w:hint="eastAsia"/>
        </w:rPr>
        <w:t>[-12</w:t>
      </w:r>
      <w:r w:rsidRPr="000B27A6">
        <w:rPr>
          <w:rFonts w:hint="eastAsia"/>
          <w:color w:val="FF0000"/>
        </w:rPr>
        <w:t>7</w:t>
      </w:r>
      <w:r>
        <w:rPr>
          <w:rFonts w:hint="eastAsia"/>
        </w:rPr>
        <w:t>,127]</w:t>
      </w:r>
    </w:p>
    <w:p w14:paraId="5F956004" w14:textId="799241C3" w:rsidR="00D2094F" w:rsidRDefault="00D2094F" w:rsidP="00D2094F">
      <w:pPr>
        <w:pStyle w:val="a7"/>
        <w:numPr>
          <w:ilvl w:val="0"/>
          <w:numId w:val="30"/>
        </w:numPr>
        <w:ind w:firstLineChars="0"/>
      </w:pPr>
      <w:r>
        <w:t>unsigned char [0,255]</w:t>
      </w:r>
    </w:p>
    <w:p w14:paraId="7AF1D118" w14:textId="0FED2AEF" w:rsidR="00D2094F" w:rsidRDefault="00D2094F" w:rsidP="00D2094F">
      <w:pPr>
        <w:pStyle w:val="a7"/>
        <w:numPr>
          <w:ilvl w:val="0"/>
          <w:numId w:val="30"/>
        </w:numPr>
        <w:ind w:firstLineChars="0"/>
      </w:pPr>
      <w:r>
        <w:t>short [-3276</w:t>
      </w:r>
      <w:r w:rsidRPr="00367F25">
        <w:rPr>
          <w:color w:val="FF0000"/>
        </w:rPr>
        <w:t>7</w:t>
      </w:r>
      <w:r>
        <w:t>,32767]</w:t>
      </w:r>
    </w:p>
    <w:p w14:paraId="1894D7C3" w14:textId="5097E772" w:rsidR="00D2094F" w:rsidRDefault="00D2094F" w:rsidP="00D2094F">
      <w:pPr>
        <w:pStyle w:val="a7"/>
        <w:numPr>
          <w:ilvl w:val="0"/>
          <w:numId w:val="30"/>
        </w:numPr>
        <w:ind w:firstLineChars="0"/>
      </w:pPr>
      <w:r>
        <w:t>unsigned short [0,65535]</w:t>
      </w:r>
    </w:p>
    <w:p w14:paraId="6E96EEDB" w14:textId="3F7F1CA9" w:rsidR="00D2094F" w:rsidRDefault="00D2094F" w:rsidP="00D2094F">
      <w:pPr>
        <w:pStyle w:val="a7"/>
        <w:numPr>
          <w:ilvl w:val="0"/>
          <w:numId w:val="30"/>
        </w:numPr>
        <w:ind w:firstLineChars="0"/>
      </w:pPr>
      <w:r>
        <w:t>int [-3276</w:t>
      </w:r>
      <w:r w:rsidRPr="00367F25">
        <w:rPr>
          <w:color w:val="FF0000"/>
        </w:rPr>
        <w:t>7</w:t>
      </w:r>
      <w:r>
        <w:t>,32767]</w:t>
      </w:r>
    </w:p>
    <w:p w14:paraId="0A7B5737" w14:textId="024C465A" w:rsidR="00D2094F" w:rsidRDefault="00D2094F" w:rsidP="00D2094F">
      <w:pPr>
        <w:pStyle w:val="a7"/>
        <w:numPr>
          <w:ilvl w:val="0"/>
          <w:numId w:val="30"/>
        </w:numPr>
        <w:ind w:firstLineChars="0"/>
      </w:pPr>
      <w:r>
        <w:t>unsigned [0,65535]</w:t>
      </w:r>
    </w:p>
    <w:p w14:paraId="433393D5" w14:textId="33E33D60" w:rsidR="007718E0" w:rsidRDefault="007718E0" w:rsidP="00D2094F">
      <w:pPr>
        <w:pStyle w:val="a7"/>
        <w:numPr>
          <w:ilvl w:val="0"/>
          <w:numId w:val="30"/>
        </w:numPr>
        <w:ind w:firstLineChars="0"/>
      </w:pPr>
      <w:r>
        <w:t>long [-214748364</w:t>
      </w:r>
      <w:r w:rsidRPr="00367F25">
        <w:rPr>
          <w:color w:val="FF0000"/>
        </w:rPr>
        <w:t>7</w:t>
      </w:r>
      <w:r>
        <w:t>,2147483647]</w:t>
      </w:r>
    </w:p>
    <w:p w14:paraId="2FB64F63" w14:textId="5C7A6309" w:rsidR="007718E0" w:rsidRDefault="007718E0" w:rsidP="00D2094F">
      <w:pPr>
        <w:pStyle w:val="a7"/>
        <w:numPr>
          <w:ilvl w:val="0"/>
          <w:numId w:val="30"/>
        </w:numPr>
        <w:ind w:firstLineChars="0"/>
      </w:pPr>
      <w:r>
        <w:t>unsigned long</w:t>
      </w:r>
      <w:r w:rsidR="00850DF3">
        <w:t xml:space="preserve"> </w:t>
      </w:r>
      <w:r>
        <w:t>[0,4294967295]</w:t>
      </w:r>
    </w:p>
    <w:p w14:paraId="1AEED491" w14:textId="1BC45F38" w:rsidR="007718E0" w:rsidRDefault="007718E0" w:rsidP="007718E0">
      <w:pPr>
        <w:pStyle w:val="a7"/>
        <w:numPr>
          <w:ilvl w:val="0"/>
          <w:numId w:val="30"/>
        </w:numPr>
        <w:ind w:firstLineChars="0"/>
      </w:pPr>
      <w:r>
        <w:t>int32_t [-214748364</w:t>
      </w:r>
      <w:r w:rsidRPr="00367F25">
        <w:rPr>
          <w:color w:val="FF0000"/>
        </w:rPr>
        <w:t>8</w:t>
      </w:r>
      <w:r w:rsidRPr="007718E0">
        <w:t>,2147483647]</w:t>
      </w:r>
    </w:p>
    <w:p w14:paraId="5785ABE7" w14:textId="6209D8C4" w:rsidR="0009415C" w:rsidRDefault="0009415C" w:rsidP="007718E0">
      <w:pPr>
        <w:pStyle w:val="a7"/>
        <w:numPr>
          <w:ilvl w:val="0"/>
          <w:numId w:val="30"/>
        </w:numPr>
        <w:ind w:firstLineChars="0"/>
      </w:pPr>
      <w:r>
        <w:t xml:space="preserve">uint32_t </w:t>
      </w:r>
      <w:r w:rsidR="00850DF3">
        <w:t>[0,4294967295]</w:t>
      </w:r>
    </w:p>
    <w:p w14:paraId="2ECDBD08" w14:textId="6615ACB2" w:rsidR="00CD3091" w:rsidRDefault="00CD3091" w:rsidP="007718E0">
      <w:pPr>
        <w:pStyle w:val="a7"/>
        <w:numPr>
          <w:ilvl w:val="0"/>
          <w:numId w:val="30"/>
        </w:numPr>
        <w:ind w:firstLineChars="0"/>
      </w:pPr>
      <w:r>
        <w:t>int64</w:t>
      </w:r>
      <w:r>
        <w:rPr>
          <w:rFonts w:hint="eastAsia"/>
        </w:rPr>
        <w:t>_t [-9223372036854775808,9223372036854775807]</w:t>
      </w:r>
    </w:p>
    <w:p w14:paraId="688F050C" w14:textId="545834DC" w:rsidR="00F06560" w:rsidRDefault="00F06560" w:rsidP="007718E0">
      <w:pPr>
        <w:pStyle w:val="a7"/>
        <w:numPr>
          <w:ilvl w:val="0"/>
          <w:numId w:val="30"/>
        </w:numPr>
        <w:ind w:firstLineChars="0"/>
      </w:pPr>
      <w:r>
        <w:t>uint64_t [0,18446744073709551615]</w:t>
      </w:r>
    </w:p>
    <w:p w14:paraId="60C3E806" w14:textId="56A9132F" w:rsidR="008F153C" w:rsidRDefault="008F153C" w:rsidP="00514F15"/>
    <w:p w14:paraId="2F51C638" w14:textId="5CB4BD86" w:rsidR="008F153C" w:rsidRDefault="008F153C" w:rsidP="001F3186">
      <w:pPr>
        <w:pStyle w:val="3"/>
        <w:numPr>
          <w:ilvl w:val="2"/>
          <w:numId w:val="1"/>
        </w:numPr>
      </w:pPr>
      <w:r>
        <w:rPr>
          <w:rFonts w:hint="eastAsia"/>
        </w:rPr>
        <w:t>无符号数的编码</w:t>
      </w:r>
    </w:p>
    <w:p w14:paraId="1CD7A6A8" w14:textId="28999414" w:rsidR="007F56FC" w:rsidRDefault="007F56FC" w:rsidP="007F56FC">
      <w:r>
        <w:rPr>
          <w:rFonts w:hint="eastAsia"/>
        </w:rPr>
        <w:t>1</w:t>
      </w:r>
      <w:r>
        <w:rPr>
          <w:rFonts w:hint="eastAsia"/>
        </w:rPr>
        <w:t>、假设有一个整数数据类型有</w:t>
      </w:r>
      <w:r>
        <w:rPr>
          <w:rFonts w:hint="eastAsia"/>
        </w:rPr>
        <w:t>w</w:t>
      </w:r>
      <w:r>
        <w:rPr>
          <w:rFonts w:hint="eastAsia"/>
        </w:rPr>
        <w:t>位，可以将向量写成</w:t>
      </w:r>
      <w:r w:rsidR="009A6E25" w:rsidRPr="009A6E25">
        <w:rPr>
          <w:position w:val="-6"/>
        </w:rPr>
        <w:object w:dxaOrig="200" w:dyaOrig="340" w14:anchorId="26D2995C">
          <v:shape id="_x0000_i1034" type="#_x0000_t75" style="width:10.15pt;height:16.8pt" o:ole="">
            <v:imagedata r:id="rId27" o:title=""/>
          </v:shape>
          <o:OLEObject Type="Embed" ProgID="Equation.DSMT4" ShapeID="_x0000_i1034" DrawAspect="Content" ObjectID="_1556520848" r:id="rId28"/>
        </w:object>
      </w:r>
      <w:r w:rsidR="00520C60">
        <w:rPr>
          <w:rFonts w:hint="eastAsia"/>
        </w:rPr>
        <w:t>，表示整个向量，或者写成</w:t>
      </w:r>
      <w:r w:rsidR="00520C60">
        <w:rPr>
          <w:rFonts w:hint="eastAsia"/>
        </w:rPr>
        <w:t>[x</w:t>
      </w:r>
      <w:r w:rsidR="00520C60">
        <w:rPr>
          <w:vertAlign w:val="subscript"/>
        </w:rPr>
        <w:t>w-1</w:t>
      </w:r>
      <w:r w:rsidR="00520C60">
        <w:t>,x</w:t>
      </w:r>
      <w:r w:rsidR="00520C60">
        <w:rPr>
          <w:vertAlign w:val="subscript"/>
        </w:rPr>
        <w:t>w-2</w:t>
      </w:r>
      <w:r w:rsidR="00520C60">
        <w:t>,...,x</w:t>
      </w:r>
      <w:r w:rsidR="00520C60">
        <w:rPr>
          <w:vertAlign w:val="subscript"/>
        </w:rPr>
        <w:t>0</w:t>
      </w:r>
      <w:r w:rsidR="00520C60">
        <w:t>]</w:t>
      </w:r>
    </w:p>
    <w:p w14:paraId="392E9F38" w14:textId="0529040E" w:rsidR="00610C16" w:rsidRPr="005B5C00" w:rsidRDefault="00610C16" w:rsidP="007F56FC">
      <w:r>
        <w:t>2</w:t>
      </w:r>
      <w:r>
        <w:rPr>
          <w:rFonts w:hint="eastAsia"/>
        </w:rPr>
        <w:t>、无符号数编码的定义</w:t>
      </w:r>
      <w:r w:rsidR="005B5C00">
        <w:rPr>
          <w:rFonts w:hint="eastAsia"/>
        </w:rPr>
        <w:t>，我们用函数</w:t>
      </w:r>
      <w:r w:rsidR="005B5C00">
        <w:rPr>
          <w:rFonts w:hint="eastAsia"/>
        </w:rPr>
        <w:t>B2U</w:t>
      </w:r>
      <w:r w:rsidR="005B5C00">
        <w:rPr>
          <w:rFonts w:hint="eastAsia"/>
          <w:vertAlign w:val="subscript"/>
        </w:rPr>
        <w:t>w</w:t>
      </w:r>
      <w:r w:rsidR="005B5C00">
        <w:t>(Binary to Unsigned</w:t>
      </w:r>
      <w:r w:rsidR="005B5C00">
        <w:rPr>
          <w:rFonts w:hint="eastAsia"/>
        </w:rPr>
        <w:t>的缩写，长度</w:t>
      </w:r>
      <w:r w:rsidR="005B5C00">
        <w:rPr>
          <w:rFonts w:hint="eastAsia"/>
        </w:rPr>
        <w:t>w</w:t>
      </w:r>
      <w:r w:rsidR="005B5C00">
        <w:t>)</w:t>
      </w:r>
      <w:r w:rsidR="00C82065">
        <w:rPr>
          <w:rFonts w:hint="eastAsia"/>
        </w:rPr>
        <w:t>来表示</w:t>
      </w:r>
    </w:p>
    <w:p w14:paraId="32501870" w14:textId="4946E833" w:rsidR="00607CF4" w:rsidRDefault="00607CF4" w:rsidP="00607CF4">
      <w:pPr>
        <w:ind w:leftChars="200" w:left="480"/>
      </w:pPr>
      <w:r w:rsidRPr="001872D6">
        <w:rPr>
          <w:position w:val="-28"/>
        </w:rPr>
        <w:object w:dxaOrig="1900" w:dyaOrig="680" w14:anchorId="629D5807">
          <v:shape id="_x0000_i1035" type="#_x0000_t75" style="width:94.95pt;height:34pt" o:ole="">
            <v:imagedata r:id="rId29" o:title=""/>
          </v:shape>
          <o:OLEObject Type="Embed" ProgID="Equation.DSMT4" ShapeID="_x0000_i1035" DrawAspect="Content" ObjectID="_1556520849" r:id="rId30"/>
        </w:object>
      </w:r>
    </w:p>
    <w:p w14:paraId="42CA6D2B" w14:textId="0E2DB362" w:rsidR="00610C16" w:rsidRDefault="00FF4DC9" w:rsidP="00FF4DC9">
      <w:r>
        <w:rPr>
          <w:rFonts w:hint="eastAsia"/>
        </w:rPr>
        <w:t>3</w:t>
      </w:r>
      <w:r>
        <w:rPr>
          <w:rFonts w:hint="eastAsia"/>
        </w:rPr>
        <w:t>、无符号编码</w:t>
      </w:r>
      <w:r w:rsidR="00A56B19">
        <w:rPr>
          <w:rFonts w:hint="eastAsia"/>
        </w:rPr>
        <w:t>满足</w:t>
      </w:r>
      <w:r>
        <w:rPr>
          <w:rFonts w:hint="eastAsia"/>
        </w:rPr>
        <w:t>唯一性</w:t>
      </w:r>
      <w:r w:rsidR="001F3186">
        <w:rPr>
          <w:rFonts w:hint="eastAsia"/>
        </w:rPr>
        <w:t>：函数</w:t>
      </w:r>
      <w:r w:rsidR="001F3186">
        <w:rPr>
          <w:rFonts w:hint="eastAsia"/>
        </w:rPr>
        <w:t>B2U</w:t>
      </w:r>
      <w:r w:rsidR="001F3186">
        <w:rPr>
          <w:rFonts w:hint="eastAsia"/>
          <w:vertAlign w:val="subscript"/>
        </w:rPr>
        <w:t>w</w:t>
      </w:r>
      <w:r w:rsidR="001E0837">
        <w:rPr>
          <w:rFonts w:hint="eastAsia"/>
        </w:rPr>
        <w:t>是一个双射</w:t>
      </w:r>
    </w:p>
    <w:p w14:paraId="733D1DF0" w14:textId="0AB27694" w:rsidR="001E0837" w:rsidRDefault="001E0837" w:rsidP="00FF4DC9"/>
    <w:p w14:paraId="7B7BBEF0" w14:textId="4E14FCAE" w:rsidR="001E0837" w:rsidRDefault="007E6DF0" w:rsidP="007E6DF0">
      <w:pPr>
        <w:pStyle w:val="3"/>
        <w:numPr>
          <w:ilvl w:val="2"/>
          <w:numId w:val="1"/>
        </w:numPr>
      </w:pPr>
      <w:r>
        <w:rPr>
          <w:rFonts w:hint="eastAsia"/>
        </w:rPr>
        <w:t>补码编码</w:t>
      </w:r>
    </w:p>
    <w:p w14:paraId="162E777B" w14:textId="5D3A6289" w:rsidR="008D473E" w:rsidRDefault="008D473E" w:rsidP="008D473E">
      <w:r>
        <w:rPr>
          <w:rFonts w:hint="eastAsia"/>
        </w:rPr>
        <w:t>1</w:t>
      </w:r>
      <w:r>
        <w:rPr>
          <w:rFonts w:hint="eastAsia"/>
        </w:rPr>
        <w:t>、对于许多应用，我们还希望表示负数值，最常见的有符号数的计算机表示方</w:t>
      </w:r>
      <w:r>
        <w:rPr>
          <w:rFonts w:hint="eastAsia"/>
        </w:rPr>
        <w:lastRenderedPageBreak/>
        <w:t>式就是补码</w:t>
      </w:r>
      <w:r>
        <w:rPr>
          <w:rFonts w:hint="eastAsia"/>
        </w:rPr>
        <w:t>(two's-complement)</w:t>
      </w:r>
      <w:r w:rsidR="00D06ACA">
        <w:rPr>
          <w:rFonts w:hint="eastAsia"/>
        </w:rPr>
        <w:t>，在这个定义中，将字的最高有效位解释为负权</w:t>
      </w:r>
      <w:r w:rsidR="00DA6C3C">
        <w:rPr>
          <w:rFonts w:hint="eastAsia"/>
        </w:rPr>
        <w:t>(neg</w:t>
      </w:r>
      <w:r w:rsidR="00DA6C3C">
        <w:t>ative weight)</w:t>
      </w:r>
      <w:r w:rsidR="00092977">
        <w:rPr>
          <w:rFonts w:hint="eastAsia"/>
        </w:rPr>
        <w:t>，我们用</w:t>
      </w:r>
      <w:r w:rsidR="00092977">
        <w:rPr>
          <w:rFonts w:hint="eastAsia"/>
        </w:rPr>
        <w:t>B2T</w:t>
      </w:r>
      <w:r w:rsidR="00092977">
        <w:rPr>
          <w:rFonts w:hint="eastAsia"/>
          <w:vertAlign w:val="subscript"/>
        </w:rPr>
        <w:t>w</w:t>
      </w:r>
      <w:r w:rsidR="00092977">
        <w:t>(Binary to Two's-complement</w:t>
      </w:r>
      <w:r w:rsidR="00092977">
        <w:rPr>
          <w:rFonts w:hint="eastAsia"/>
        </w:rPr>
        <w:t>的缩写，长度为</w:t>
      </w:r>
      <w:r w:rsidR="00092977">
        <w:rPr>
          <w:rFonts w:hint="eastAsia"/>
        </w:rPr>
        <w:t>w</w:t>
      </w:r>
      <w:r w:rsidR="00092977">
        <w:t>)</w:t>
      </w:r>
      <w:r w:rsidR="00092977">
        <w:rPr>
          <w:rFonts w:hint="eastAsia"/>
        </w:rPr>
        <w:t>来表示</w:t>
      </w:r>
    </w:p>
    <w:p w14:paraId="23E31576" w14:textId="0D1061EA" w:rsidR="00895B68" w:rsidRDefault="00895B68" w:rsidP="008D473E">
      <w:r>
        <w:rPr>
          <w:rFonts w:hint="eastAsia"/>
        </w:rPr>
        <w:t>2</w:t>
      </w:r>
      <w:r>
        <w:rPr>
          <w:rFonts w:hint="eastAsia"/>
        </w:rPr>
        <w:t>、补码的定义</w:t>
      </w:r>
    </w:p>
    <w:p w14:paraId="48890D19" w14:textId="2A1C7FAE" w:rsidR="00225AEA" w:rsidRDefault="00225AEA" w:rsidP="00225AEA">
      <w:pPr>
        <w:ind w:leftChars="200" w:left="480"/>
      </w:pPr>
      <w:r w:rsidRPr="001872D6">
        <w:rPr>
          <w:position w:val="-28"/>
        </w:rPr>
        <w:object w:dxaOrig="2940" w:dyaOrig="680" w14:anchorId="5C9C6843">
          <v:shape id="_x0000_i1036" type="#_x0000_t75" style="width:147.1pt;height:34pt" o:ole="">
            <v:imagedata r:id="rId31" o:title=""/>
          </v:shape>
          <o:OLEObject Type="Embed" ProgID="Equation.DSMT4" ShapeID="_x0000_i1036" DrawAspect="Content" ObjectID="_1556520850" r:id="rId32"/>
        </w:object>
      </w:r>
    </w:p>
    <w:p w14:paraId="225AF4EE" w14:textId="48555AF2" w:rsidR="00E07F7D" w:rsidRDefault="00E07F7D" w:rsidP="00E07F7D">
      <w:r>
        <w:rPr>
          <w:rFonts w:hint="eastAsia"/>
        </w:rPr>
        <w:t>3</w:t>
      </w:r>
      <w:r>
        <w:rPr>
          <w:rFonts w:hint="eastAsia"/>
        </w:rPr>
        <w:t>、补码所能表示的范围</w:t>
      </w:r>
    </w:p>
    <w:p w14:paraId="2A3DE7CE" w14:textId="2D8BE5CF" w:rsidR="00531EE4" w:rsidRDefault="00E07F7D" w:rsidP="00C05487">
      <w:pPr>
        <w:pStyle w:val="a7"/>
        <w:numPr>
          <w:ilvl w:val="0"/>
          <w:numId w:val="29"/>
        </w:numPr>
        <w:ind w:firstLineChars="0"/>
      </w:pPr>
      <w:r>
        <w:rPr>
          <w:rFonts w:hint="eastAsia"/>
        </w:rPr>
        <w:t>最小值：设置负权位，清除其他所有位</w:t>
      </w:r>
      <w:r w:rsidR="00531EE4">
        <w:rPr>
          <w:rFonts w:hint="eastAsia"/>
        </w:rPr>
        <w:t>，</w:t>
      </w:r>
      <w:r w:rsidR="00531EE4">
        <w:rPr>
          <w:rFonts w:hint="eastAsia"/>
        </w:rPr>
        <w:t>TMin</w:t>
      </w:r>
      <w:r w:rsidR="00531EE4">
        <w:rPr>
          <w:rFonts w:hint="eastAsia"/>
          <w:vertAlign w:val="subscript"/>
        </w:rPr>
        <w:t>w</w:t>
      </w:r>
      <w:r w:rsidR="00531EE4">
        <w:rPr>
          <w:rFonts w:hint="eastAsia"/>
        </w:rPr>
        <w:t>=-</w:t>
      </w:r>
      <w:r w:rsidR="00531EE4">
        <w:t>2</w:t>
      </w:r>
      <w:r w:rsidR="00531EE4">
        <w:rPr>
          <w:rFonts w:hint="eastAsia"/>
          <w:vertAlign w:val="superscript"/>
        </w:rPr>
        <w:t>w-</w:t>
      </w:r>
      <w:r w:rsidR="00531EE4">
        <w:rPr>
          <w:vertAlign w:val="superscript"/>
        </w:rPr>
        <w:t>1</w:t>
      </w:r>
    </w:p>
    <w:p w14:paraId="6AFC058C" w14:textId="612DCB8B" w:rsidR="00C05487" w:rsidRDefault="00C05487" w:rsidP="00C05487">
      <w:pPr>
        <w:pStyle w:val="a7"/>
        <w:numPr>
          <w:ilvl w:val="0"/>
          <w:numId w:val="29"/>
        </w:numPr>
        <w:ind w:firstLineChars="0"/>
      </w:pPr>
      <w:r>
        <w:rPr>
          <w:rFonts w:hint="eastAsia"/>
        </w:rPr>
        <w:t>最大值：清除负权位，设置其他所有位，</w:t>
      </w:r>
      <w:r>
        <w:rPr>
          <w:rFonts w:hint="eastAsia"/>
        </w:rPr>
        <w:t>TMax</w:t>
      </w:r>
      <w:r>
        <w:rPr>
          <w:rFonts w:hint="eastAsia"/>
          <w:vertAlign w:val="subscript"/>
        </w:rPr>
        <w:t>w</w:t>
      </w:r>
      <w:r>
        <w:rPr>
          <w:rFonts w:hint="eastAsia"/>
        </w:rPr>
        <w:t>=</w:t>
      </w:r>
      <w:r w:rsidRPr="001872D6">
        <w:rPr>
          <w:position w:val="-28"/>
        </w:rPr>
        <w:object w:dxaOrig="2360" w:dyaOrig="680" w14:anchorId="72DAC46B">
          <v:shape id="_x0000_i1037" type="#_x0000_t75" style="width:117.95pt;height:34pt" o:ole="">
            <v:imagedata r:id="rId33" o:title=""/>
          </v:shape>
          <o:OLEObject Type="Embed" ProgID="Equation.DSMT4" ShapeID="_x0000_i1037" DrawAspect="Content" ObjectID="_1556520851" r:id="rId34"/>
        </w:object>
      </w:r>
    </w:p>
    <w:p w14:paraId="430E432D" w14:textId="2615B5C8" w:rsidR="001B5DAD" w:rsidRDefault="00A56B19" w:rsidP="00A56B19">
      <w:r>
        <w:rPr>
          <w:rFonts w:hint="eastAsia"/>
        </w:rPr>
        <w:t>4</w:t>
      </w:r>
      <w:r>
        <w:rPr>
          <w:rFonts w:hint="eastAsia"/>
        </w:rPr>
        <w:t>、补码编码满足唯一性：函数</w:t>
      </w:r>
      <w:r>
        <w:rPr>
          <w:rFonts w:hint="eastAsia"/>
        </w:rPr>
        <w:t>B2T</w:t>
      </w:r>
      <w:r>
        <w:rPr>
          <w:rFonts w:hint="eastAsia"/>
          <w:vertAlign w:val="subscript"/>
        </w:rPr>
        <w:t>w</w:t>
      </w:r>
      <w:r>
        <w:rPr>
          <w:rFonts w:hint="eastAsia"/>
        </w:rPr>
        <w:t>是一个双射</w:t>
      </w:r>
    </w:p>
    <w:p w14:paraId="35109270" w14:textId="4F75B56E" w:rsidR="001B5DAD" w:rsidRDefault="001B5DAD" w:rsidP="00A56B19">
      <w:r>
        <w:rPr>
          <w:rFonts w:hint="eastAsia"/>
        </w:rPr>
        <w:t>5</w:t>
      </w:r>
      <w:r>
        <w:rPr>
          <w:rFonts w:hint="eastAsia"/>
        </w:rPr>
        <w:t>、有符号数的其他表示方法</w:t>
      </w:r>
    </w:p>
    <w:p w14:paraId="53127A51" w14:textId="68A87E6D" w:rsidR="001B5DAD" w:rsidRDefault="001B5DAD" w:rsidP="001B5DAD">
      <w:pPr>
        <w:pStyle w:val="a7"/>
        <w:numPr>
          <w:ilvl w:val="0"/>
          <w:numId w:val="31"/>
        </w:numPr>
        <w:ind w:firstLineChars="0"/>
      </w:pPr>
      <w:r>
        <w:rPr>
          <w:rFonts w:hint="eastAsia"/>
        </w:rPr>
        <w:t>反码：</w:t>
      </w:r>
      <w:r w:rsidR="001715BE" w:rsidRPr="001715BE">
        <w:rPr>
          <w:position w:val="-28"/>
        </w:rPr>
        <w:object w:dxaOrig="3440" w:dyaOrig="680" w14:anchorId="23071C07">
          <v:shape id="_x0000_i1038" type="#_x0000_t75" style="width:171.85pt;height:34pt" o:ole="">
            <v:imagedata r:id="rId35" o:title=""/>
          </v:shape>
          <o:OLEObject Type="Embed" ProgID="Equation.DSMT4" ShapeID="_x0000_i1038" DrawAspect="Content" ObjectID="_1556520852" r:id="rId36"/>
        </w:object>
      </w:r>
    </w:p>
    <w:p w14:paraId="0BDD4672" w14:textId="1590A7FE" w:rsidR="001B5DAD" w:rsidRDefault="001B5DAD" w:rsidP="001B5DAD">
      <w:pPr>
        <w:pStyle w:val="a7"/>
        <w:numPr>
          <w:ilvl w:val="0"/>
          <w:numId w:val="31"/>
        </w:numPr>
        <w:ind w:firstLineChars="0"/>
      </w:pPr>
      <w:r>
        <w:rPr>
          <w:rFonts w:hint="eastAsia"/>
        </w:rPr>
        <w:t>原码：</w:t>
      </w:r>
      <w:r w:rsidR="001715BE" w:rsidRPr="001715BE">
        <w:rPr>
          <w:position w:val="-28"/>
        </w:rPr>
        <w:object w:dxaOrig="2860" w:dyaOrig="680" w14:anchorId="1D3B0534">
          <v:shape id="_x0000_i1039" type="#_x0000_t75" style="width:143.1pt;height:34pt" o:ole="">
            <v:imagedata r:id="rId37" o:title=""/>
          </v:shape>
          <o:OLEObject Type="Embed" ProgID="Equation.DSMT4" ShapeID="_x0000_i1039" DrawAspect="Content" ObjectID="_1556520853" r:id="rId38"/>
        </w:object>
      </w:r>
    </w:p>
    <w:p w14:paraId="69897856" w14:textId="62210E3A" w:rsidR="002E752A" w:rsidRDefault="002E752A" w:rsidP="002E752A">
      <w:pPr>
        <w:pStyle w:val="a7"/>
        <w:numPr>
          <w:ilvl w:val="0"/>
          <w:numId w:val="32"/>
        </w:numPr>
        <w:ind w:firstLineChars="0"/>
      </w:pPr>
      <w:r>
        <w:rPr>
          <w:rFonts w:hint="eastAsia"/>
        </w:rPr>
        <w:t>这两种表示方式都有一个奇怪的属性，那就是对于数字</w:t>
      </w:r>
      <w:r>
        <w:rPr>
          <w:rFonts w:hint="eastAsia"/>
        </w:rPr>
        <w:t>0</w:t>
      </w:r>
      <w:r>
        <w:rPr>
          <w:rFonts w:hint="eastAsia"/>
        </w:rPr>
        <w:t>有两种不同的编码方式</w:t>
      </w:r>
    </w:p>
    <w:p w14:paraId="292BAFD2" w14:textId="6D53AB6F" w:rsidR="009D414D" w:rsidRDefault="009D414D" w:rsidP="002E752A">
      <w:pPr>
        <w:pStyle w:val="a7"/>
        <w:numPr>
          <w:ilvl w:val="0"/>
          <w:numId w:val="32"/>
        </w:numPr>
        <w:ind w:firstLineChars="0"/>
      </w:pPr>
      <w:r>
        <w:rPr>
          <w:rFonts w:hint="eastAsia"/>
        </w:rPr>
        <w:t>几乎所有现代机器都采用补码来表示有符号数</w:t>
      </w:r>
    </w:p>
    <w:p w14:paraId="3DE4B10B" w14:textId="2925EC98" w:rsidR="009A7400" w:rsidRDefault="009A7400" w:rsidP="009A7400">
      <w:r>
        <w:rPr>
          <w:rFonts w:hint="eastAsia"/>
        </w:rPr>
        <w:t>6</w:t>
      </w:r>
      <w:r>
        <w:rPr>
          <w:rFonts w:hint="eastAsia"/>
        </w:rPr>
        <w:t>、注意补码</w:t>
      </w:r>
      <w:r>
        <w:rPr>
          <w:rFonts w:hint="eastAsia"/>
        </w:rPr>
        <w:t>(Two's complement)</w:t>
      </w:r>
      <w:r>
        <w:rPr>
          <w:rFonts w:hint="eastAsia"/>
        </w:rPr>
        <w:t>和反码</w:t>
      </w:r>
      <w:r>
        <w:rPr>
          <w:rFonts w:hint="eastAsia"/>
        </w:rPr>
        <w:t>(Ones' complement)</w:t>
      </w:r>
      <w:r>
        <w:rPr>
          <w:rFonts w:hint="eastAsia"/>
        </w:rPr>
        <w:t>中撇号的位置是不同的</w:t>
      </w:r>
    </w:p>
    <w:p w14:paraId="2EF240E3" w14:textId="71240844" w:rsidR="009A7400" w:rsidRDefault="009A7400" w:rsidP="009A7400">
      <w:pPr>
        <w:pStyle w:val="a7"/>
        <w:numPr>
          <w:ilvl w:val="0"/>
          <w:numId w:val="33"/>
        </w:numPr>
        <w:ind w:firstLineChars="0"/>
      </w:pPr>
      <w:r>
        <w:rPr>
          <w:rFonts w:hint="eastAsia"/>
        </w:rPr>
        <w:t>术语补码来源于这样一个情况，对于非负数</w:t>
      </w:r>
      <w:r>
        <w:rPr>
          <w:rFonts w:hint="eastAsia"/>
        </w:rPr>
        <w:t>x</w:t>
      </w:r>
      <w:r>
        <w:rPr>
          <w:rFonts w:hint="eastAsia"/>
        </w:rPr>
        <w:t>，我们用</w:t>
      </w:r>
      <w:r>
        <w:rPr>
          <w:rFonts w:hint="eastAsia"/>
        </w:rPr>
        <w:t>2</w:t>
      </w:r>
      <w:r>
        <w:rPr>
          <w:rFonts w:hint="eastAsia"/>
          <w:vertAlign w:val="superscript"/>
        </w:rPr>
        <w:t>w</w:t>
      </w:r>
      <w:r>
        <w:rPr>
          <w:rFonts w:hint="eastAsia"/>
        </w:rPr>
        <w:t>-x</w:t>
      </w:r>
      <w:r>
        <w:t>(</w:t>
      </w:r>
      <w:r>
        <w:rPr>
          <w:rFonts w:hint="eastAsia"/>
        </w:rPr>
        <w:t>这里只有一个</w:t>
      </w:r>
      <w:r>
        <w:rPr>
          <w:rFonts w:hint="eastAsia"/>
        </w:rPr>
        <w:t>2)</w:t>
      </w:r>
      <w:r>
        <w:rPr>
          <w:rFonts w:hint="eastAsia"/>
        </w:rPr>
        <w:t>来计算</w:t>
      </w:r>
      <w:r>
        <w:rPr>
          <w:rFonts w:hint="eastAsia"/>
        </w:rPr>
        <w:t>-x</w:t>
      </w:r>
      <w:r>
        <w:rPr>
          <w:rFonts w:hint="eastAsia"/>
        </w:rPr>
        <w:t>的</w:t>
      </w:r>
      <w:r>
        <w:rPr>
          <w:rFonts w:hint="eastAsia"/>
        </w:rPr>
        <w:t>w</w:t>
      </w:r>
      <w:r>
        <w:rPr>
          <w:rFonts w:hint="eastAsia"/>
        </w:rPr>
        <w:t>位表示</w:t>
      </w:r>
    </w:p>
    <w:p w14:paraId="7C1ABB69" w14:textId="7E6AB760" w:rsidR="009A7400" w:rsidRDefault="009A7400" w:rsidP="009A7400">
      <w:pPr>
        <w:pStyle w:val="a7"/>
        <w:numPr>
          <w:ilvl w:val="0"/>
          <w:numId w:val="33"/>
        </w:numPr>
        <w:ind w:firstLineChars="0"/>
      </w:pPr>
      <w:r>
        <w:rPr>
          <w:rFonts w:hint="eastAsia"/>
        </w:rPr>
        <w:t>术语反码来源于这样一个情况，我们用</w:t>
      </w:r>
      <w:r>
        <w:rPr>
          <w:rFonts w:hint="eastAsia"/>
        </w:rPr>
        <w:t>[111...1]-x</w:t>
      </w:r>
      <w:r>
        <w:t>(</w:t>
      </w:r>
      <w:r>
        <w:rPr>
          <w:rFonts w:hint="eastAsia"/>
        </w:rPr>
        <w:t>这里有很多个</w:t>
      </w:r>
      <w:r>
        <w:rPr>
          <w:rFonts w:hint="eastAsia"/>
        </w:rPr>
        <w:t>1)</w:t>
      </w:r>
      <w:r w:rsidR="00A6724A">
        <w:rPr>
          <w:rFonts w:hint="eastAsia"/>
        </w:rPr>
        <w:t>来计算</w:t>
      </w:r>
      <w:r w:rsidR="00A6724A">
        <w:rPr>
          <w:rFonts w:hint="eastAsia"/>
        </w:rPr>
        <w:t>-x</w:t>
      </w:r>
      <w:r w:rsidR="00A6724A">
        <w:rPr>
          <w:rFonts w:hint="eastAsia"/>
        </w:rPr>
        <w:t>的反码表示</w:t>
      </w:r>
    </w:p>
    <w:p w14:paraId="5F09D648" w14:textId="78A006CA" w:rsidR="00184530" w:rsidRDefault="00184530" w:rsidP="00184530"/>
    <w:p w14:paraId="2E317ADB" w14:textId="432E1B0A" w:rsidR="00184530" w:rsidRDefault="00184530" w:rsidP="00184530">
      <w:pPr>
        <w:pStyle w:val="3"/>
        <w:numPr>
          <w:ilvl w:val="2"/>
          <w:numId w:val="1"/>
        </w:numPr>
      </w:pPr>
      <w:r>
        <w:rPr>
          <w:rFonts w:hint="eastAsia"/>
        </w:rPr>
        <w:t>有符号数和无符号数之间的转换</w:t>
      </w:r>
    </w:p>
    <w:p w14:paraId="5AD0289F" w14:textId="1D54D3E7" w:rsidR="00B4331E" w:rsidRDefault="00B4331E" w:rsidP="00B4331E">
      <w:r>
        <w:rPr>
          <w:rFonts w:hint="eastAsia"/>
        </w:rPr>
        <w:t>1</w:t>
      </w:r>
      <w:r>
        <w:rPr>
          <w:rFonts w:hint="eastAsia"/>
        </w:rPr>
        <w:t>、</w:t>
      </w:r>
      <w:r>
        <w:rPr>
          <w:rFonts w:hint="eastAsia"/>
        </w:rPr>
        <w:t>C</w:t>
      </w:r>
      <w:r>
        <w:rPr>
          <w:rFonts w:hint="eastAsia"/>
        </w:rPr>
        <w:t>语言允许在各种不同的数字数据类型之间做强制类型转换</w:t>
      </w:r>
    </w:p>
    <w:p w14:paraId="5A520847" w14:textId="65CC6164" w:rsidR="006E0D87" w:rsidRDefault="006E0D87" w:rsidP="00B4331E">
      <w:pPr>
        <w:rPr>
          <w:b/>
          <w:color w:val="FF0000"/>
        </w:rPr>
      </w:pPr>
      <w:r>
        <w:rPr>
          <w:rFonts w:hint="eastAsia"/>
        </w:rPr>
        <w:t>2</w:t>
      </w:r>
      <w:r>
        <w:rPr>
          <w:rFonts w:hint="eastAsia"/>
        </w:rPr>
        <w:t>、</w:t>
      </w:r>
      <w:r w:rsidRPr="006E0D87">
        <w:rPr>
          <w:rFonts w:hint="eastAsia"/>
          <w:b/>
          <w:color w:val="FF0000"/>
        </w:rPr>
        <w:t>强制类型转换的结果保持位值不变，只是改变了解释这些位的方式</w:t>
      </w:r>
    </w:p>
    <w:p w14:paraId="6CC13316" w14:textId="5B1AA3D2" w:rsidR="006537E4" w:rsidRDefault="009446A8" w:rsidP="006537E4">
      <w:r>
        <w:rPr>
          <w:rFonts w:hint="eastAsia"/>
        </w:rPr>
        <w:t>3</w:t>
      </w:r>
      <w:r>
        <w:rPr>
          <w:rFonts w:hint="eastAsia"/>
        </w:rPr>
        <w:t>、</w:t>
      </w:r>
      <w:r w:rsidR="002A0629">
        <w:rPr>
          <w:rFonts w:hint="eastAsia"/>
        </w:rPr>
        <w:t>对于大多数</w:t>
      </w:r>
      <w:r w:rsidR="002A0629">
        <w:rPr>
          <w:rFonts w:hint="eastAsia"/>
        </w:rPr>
        <w:t>C</w:t>
      </w:r>
      <w:r w:rsidR="002A0629">
        <w:rPr>
          <w:rFonts w:hint="eastAsia"/>
        </w:rPr>
        <w:t>语言的实现，处理同样字长的有符号数和无符号数之间相互转换</w:t>
      </w:r>
      <w:r w:rsidR="008022AC">
        <w:rPr>
          <w:rFonts w:hint="eastAsia"/>
        </w:rPr>
        <w:t>的一般规则是：数值可能会改变，但是位模式不变</w:t>
      </w:r>
      <w:r w:rsidR="00876EC0">
        <w:rPr>
          <w:rFonts w:hint="eastAsia"/>
        </w:rPr>
        <w:t>。为了用更数学的形式来描述这个规则，我们定义函数</w:t>
      </w:r>
      <w:r w:rsidR="00876EC0">
        <w:rPr>
          <w:rFonts w:hint="eastAsia"/>
        </w:rPr>
        <w:t>U2B</w:t>
      </w:r>
      <w:r w:rsidR="00876EC0">
        <w:rPr>
          <w:rFonts w:hint="eastAsia"/>
          <w:vertAlign w:val="subscript"/>
        </w:rPr>
        <w:t>w</w:t>
      </w:r>
      <w:r w:rsidR="00876EC0">
        <w:rPr>
          <w:rFonts w:hint="eastAsia"/>
        </w:rPr>
        <w:t>和</w:t>
      </w:r>
      <w:r w:rsidR="00876EC0">
        <w:rPr>
          <w:rFonts w:hint="eastAsia"/>
        </w:rPr>
        <w:t>T2</w:t>
      </w:r>
      <w:r w:rsidR="00876EC0">
        <w:t>B</w:t>
      </w:r>
      <w:r w:rsidR="00876EC0">
        <w:rPr>
          <w:rFonts w:hint="eastAsia"/>
          <w:vertAlign w:val="subscript"/>
        </w:rPr>
        <w:t>w</w:t>
      </w:r>
      <w:r w:rsidR="003520B4">
        <w:rPr>
          <w:rFonts w:hint="eastAsia"/>
        </w:rPr>
        <w:t>，它们将数值映射为无符号数和补码形式的表示</w:t>
      </w:r>
    </w:p>
    <w:p w14:paraId="280B88E8" w14:textId="3F416937" w:rsidR="00F72A88" w:rsidRDefault="00F72A88" w:rsidP="00F72A88">
      <w:pPr>
        <w:pStyle w:val="a7"/>
        <w:numPr>
          <w:ilvl w:val="0"/>
          <w:numId w:val="34"/>
        </w:numPr>
        <w:ind w:firstLineChars="0"/>
      </w:pPr>
      <w:r>
        <w:rPr>
          <w:rFonts w:hint="eastAsia"/>
        </w:rPr>
        <w:t>给定</w:t>
      </w:r>
      <w:r>
        <w:rPr>
          <w:rFonts w:hint="eastAsia"/>
        </w:rPr>
        <w:t>0</w:t>
      </w:r>
      <w:r w:rsidR="008E23B9">
        <w:t>≤</w:t>
      </w:r>
      <w:r>
        <w:rPr>
          <w:rFonts w:hint="eastAsia"/>
        </w:rPr>
        <w:t>x</w:t>
      </w:r>
      <w:r w:rsidR="008E23B9">
        <w:t>≤</w:t>
      </w:r>
      <w:r>
        <w:rPr>
          <w:rFonts w:hint="eastAsia"/>
        </w:rPr>
        <w:t>UMax</w:t>
      </w:r>
      <w:r>
        <w:rPr>
          <w:vertAlign w:val="subscript"/>
        </w:rPr>
        <w:t>w</w:t>
      </w:r>
      <w:r>
        <w:rPr>
          <w:rFonts w:hint="eastAsia"/>
        </w:rPr>
        <w:t>，函数</w:t>
      </w:r>
      <w:r>
        <w:rPr>
          <w:rFonts w:hint="eastAsia"/>
        </w:rPr>
        <w:t>U2B</w:t>
      </w:r>
      <w:r>
        <w:rPr>
          <w:vertAlign w:val="subscript"/>
        </w:rPr>
        <w:t>w</w:t>
      </w:r>
      <w:r>
        <w:rPr>
          <w:rFonts w:hint="eastAsia"/>
        </w:rPr>
        <w:t>(x)</w:t>
      </w:r>
      <w:r>
        <w:rPr>
          <w:rFonts w:hint="eastAsia"/>
        </w:rPr>
        <w:t>会给出</w:t>
      </w:r>
      <w:r>
        <w:rPr>
          <w:rFonts w:hint="eastAsia"/>
        </w:rPr>
        <w:t>x</w:t>
      </w:r>
      <w:r>
        <w:rPr>
          <w:rFonts w:hint="eastAsia"/>
        </w:rPr>
        <w:t>的唯一</w:t>
      </w:r>
      <w:r>
        <w:rPr>
          <w:rFonts w:hint="eastAsia"/>
        </w:rPr>
        <w:t>w</w:t>
      </w:r>
      <w:r>
        <w:rPr>
          <w:rFonts w:hint="eastAsia"/>
        </w:rPr>
        <w:t>位无符号表示</w:t>
      </w:r>
    </w:p>
    <w:p w14:paraId="024C8108" w14:textId="32316761" w:rsidR="00F72A88" w:rsidRPr="00876EC0" w:rsidRDefault="00F72A88" w:rsidP="00F72A88">
      <w:pPr>
        <w:pStyle w:val="a7"/>
        <w:numPr>
          <w:ilvl w:val="0"/>
          <w:numId w:val="34"/>
        </w:numPr>
        <w:ind w:firstLineChars="0"/>
      </w:pPr>
      <w:r>
        <w:rPr>
          <w:rFonts w:hint="eastAsia"/>
        </w:rPr>
        <w:t>给定</w:t>
      </w:r>
      <w:r>
        <w:rPr>
          <w:rFonts w:hint="eastAsia"/>
        </w:rPr>
        <w:t>TMin</w:t>
      </w:r>
      <w:r>
        <w:rPr>
          <w:rFonts w:hint="eastAsia"/>
          <w:vertAlign w:val="subscript"/>
        </w:rPr>
        <w:t>w</w:t>
      </w:r>
      <w:r w:rsidR="008E23B9">
        <w:t>≤</w:t>
      </w:r>
      <w:r>
        <w:t>x</w:t>
      </w:r>
      <w:r w:rsidR="008E23B9">
        <w:t>≤</w:t>
      </w:r>
      <w:r>
        <w:t>TM</w:t>
      </w:r>
      <w:r>
        <w:rPr>
          <w:rFonts w:hint="eastAsia"/>
        </w:rPr>
        <w:t>ax</w:t>
      </w:r>
      <w:r>
        <w:rPr>
          <w:rFonts w:hint="eastAsia"/>
          <w:vertAlign w:val="subscript"/>
        </w:rPr>
        <w:t>w</w:t>
      </w:r>
      <w:r>
        <w:rPr>
          <w:rFonts w:hint="eastAsia"/>
        </w:rPr>
        <w:t>，函数</w:t>
      </w:r>
      <w:r>
        <w:rPr>
          <w:rFonts w:hint="eastAsia"/>
        </w:rPr>
        <w:t>T2B</w:t>
      </w:r>
      <w:r>
        <w:rPr>
          <w:rFonts w:hint="eastAsia"/>
          <w:vertAlign w:val="subscript"/>
        </w:rPr>
        <w:t>w</w:t>
      </w:r>
      <w:r>
        <w:t>(x)</w:t>
      </w:r>
      <w:r>
        <w:rPr>
          <w:rFonts w:hint="eastAsia"/>
        </w:rPr>
        <w:t>会给出</w:t>
      </w:r>
      <w:r>
        <w:rPr>
          <w:rFonts w:hint="eastAsia"/>
        </w:rPr>
        <w:t>x</w:t>
      </w:r>
      <w:r>
        <w:rPr>
          <w:rFonts w:hint="eastAsia"/>
        </w:rPr>
        <w:t>的唯一</w:t>
      </w:r>
      <w:r>
        <w:rPr>
          <w:rFonts w:hint="eastAsia"/>
        </w:rPr>
        <w:t>w</w:t>
      </w:r>
      <w:r>
        <w:rPr>
          <w:rFonts w:hint="eastAsia"/>
        </w:rPr>
        <w:t>位补码表示</w:t>
      </w:r>
    </w:p>
    <w:p w14:paraId="2A1DC296" w14:textId="248E7D37" w:rsidR="009446A8" w:rsidRPr="00A56DA8" w:rsidRDefault="007779B7" w:rsidP="006537E4">
      <w:r>
        <w:rPr>
          <w:rFonts w:hint="eastAsia"/>
        </w:rPr>
        <w:t>4</w:t>
      </w:r>
      <w:r>
        <w:rPr>
          <w:rFonts w:hint="eastAsia"/>
        </w:rPr>
        <w:t>、现在将函数</w:t>
      </w:r>
      <w:r>
        <w:rPr>
          <w:rFonts w:hint="eastAsia"/>
        </w:rPr>
        <w:t>T2U</w:t>
      </w:r>
      <w:r>
        <w:rPr>
          <w:rFonts w:hint="eastAsia"/>
          <w:vertAlign w:val="subscript"/>
        </w:rPr>
        <w:t>w</w:t>
      </w:r>
      <w:r>
        <w:rPr>
          <w:rFonts w:hint="eastAsia"/>
        </w:rPr>
        <w:t>定义为</w:t>
      </w:r>
      <w:r w:rsidR="00A56DA8">
        <w:rPr>
          <w:rFonts w:hint="eastAsia"/>
        </w:rPr>
        <w:t>T2U</w:t>
      </w:r>
      <w:r w:rsidR="00A56DA8">
        <w:rPr>
          <w:rFonts w:hint="eastAsia"/>
          <w:vertAlign w:val="subscript"/>
        </w:rPr>
        <w:t>w</w:t>
      </w:r>
      <w:r w:rsidR="00A56DA8">
        <w:t>=</w:t>
      </w:r>
      <w:r w:rsidR="00A56DA8">
        <w:rPr>
          <w:rFonts w:hint="eastAsia"/>
        </w:rPr>
        <w:t>B2U</w:t>
      </w:r>
      <w:r w:rsidR="00A56DA8">
        <w:rPr>
          <w:rFonts w:hint="eastAsia"/>
          <w:vertAlign w:val="subscript"/>
        </w:rPr>
        <w:t>w</w:t>
      </w:r>
      <w:r w:rsidR="00A56DA8">
        <w:rPr>
          <w:rFonts w:hint="eastAsia"/>
        </w:rPr>
        <w:t>(T2B</w:t>
      </w:r>
      <w:r w:rsidR="00A56DA8">
        <w:rPr>
          <w:rFonts w:hint="eastAsia"/>
          <w:vertAlign w:val="subscript"/>
        </w:rPr>
        <w:t>w</w:t>
      </w:r>
      <w:r w:rsidR="00A56DA8">
        <w:t>(x)</w:t>
      </w:r>
      <w:r w:rsidR="00A56DA8">
        <w:rPr>
          <w:rFonts w:hint="eastAsia"/>
        </w:rPr>
        <w:t>)</w:t>
      </w:r>
    </w:p>
    <w:p w14:paraId="6DA6098B" w14:textId="258BCA4D" w:rsidR="00DD4F6A" w:rsidRDefault="00F1453A" w:rsidP="00AE78C9">
      <w:r>
        <w:rPr>
          <w:rFonts w:hint="eastAsia"/>
        </w:rPr>
        <w:t>5</w:t>
      </w:r>
      <w:r>
        <w:rPr>
          <w:rFonts w:hint="eastAsia"/>
        </w:rPr>
        <w:t>、补码转换为无符号数</w:t>
      </w:r>
      <w:r w:rsidR="00AE78C9">
        <w:rPr>
          <w:rFonts w:hint="eastAsia"/>
        </w:rPr>
        <w:t>：</w:t>
      </w:r>
      <w:r w:rsidR="00DD4F6A">
        <w:rPr>
          <w:rFonts w:hint="eastAsia"/>
        </w:rPr>
        <w:t>对满足</w:t>
      </w:r>
      <w:r w:rsidR="00DD4F6A">
        <w:rPr>
          <w:rFonts w:hint="eastAsia"/>
        </w:rPr>
        <w:t>T</w:t>
      </w:r>
      <w:r w:rsidR="00DD4F6A">
        <w:t>M</w:t>
      </w:r>
      <w:r w:rsidR="00DD4F6A">
        <w:rPr>
          <w:rFonts w:hint="eastAsia"/>
        </w:rPr>
        <w:t>in</w:t>
      </w:r>
      <w:r w:rsidR="00DD4F6A">
        <w:rPr>
          <w:rFonts w:hint="eastAsia"/>
          <w:vertAlign w:val="subscript"/>
        </w:rPr>
        <w:t>w</w:t>
      </w:r>
      <w:r w:rsidR="008E23B9">
        <w:t>≤</w:t>
      </w:r>
      <w:r w:rsidR="00DD4F6A">
        <w:rPr>
          <w:rFonts w:hint="eastAsia"/>
        </w:rPr>
        <w:t>x</w:t>
      </w:r>
      <w:r w:rsidR="008E23B9">
        <w:t>≤</w:t>
      </w:r>
      <w:r w:rsidR="00DD4F6A">
        <w:t>TMax</w:t>
      </w:r>
      <w:r w:rsidR="00DD4F6A">
        <w:rPr>
          <w:vertAlign w:val="subscript"/>
        </w:rPr>
        <w:t>w</w:t>
      </w:r>
      <w:r w:rsidR="00DD4F6A">
        <w:rPr>
          <w:rFonts w:hint="eastAsia"/>
        </w:rPr>
        <w:t>的</w:t>
      </w:r>
      <w:r w:rsidR="00DD4F6A">
        <w:rPr>
          <w:rFonts w:hint="eastAsia"/>
        </w:rPr>
        <w:t>x</w:t>
      </w:r>
      <w:r w:rsidR="00DD4F6A">
        <w:rPr>
          <w:rFonts w:hint="eastAsia"/>
        </w:rPr>
        <w:t>有</w:t>
      </w:r>
    </w:p>
    <w:p w14:paraId="28905A56" w14:textId="764B1125" w:rsidR="00DD4F6A" w:rsidRPr="00DD4F6A" w:rsidRDefault="00D15121" w:rsidP="00F30A62">
      <w:pPr>
        <w:ind w:leftChars="300" w:left="720"/>
      </w:pPr>
      <w:r w:rsidRPr="001872D6">
        <w:rPr>
          <w:position w:val="-32"/>
        </w:rPr>
        <w:object w:dxaOrig="3640" w:dyaOrig="760" w14:anchorId="11E76CF1">
          <v:shape id="_x0000_i1040" type="#_x0000_t75" style="width:182pt;height:38pt" o:ole="">
            <v:imagedata r:id="rId39" o:title=""/>
          </v:shape>
          <o:OLEObject Type="Embed" ProgID="Equation.DSMT4" ShapeID="_x0000_i1040" DrawAspect="Content" ObjectID="_1556520854" r:id="rId40"/>
        </w:object>
      </w:r>
    </w:p>
    <w:p w14:paraId="0E3A2F99" w14:textId="22D41237" w:rsidR="00F1453A" w:rsidRDefault="00FE0D0C" w:rsidP="006537E4">
      <w:r>
        <w:rPr>
          <w:rFonts w:hint="eastAsia"/>
        </w:rPr>
        <w:t>6</w:t>
      </w:r>
      <w:r>
        <w:rPr>
          <w:rFonts w:hint="eastAsia"/>
        </w:rPr>
        <w:t>、无符号数转为补码：对于满足</w:t>
      </w:r>
      <w:r w:rsidR="00663548">
        <w:rPr>
          <w:rFonts w:hint="eastAsia"/>
        </w:rPr>
        <w:t>0</w:t>
      </w:r>
      <w:r w:rsidR="008E23B9">
        <w:t>≤</w:t>
      </w:r>
      <w:r w:rsidR="00663548">
        <w:rPr>
          <w:rFonts w:hint="eastAsia"/>
        </w:rPr>
        <w:t>u</w:t>
      </w:r>
      <w:r w:rsidR="008E23B9">
        <w:t>≤</w:t>
      </w:r>
      <w:r w:rsidR="00663548">
        <w:rPr>
          <w:rFonts w:hint="eastAsia"/>
        </w:rPr>
        <w:t>UMax</w:t>
      </w:r>
      <w:r w:rsidR="00663548">
        <w:rPr>
          <w:vertAlign w:val="subscript"/>
        </w:rPr>
        <w:t>x</w:t>
      </w:r>
      <w:r w:rsidR="00663548">
        <w:rPr>
          <w:rFonts w:hint="eastAsia"/>
        </w:rPr>
        <w:t>的</w:t>
      </w:r>
      <w:r w:rsidR="00663548">
        <w:rPr>
          <w:rFonts w:hint="eastAsia"/>
        </w:rPr>
        <w:t>u</w:t>
      </w:r>
    </w:p>
    <w:p w14:paraId="1DAACBE2" w14:textId="1056ECF0" w:rsidR="005D6BB8" w:rsidRPr="00663548" w:rsidRDefault="00AD2BF9" w:rsidP="00CC0796">
      <w:pPr>
        <w:ind w:leftChars="400" w:left="960"/>
      </w:pPr>
      <w:r w:rsidRPr="001872D6">
        <w:rPr>
          <w:position w:val="-32"/>
        </w:rPr>
        <w:object w:dxaOrig="4300" w:dyaOrig="760" w14:anchorId="262C6622">
          <v:shape id="_x0000_i1041" type="#_x0000_t75" style="width:215.1pt;height:38pt" o:ole="">
            <v:imagedata r:id="rId41" o:title=""/>
          </v:shape>
          <o:OLEObject Type="Embed" ProgID="Equation.DSMT4" ShapeID="_x0000_i1041" DrawAspect="Content" ObjectID="_1556520855" r:id="rId42"/>
        </w:object>
      </w:r>
    </w:p>
    <w:p w14:paraId="720EF7B4" w14:textId="77777777" w:rsidR="00F1453A" w:rsidRDefault="00F1453A" w:rsidP="006537E4"/>
    <w:p w14:paraId="341F993F" w14:textId="4E2A79F5" w:rsidR="005A2331" w:rsidRDefault="005A2331" w:rsidP="005A2331">
      <w:pPr>
        <w:pStyle w:val="3"/>
        <w:numPr>
          <w:ilvl w:val="2"/>
          <w:numId w:val="1"/>
        </w:numPr>
      </w:pPr>
      <w:r>
        <w:rPr>
          <w:rFonts w:hint="eastAsia"/>
        </w:rPr>
        <w:t>C语言中的有符号数和无符号数</w:t>
      </w:r>
    </w:p>
    <w:p w14:paraId="4E958518" w14:textId="0DAC727B" w:rsidR="00CC0796" w:rsidRDefault="00CC0796" w:rsidP="00CC0796">
      <w:r>
        <w:rPr>
          <w:rFonts w:hint="eastAsia"/>
        </w:rPr>
        <w:t>1</w:t>
      </w:r>
      <w:r>
        <w:rPr>
          <w:rFonts w:hint="eastAsia"/>
        </w:rPr>
        <w:t>、</w:t>
      </w:r>
      <w:r>
        <w:rPr>
          <w:rFonts w:hint="eastAsia"/>
        </w:rPr>
        <w:t>C</w:t>
      </w:r>
      <w:r>
        <w:rPr>
          <w:rFonts w:hint="eastAsia"/>
        </w:rPr>
        <w:t>语言支持所有整型数据类型的有符号和无符号运算。尽管</w:t>
      </w:r>
      <w:r>
        <w:rPr>
          <w:rFonts w:hint="eastAsia"/>
        </w:rPr>
        <w:t>C</w:t>
      </w:r>
      <w:r>
        <w:rPr>
          <w:rFonts w:hint="eastAsia"/>
        </w:rPr>
        <w:t>语言标准并没有指定有符号数要采用某种表示，但是几乎所有的机器都使用补码</w:t>
      </w:r>
    </w:p>
    <w:p w14:paraId="2BB0857E" w14:textId="57AD271E" w:rsidR="00AF390B" w:rsidRDefault="00AF390B" w:rsidP="00CC0796">
      <w:r>
        <w:rPr>
          <w:rFonts w:hint="eastAsia"/>
        </w:rPr>
        <w:t>2</w:t>
      </w:r>
      <w:r>
        <w:rPr>
          <w:rFonts w:hint="eastAsia"/>
        </w:rPr>
        <w:t>、通常，要创建一个无符号常量，必须加上后缀字符</w:t>
      </w:r>
      <w:r>
        <w:rPr>
          <w:rFonts w:hint="eastAsia"/>
        </w:rPr>
        <w:t>'U'</w:t>
      </w:r>
      <w:r>
        <w:rPr>
          <w:rFonts w:hint="eastAsia"/>
        </w:rPr>
        <w:t>或者</w:t>
      </w:r>
      <w:r>
        <w:rPr>
          <w:rFonts w:hint="eastAsia"/>
        </w:rPr>
        <w:t>'u'</w:t>
      </w:r>
      <w:r w:rsidR="00BF5874">
        <w:rPr>
          <w:rFonts w:hint="eastAsia"/>
        </w:rPr>
        <w:t>，例如</w:t>
      </w:r>
    </w:p>
    <w:p w14:paraId="28C28F0E" w14:textId="6980E9A0" w:rsidR="00BF5874" w:rsidRDefault="00BF5874" w:rsidP="00BF5874">
      <w:pPr>
        <w:ind w:leftChars="200" w:left="480"/>
      </w:pPr>
      <w:r>
        <w:rPr>
          <w:rFonts w:hint="eastAsia"/>
        </w:rPr>
        <w:t>12345U</w:t>
      </w:r>
      <w:r>
        <w:rPr>
          <w:rFonts w:hint="eastAsia"/>
        </w:rPr>
        <w:t>或者</w:t>
      </w:r>
      <w:r>
        <w:rPr>
          <w:rFonts w:hint="eastAsia"/>
        </w:rPr>
        <w:t>0x</w:t>
      </w:r>
      <w:r>
        <w:t>1A2B</w:t>
      </w:r>
      <w:r>
        <w:rPr>
          <w:rFonts w:hint="eastAsia"/>
        </w:rPr>
        <w:t>u</w:t>
      </w:r>
    </w:p>
    <w:p w14:paraId="118F8807" w14:textId="706E58F6" w:rsidR="00453902" w:rsidRDefault="00140696" w:rsidP="00453902">
      <w:r>
        <w:rPr>
          <w:rFonts w:hint="eastAsia"/>
        </w:rPr>
        <w:t>3</w:t>
      </w:r>
      <w:r>
        <w:rPr>
          <w:rFonts w:hint="eastAsia"/>
        </w:rPr>
        <w:t>、当一种类型的表达式被赋值给另一种类型的变量时，转换是隐式发生的</w:t>
      </w:r>
      <w:r w:rsidR="00DE1336">
        <w:rPr>
          <w:rFonts w:hint="eastAsia"/>
        </w:rPr>
        <w:t>(</w:t>
      </w:r>
      <w:r w:rsidR="00DE1336">
        <w:rPr>
          <w:rFonts w:hint="eastAsia"/>
        </w:rPr>
        <w:t>转换被允许的话</w:t>
      </w:r>
      <w:r w:rsidR="00422CAA">
        <w:rPr>
          <w:rFonts w:hint="eastAsia"/>
        </w:rPr>
        <w:t>，对于基本类型由编译器决定，对于类类型由单个参数且非</w:t>
      </w:r>
      <w:r w:rsidR="00422CAA">
        <w:rPr>
          <w:rFonts w:hint="eastAsia"/>
        </w:rPr>
        <w:t>explicit</w:t>
      </w:r>
      <w:r w:rsidR="00422CAA">
        <w:rPr>
          <w:rFonts w:hint="eastAsia"/>
        </w:rPr>
        <w:t>的构造函数决定</w:t>
      </w:r>
      <w:r w:rsidR="00DE1336">
        <w:rPr>
          <w:rFonts w:hint="eastAsia"/>
        </w:rPr>
        <w:t>)</w:t>
      </w:r>
    </w:p>
    <w:p w14:paraId="5457BCD8" w14:textId="42216C2E" w:rsidR="00BB7DCD" w:rsidRDefault="00BB7DCD" w:rsidP="00453902">
      <w:r>
        <w:t>4</w:t>
      </w:r>
      <w:r>
        <w:rPr>
          <w:rFonts w:hint="eastAsia"/>
        </w:rPr>
        <w:t>、</w:t>
      </w:r>
      <w:r>
        <w:rPr>
          <w:rFonts w:hint="eastAsia"/>
        </w:rPr>
        <w:t>C</w:t>
      </w:r>
      <w:r>
        <w:rPr>
          <w:rFonts w:hint="eastAsia"/>
        </w:rPr>
        <w:t>语言对同时包含有符号和无符号数表达式，有奇特的行为</w:t>
      </w:r>
    </w:p>
    <w:p w14:paraId="174006B1" w14:textId="54F4E59D" w:rsidR="00BB7DCD" w:rsidRDefault="00865BA2" w:rsidP="00BB7DCD">
      <w:pPr>
        <w:pStyle w:val="a7"/>
        <w:numPr>
          <w:ilvl w:val="0"/>
          <w:numId w:val="36"/>
        </w:numPr>
        <w:ind w:firstLineChars="0"/>
      </w:pPr>
      <w:r>
        <w:rPr>
          <w:rFonts w:hint="eastAsia"/>
        </w:rPr>
        <w:t>当执行一个运算时，如果它的一个运算数是有符号的而另一个时无符号的，</w:t>
      </w:r>
      <w:r>
        <w:rPr>
          <w:rFonts w:hint="eastAsia"/>
        </w:rPr>
        <w:t>C</w:t>
      </w:r>
      <w:r>
        <w:rPr>
          <w:rFonts w:hint="eastAsia"/>
        </w:rPr>
        <w:t>语言会隐式地将有符号参数强制转换成无符号数</w:t>
      </w:r>
      <w:r w:rsidR="00D31E1A">
        <w:rPr>
          <w:rFonts w:hint="eastAsia"/>
        </w:rPr>
        <w:t>，来执行这个运算</w:t>
      </w:r>
    </w:p>
    <w:p w14:paraId="01996CFD" w14:textId="42F96E1F" w:rsidR="00140696" w:rsidRDefault="00F36100" w:rsidP="00453902">
      <w:r>
        <w:t>5</w:t>
      </w:r>
      <w:r>
        <w:rPr>
          <w:rFonts w:hint="eastAsia"/>
        </w:rPr>
        <w:t>、注意</w:t>
      </w:r>
      <w:r>
        <w:rPr>
          <w:rFonts w:hint="eastAsia"/>
        </w:rPr>
        <w:t>TMin</w:t>
      </w:r>
      <w:r>
        <w:rPr>
          <w:rFonts w:hint="eastAsia"/>
        </w:rPr>
        <w:t>的写法</w:t>
      </w:r>
    </w:p>
    <w:p w14:paraId="7602721A" w14:textId="6E735BA0" w:rsidR="00F36100" w:rsidRDefault="0048017D" w:rsidP="00F36100">
      <w:pPr>
        <w:pStyle w:val="a7"/>
        <w:numPr>
          <w:ilvl w:val="0"/>
          <w:numId w:val="37"/>
        </w:numPr>
        <w:ind w:firstLineChars="0"/>
      </w:pPr>
      <w:r>
        <w:rPr>
          <w:rFonts w:hint="eastAsia"/>
        </w:rPr>
        <w:t>我们将</w:t>
      </w:r>
      <w:r>
        <w:rPr>
          <w:rFonts w:hint="eastAsia"/>
        </w:rPr>
        <w:t>TMin</w:t>
      </w:r>
      <w:r>
        <w:rPr>
          <w:vertAlign w:val="subscript"/>
        </w:rPr>
        <w:t>32</w:t>
      </w:r>
      <w:r>
        <w:rPr>
          <w:rFonts w:hint="eastAsia"/>
        </w:rPr>
        <w:t>写成</w:t>
      </w:r>
      <w:r>
        <w:rPr>
          <w:rFonts w:hint="eastAsia"/>
        </w:rPr>
        <w:t>-</w:t>
      </w:r>
      <w:r>
        <w:t>2147483647</w:t>
      </w:r>
      <w:r>
        <w:rPr>
          <w:rFonts w:hint="eastAsia"/>
        </w:rPr>
        <w:t>-</w:t>
      </w:r>
      <w:r>
        <w:t>1</w:t>
      </w:r>
      <w:r w:rsidR="005102A5">
        <w:rPr>
          <w:rFonts w:hint="eastAsia"/>
        </w:rPr>
        <w:t>，而不是写成</w:t>
      </w:r>
      <w:r w:rsidR="005102A5">
        <w:rPr>
          <w:rFonts w:hint="eastAsia"/>
        </w:rPr>
        <w:t>-</w:t>
      </w:r>
      <w:r w:rsidR="005102A5">
        <w:t>2147483648</w:t>
      </w:r>
      <w:r w:rsidR="005102A5">
        <w:rPr>
          <w:rFonts w:hint="eastAsia"/>
        </w:rPr>
        <w:t>或</w:t>
      </w:r>
      <w:r w:rsidR="005102A5">
        <w:rPr>
          <w:rFonts w:hint="eastAsia"/>
        </w:rPr>
        <w:t>0x</w:t>
      </w:r>
      <w:r w:rsidR="005102A5">
        <w:t>80000000</w:t>
      </w:r>
    </w:p>
    <w:p w14:paraId="5A8F0D72" w14:textId="70421610" w:rsidR="0002144C" w:rsidRDefault="0002144C" w:rsidP="0002144C">
      <w:pPr>
        <w:pStyle w:val="a7"/>
        <w:numPr>
          <w:ilvl w:val="0"/>
          <w:numId w:val="38"/>
        </w:numPr>
        <w:ind w:firstLineChars="0"/>
      </w:pPr>
      <w:r>
        <w:rPr>
          <w:rFonts w:hint="eastAsia"/>
        </w:rPr>
        <w:t>0x</w:t>
      </w:r>
      <w:r>
        <w:t>80000000</w:t>
      </w:r>
      <w:r w:rsidR="0014738C">
        <w:rPr>
          <w:rFonts w:hint="eastAsia"/>
        </w:rPr>
        <w:t>大于</w:t>
      </w:r>
      <w:r w:rsidR="00F94F8B" w:rsidRPr="00F13AD6">
        <w:rPr>
          <w:rFonts w:hint="eastAsia"/>
        </w:rPr>
        <w:t>INT_MAX</w:t>
      </w:r>
      <w:r w:rsidR="00F94F8B">
        <w:rPr>
          <w:rFonts w:hint="eastAsia"/>
        </w:rPr>
        <w:t>，</w:t>
      </w:r>
      <w:r w:rsidR="00F94F8B">
        <w:rPr>
          <w:rFonts w:hint="eastAsia"/>
        </w:rPr>
        <w:t>int</w:t>
      </w:r>
      <w:r w:rsidR="00F94F8B">
        <w:rPr>
          <w:rFonts w:hint="eastAsia"/>
        </w:rPr>
        <w:t>装不下，因此</w:t>
      </w:r>
      <w:r>
        <w:rPr>
          <w:rFonts w:hint="eastAsia"/>
        </w:rPr>
        <w:t>会被当成</w:t>
      </w:r>
      <w:r>
        <w:rPr>
          <w:rFonts w:hint="eastAsia"/>
        </w:rPr>
        <w:t>unsigned</w:t>
      </w:r>
      <w:r>
        <w:t xml:space="preserve"> </w:t>
      </w:r>
      <w:r>
        <w:rPr>
          <w:rFonts w:hint="eastAsia"/>
        </w:rPr>
        <w:t>int</w:t>
      </w:r>
    </w:p>
    <w:p w14:paraId="10BC104B" w14:textId="419DA977" w:rsidR="00F13AD6" w:rsidRPr="00F36100" w:rsidRDefault="00F13AD6" w:rsidP="00F13AD6">
      <w:pPr>
        <w:pStyle w:val="a7"/>
        <w:numPr>
          <w:ilvl w:val="0"/>
          <w:numId w:val="38"/>
        </w:numPr>
        <w:ind w:firstLineChars="0"/>
      </w:pPr>
      <w:r w:rsidRPr="00F13AD6">
        <w:rPr>
          <w:rFonts w:hint="eastAsia"/>
        </w:rPr>
        <w:t>这是因为</w:t>
      </w:r>
      <w:r w:rsidRPr="00F13AD6">
        <w:rPr>
          <w:rFonts w:hint="eastAsia"/>
        </w:rPr>
        <w:t>int</w:t>
      </w:r>
      <w:r w:rsidRPr="00F13AD6">
        <w:rPr>
          <w:rFonts w:hint="eastAsia"/>
        </w:rPr>
        <w:t>的最小值是</w:t>
      </w:r>
      <w:r w:rsidRPr="00F13AD6">
        <w:rPr>
          <w:rFonts w:hint="eastAsia"/>
        </w:rPr>
        <w:t>-2147483648</w:t>
      </w:r>
      <w:r w:rsidRPr="00F13AD6">
        <w:rPr>
          <w:rFonts w:hint="eastAsia"/>
        </w:rPr>
        <w:t>，最大值是</w:t>
      </w:r>
      <w:r w:rsidRPr="00F13AD6">
        <w:rPr>
          <w:rFonts w:hint="eastAsia"/>
        </w:rPr>
        <w:t>2147483647</w:t>
      </w:r>
      <w:r w:rsidRPr="00F13AD6">
        <w:rPr>
          <w:rFonts w:hint="eastAsia"/>
        </w:rPr>
        <w:t>，但是我们不能用</w:t>
      </w:r>
      <w:r w:rsidRPr="00F13AD6">
        <w:rPr>
          <w:rFonts w:hint="eastAsia"/>
        </w:rPr>
        <w:t>int n = -2147483648</w:t>
      </w:r>
      <w:r>
        <w:rPr>
          <w:rFonts w:hint="eastAsia"/>
        </w:rPr>
        <w:t>。因为编译器</w:t>
      </w:r>
      <w:r>
        <w:rPr>
          <w:rFonts w:hint="eastAsia"/>
        </w:rPr>
        <w:t>(VS2015)</w:t>
      </w:r>
      <w:r w:rsidRPr="00F13AD6">
        <w:rPr>
          <w:rFonts w:hint="eastAsia"/>
        </w:rPr>
        <w:t>在看到</w:t>
      </w:r>
      <w:r w:rsidRPr="00F13AD6">
        <w:rPr>
          <w:rFonts w:hint="eastAsia"/>
        </w:rPr>
        <w:t>int n = -2147483648;</w:t>
      </w:r>
      <w:r w:rsidRPr="00F13AD6">
        <w:rPr>
          <w:rFonts w:hint="eastAsia"/>
        </w:rPr>
        <w:t>的时候，首先判断</w:t>
      </w:r>
      <w:r w:rsidRPr="00F13AD6">
        <w:rPr>
          <w:rFonts w:hint="eastAsia"/>
        </w:rPr>
        <w:t>2147483648 &gt; INT_MAX</w:t>
      </w:r>
      <w:r w:rsidRPr="00F13AD6">
        <w:rPr>
          <w:rFonts w:hint="eastAsia"/>
        </w:rPr>
        <w:t>，知道</w:t>
      </w:r>
      <w:r w:rsidRPr="00F13AD6">
        <w:rPr>
          <w:rFonts w:hint="eastAsia"/>
        </w:rPr>
        <w:t>int</w:t>
      </w:r>
      <w:r w:rsidRPr="00F13AD6">
        <w:rPr>
          <w:rFonts w:hint="eastAsia"/>
        </w:rPr>
        <w:t>装不下，于是决定使用</w:t>
      </w:r>
      <w:r w:rsidRPr="00F13AD6">
        <w:rPr>
          <w:rFonts w:hint="eastAsia"/>
        </w:rPr>
        <w:t>unsigned int</w:t>
      </w:r>
      <w:r w:rsidRPr="00F13AD6">
        <w:rPr>
          <w:rFonts w:hint="eastAsia"/>
        </w:rPr>
        <w:t>。</w:t>
      </w:r>
      <w:r w:rsidRPr="004A6713">
        <w:rPr>
          <w:rFonts w:hint="eastAsia"/>
          <w:color w:val="FF0000"/>
        </w:rPr>
        <w:t>然后发现前面还有个负号，</w:t>
      </w:r>
      <w:r w:rsidR="002B27C8" w:rsidRPr="004A6713">
        <w:rPr>
          <w:rFonts w:hint="eastAsia"/>
          <w:color w:val="FF0000"/>
        </w:rPr>
        <w:t>但是编译器会拒绝无符号数的取反运算</w:t>
      </w:r>
      <w:r w:rsidR="004A6713" w:rsidRPr="004A6713">
        <w:rPr>
          <w:rFonts w:hint="eastAsia"/>
          <w:color w:val="FF0000"/>
        </w:rPr>
        <w:t>，因此错误</w:t>
      </w:r>
    </w:p>
    <w:p w14:paraId="1C0F64D8" w14:textId="77777777" w:rsidR="00140696" w:rsidRDefault="00140696" w:rsidP="00453902"/>
    <w:p w14:paraId="345B05D5" w14:textId="601E9870" w:rsidR="00453902" w:rsidRDefault="00453902" w:rsidP="00453902">
      <w:pPr>
        <w:pStyle w:val="3"/>
        <w:numPr>
          <w:ilvl w:val="2"/>
          <w:numId w:val="1"/>
        </w:numPr>
      </w:pPr>
      <w:r>
        <w:rPr>
          <w:rFonts w:hint="eastAsia"/>
        </w:rPr>
        <w:t>扩展一个数字的位表示</w:t>
      </w:r>
    </w:p>
    <w:p w14:paraId="10CAE279" w14:textId="73B7F585" w:rsidR="00C71337" w:rsidRDefault="00C71337" w:rsidP="00C71337">
      <w:r>
        <w:rPr>
          <w:rFonts w:hint="eastAsia"/>
        </w:rPr>
        <w:t>1</w:t>
      </w:r>
      <w:r>
        <w:rPr>
          <w:rFonts w:hint="eastAsia"/>
        </w:rPr>
        <w:t>、要将一个无符号数转换成一个更大数据类型时，我们只需要简单地在表示的开头添加</w:t>
      </w:r>
      <w:r>
        <w:rPr>
          <w:rFonts w:hint="eastAsia"/>
        </w:rPr>
        <w:t>0</w:t>
      </w:r>
      <w:r w:rsidR="00CF7E26">
        <w:rPr>
          <w:rFonts w:hint="eastAsia"/>
        </w:rPr>
        <w:t>，这种运算被称为零扩展</w:t>
      </w:r>
      <w:r w:rsidR="00CF7E26">
        <w:rPr>
          <w:rFonts w:hint="eastAsia"/>
        </w:rPr>
        <w:t>(zero extension)</w:t>
      </w:r>
    </w:p>
    <w:p w14:paraId="7352EBD8" w14:textId="12A65FF4" w:rsidR="0055172B" w:rsidRPr="0055172B" w:rsidRDefault="0055172B" w:rsidP="0055172B">
      <w:pPr>
        <w:ind w:leftChars="200" w:left="480"/>
      </w:pPr>
      <w:r>
        <w:t>[u</w:t>
      </w:r>
      <w:r>
        <w:rPr>
          <w:vertAlign w:val="subscript"/>
        </w:rPr>
        <w:t>w-1</w:t>
      </w:r>
      <w:r>
        <w:t>,u</w:t>
      </w:r>
      <w:r>
        <w:rPr>
          <w:vertAlign w:val="subscript"/>
        </w:rPr>
        <w:t>w-2</w:t>
      </w:r>
      <w:r>
        <w:t>,...,u</w:t>
      </w:r>
      <w:r>
        <w:rPr>
          <w:vertAlign w:val="subscript"/>
        </w:rPr>
        <w:t>0</w:t>
      </w:r>
      <w:r>
        <w:t>]---&gt;[0,...,0,u</w:t>
      </w:r>
      <w:r>
        <w:rPr>
          <w:vertAlign w:val="subscript"/>
        </w:rPr>
        <w:t>w-1</w:t>
      </w:r>
      <w:r>
        <w:t>,u</w:t>
      </w:r>
      <w:r>
        <w:rPr>
          <w:vertAlign w:val="subscript"/>
        </w:rPr>
        <w:t>w-2</w:t>
      </w:r>
      <w:r>
        <w:t>,...,u</w:t>
      </w:r>
      <w:r>
        <w:rPr>
          <w:vertAlign w:val="subscript"/>
        </w:rPr>
        <w:t>0</w:t>
      </w:r>
      <w:r>
        <w:t>]</w:t>
      </w:r>
    </w:p>
    <w:p w14:paraId="526A0802" w14:textId="7BD8F125" w:rsidR="0055172B" w:rsidRDefault="0055172B" w:rsidP="00C71337">
      <w:r>
        <w:t>2</w:t>
      </w:r>
      <w:r>
        <w:rPr>
          <w:rFonts w:hint="eastAsia"/>
        </w:rPr>
        <w:t>、</w:t>
      </w:r>
      <w:r w:rsidR="005D69F1">
        <w:rPr>
          <w:rFonts w:hint="eastAsia"/>
        </w:rPr>
        <w:t>要将一个补码数字转换成一个更大的数据类型，可以执行一个符号扩展</w:t>
      </w:r>
      <w:r w:rsidR="00BE292D">
        <w:rPr>
          <w:rFonts w:hint="eastAsia"/>
        </w:rPr>
        <w:t>(sign</w:t>
      </w:r>
      <w:r w:rsidR="00BE292D">
        <w:t xml:space="preserve"> extension)</w:t>
      </w:r>
      <w:r w:rsidR="00BE292D">
        <w:rPr>
          <w:rFonts w:hint="eastAsia"/>
        </w:rPr>
        <w:t>，在表示中添加最高有效位的值</w:t>
      </w:r>
    </w:p>
    <w:p w14:paraId="4CA80C5B" w14:textId="0DB07044" w:rsidR="00BD3391" w:rsidRDefault="00BD3391" w:rsidP="00BD3391">
      <w:pPr>
        <w:ind w:leftChars="200" w:left="480"/>
      </w:pPr>
      <w:r>
        <w:t>[</w:t>
      </w:r>
      <w:r>
        <w:rPr>
          <w:rFonts w:hint="eastAsia"/>
        </w:rPr>
        <w:t>x</w:t>
      </w:r>
      <w:r>
        <w:rPr>
          <w:vertAlign w:val="subscript"/>
        </w:rPr>
        <w:t>w-1</w:t>
      </w:r>
      <w:r>
        <w:t>,x</w:t>
      </w:r>
      <w:r>
        <w:rPr>
          <w:vertAlign w:val="subscript"/>
        </w:rPr>
        <w:t>w-2</w:t>
      </w:r>
      <w:r>
        <w:t>,...,x</w:t>
      </w:r>
      <w:r>
        <w:rPr>
          <w:vertAlign w:val="subscript"/>
        </w:rPr>
        <w:t>0</w:t>
      </w:r>
      <w:r>
        <w:t>]---&gt;[</w:t>
      </w:r>
      <w:r w:rsidRPr="00BD3391">
        <w:rPr>
          <w:color w:val="FF0000"/>
        </w:rPr>
        <w:t>x</w:t>
      </w:r>
      <w:r w:rsidRPr="00BD3391">
        <w:rPr>
          <w:color w:val="FF0000"/>
          <w:vertAlign w:val="subscript"/>
        </w:rPr>
        <w:t>w-1</w:t>
      </w:r>
      <w:r w:rsidRPr="00BD3391">
        <w:t>,...,</w:t>
      </w:r>
      <w:r w:rsidRPr="00BD3391">
        <w:rPr>
          <w:color w:val="FF0000"/>
        </w:rPr>
        <w:t>x</w:t>
      </w:r>
      <w:r w:rsidRPr="00BD3391">
        <w:rPr>
          <w:color w:val="FF0000"/>
          <w:vertAlign w:val="subscript"/>
        </w:rPr>
        <w:t>w-1</w:t>
      </w:r>
      <w:r w:rsidRPr="00BD3391">
        <w:t>,</w:t>
      </w:r>
      <w:r w:rsidRPr="00BD3391">
        <w:rPr>
          <w:color w:val="FF0000"/>
        </w:rPr>
        <w:t>x</w:t>
      </w:r>
      <w:r w:rsidRPr="00BD3391">
        <w:rPr>
          <w:color w:val="FF0000"/>
          <w:vertAlign w:val="subscript"/>
        </w:rPr>
        <w:t>w-1</w:t>
      </w:r>
      <w:r>
        <w:t>,x</w:t>
      </w:r>
      <w:r>
        <w:rPr>
          <w:vertAlign w:val="subscript"/>
        </w:rPr>
        <w:t>w-2</w:t>
      </w:r>
      <w:r>
        <w:t>,...,x</w:t>
      </w:r>
      <w:r>
        <w:rPr>
          <w:vertAlign w:val="subscript"/>
        </w:rPr>
        <w:t>0</w:t>
      </w:r>
      <w:r>
        <w:t>]</w:t>
      </w:r>
    </w:p>
    <w:p w14:paraId="44CF9C45" w14:textId="5DBEA51F" w:rsidR="00E176E2" w:rsidRDefault="00E176E2" w:rsidP="00E176E2">
      <w:pPr>
        <w:pStyle w:val="a7"/>
        <w:numPr>
          <w:ilvl w:val="0"/>
          <w:numId w:val="35"/>
        </w:numPr>
        <w:ind w:firstLineChars="0"/>
      </w:pPr>
      <w:r>
        <w:rPr>
          <w:rFonts w:hint="eastAsia"/>
        </w:rPr>
        <w:t>这样做是为了抵消由于符号位权值变大带来的增益</w:t>
      </w:r>
    </w:p>
    <w:p w14:paraId="75D1739F" w14:textId="7F4D8109" w:rsidR="009E407B" w:rsidRDefault="009E407B" w:rsidP="009E407B"/>
    <w:p w14:paraId="5B5C3439" w14:textId="2D145E76" w:rsidR="009E407B" w:rsidRDefault="009E407B" w:rsidP="009E407B">
      <w:pPr>
        <w:pStyle w:val="3"/>
        <w:numPr>
          <w:ilvl w:val="2"/>
          <w:numId w:val="1"/>
        </w:numPr>
      </w:pPr>
      <w:r>
        <w:rPr>
          <w:rFonts w:hint="eastAsia"/>
        </w:rPr>
        <w:t>截断数字</w:t>
      </w:r>
    </w:p>
    <w:p w14:paraId="0178AA11" w14:textId="69550985" w:rsidR="00112685" w:rsidRDefault="00112685" w:rsidP="00112685">
      <w:r>
        <w:rPr>
          <w:rFonts w:hint="eastAsia"/>
        </w:rPr>
        <w:t>1</w:t>
      </w:r>
      <w:r>
        <w:rPr>
          <w:rFonts w:hint="eastAsia"/>
        </w:rPr>
        <w:t>、当将一个</w:t>
      </w:r>
      <w:r>
        <w:rPr>
          <w:rFonts w:hint="eastAsia"/>
        </w:rPr>
        <w:t>w</w:t>
      </w:r>
      <w:r>
        <w:rPr>
          <w:rFonts w:hint="eastAsia"/>
        </w:rPr>
        <w:t>位的数截断为一个</w:t>
      </w:r>
      <w:r>
        <w:rPr>
          <w:rFonts w:hint="eastAsia"/>
        </w:rPr>
        <w:t>k</w:t>
      </w:r>
      <w:r>
        <w:rPr>
          <w:rFonts w:hint="eastAsia"/>
        </w:rPr>
        <w:t>位数字时，我们会丢弃高</w:t>
      </w:r>
      <w:r>
        <w:rPr>
          <w:rFonts w:hint="eastAsia"/>
        </w:rPr>
        <w:t>w</w:t>
      </w:r>
      <w:r>
        <w:t>-k</w:t>
      </w:r>
      <w:r>
        <w:rPr>
          <w:rFonts w:hint="eastAsia"/>
        </w:rPr>
        <w:t>位</w:t>
      </w:r>
      <w:r w:rsidR="00A31F8A">
        <w:rPr>
          <w:rFonts w:hint="eastAsia"/>
        </w:rPr>
        <w:t>，截断一个数字可能会改变它的值，</w:t>
      </w:r>
      <w:r w:rsidR="00C14EC6">
        <w:rPr>
          <w:rFonts w:hint="eastAsia"/>
        </w:rPr>
        <w:t>这是</w:t>
      </w:r>
      <w:r w:rsidR="00A31F8A">
        <w:rPr>
          <w:rFonts w:hint="eastAsia"/>
        </w:rPr>
        <w:t>溢出的一种形式</w:t>
      </w:r>
    </w:p>
    <w:p w14:paraId="7E5B2E58" w14:textId="4D0E87DE" w:rsidR="00C6609B" w:rsidRDefault="00C6609B" w:rsidP="00112685">
      <w:r>
        <w:rPr>
          <w:rFonts w:hint="eastAsia"/>
        </w:rPr>
        <w:t>2</w:t>
      </w:r>
      <w:r>
        <w:rPr>
          <w:rFonts w:hint="eastAsia"/>
        </w:rPr>
        <w:t>、无论是有符号数和无符号数</w:t>
      </w:r>
    </w:p>
    <w:p w14:paraId="417F3A0C" w14:textId="07B52E44" w:rsidR="002727CA" w:rsidRDefault="002727CA" w:rsidP="002727CA">
      <w:pPr>
        <w:ind w:leftChars="200" w:left="480"/>
      </w:pPr>
      <w:r>
        <w:t>[</w:t>
      </w:r>
      <w:r>
        <w:rPr>
          <w:rFonts w:hint="eastAsia"/>
        </w:rPr>
        <w:t>x</w:t>
      </w:r>
      <w:r>
        <w:rPr>
          <w:vertAlign w:val="subscript"/>
        </w:rPr>
        <w:t>w-1</w:t>
      </w:r>
      <w:r>
        <w:t>,x</w:t>
      </w:r>
      <w:r>
        <w:rPr>
          <w:vertAlign w:val="subscript"/>
        </w:rPr>
        <w:t>w-2</w:t>
      </w:r>
      <w:r>
        <w:t>,...,x</w:t>
      </w:r>
      <w:r>
        <w:rPr>
          <w:vertAlign w:val="subscript"/>
        </w:rPr>
        <w:t>0</w:t>
      </w:r>
      <w:r>
        <w:t>]</w:t>
      </w:r>
      <w:r>
        <w:rPr>
          <w:rFonts w:hint="eastAsia"/>
        </w:rPr>
        <w:t>---</w:t>
      </w:r>
      <w:r>
        <w:t>&gt;</w:t>
      </w:r>
      <w:r w:rsidRPr="002727CA">
        <w:t xml:space="preserve"> </w:t>
      </w:r>
      <w:r>
        <w:t>[</w:t>
      </w:r>
      <w:r>
        <w:rPr>
          <w:rFonts w:hint="eastAsia"/>
        </w:rPr>
        <w:t>x</w:t>
      </w:r>
      <w:r>
        <w:rPr>
          <w:vertAlign w:val="subscript"/>
        </w:rPr>
        <w:t>k-1</w:t>
      </w:r>
      <w:r>
        <w:t>,x</w:t>
      </w:r>
      <w:r>
        <w:rPr>
          <w:vertAlign w:val="subscript"/>
        </w:rPr>
        <w:t>k-2</w:t>
      </w:r>
      <w:r>
        <w:t>,...,x</w:t>
      </w:r>
      <w:r>
        <w:rPr>
          <w:vertAlign w:val="subscript"/>
        </w:rPr>
        <w:t>0</w:t>
      </w:r>
      <w:r>
        <w:t>]</w:t>
      </w:r>
    </w:p>
    <w:p w14:paraId="4CBCA7E4" w14:textId="7C81B0B6" w:rsidR="007120BC" w:rsidRDefault="007120BC" w:rsidP="007120BC"/>
    <w:p w14:paraId="166542FC" w14:textId="74A872C1" w:rsidR="007120BC" w:rsidRDefault="007120BC" w:rsidP="007120BC">
      <w:pPr>
        <w:pStyle w:val="3"/>
        <w:numPr>
          <w:ilvl w:val="2"/>
          <w:numId w:val="1"/>
        </w:numPr>
      </w:pPr>
      <w:r>
        <w:rPr>
          <w:rFonts w:hint="eastAsia"/>
        </w:rPr>
        <w:t>关于有符号数和无符号数的建议</w:t>
      </w:r>
    </w:p>
    <w:p w14:paraId="7D4747A0" w14:textId="79D712B6" w:rsidR="004E72E1" w:rsidRDefault="004E72E1" w:rsidP="004E72E1">
      <w:r>
        <w:rPr>
          <w:rFonts w:hint="eastAsia"/>
        </w:rPr>
        <w:t>1</w:t>
      </w:r>
      <w:r>
        <w:rPr>
          <w:rFonts w:hint="eastAsia"/>
        </w:rPr>
        <w:t>、</w:t>
      </w:r>
      <w:r w:rsidR="0000662A">
        <w:rPr>
          <w:rFonts w:hint="eastAsia"/>
        </w:rPr>
        <w:t>有符号数到无符号数的隐式强制类型转换导致了某些非直观的行为</w:t>
      </w:r>
    </w:p>
    <w:p w14:paraId="4AF5CB00" w14:textId="05BFDBB8" w:rsidR="00641781" w:rsidRDefault="00641781" w:rsidP="004E72E1">
      <w:r>
        <w:t>2</w:t>
      </w:r>
      <w:r>
        <w:rPr>
          <w:rFonts w:hint="eastAsia"/>
        </w:rPr>
        <w:t>、避免这类错误的一种方法就是绝不使用无符号数。实际上除了</w:t>
      </w:r>
      <w:r>
        <w:rPr>
          <w:rFonts w:hint="eastAsia"/>
        </w:rPr>
        <w:t>C</w:t>
      </w:r>
      <w:r>
        <w:rPr>
          <w:rFonts w:hint="eastAsia"/>
        </w:rPr>
        <w:t>语言外，很少有语言支持无符号数</w:t>
      </w:r>
      <w:r w:rsidR="00812FE1">
        <w:rPr>
          <w:rFonts w:hint="eastAsia"/>
        </w:rPr>
        <w:t>，因为设计者认为他们带来的麻烦要比利益多得多</w:t>
      </w:r>
      <w:r w:rsidR="004520D0">
        <w:rPr>
          <w:rFonts w:hint="eastAsia"/>
        </w:rPr>
        <w:t>。例如</w:t>
      </w:r>
      <w:r w:rsidR="004520D0">
        <w:rPr>
          <w:rFonts w:hint="eastAsia"/>
        </w:rPr>
        <w:t>Java</w:t>
      </w:r>
      <w:r w:rsidR="004520D0">
        <w:rPr>
          <w:rFonts w:hint="eastAsia"/>
        </w:rPr>
        <w:t>只支持有符号整数，并且要求以补码运算来实现</w:t>
      </w:r>
      <w:r w:rsidR="00D85856">
        <w:rPr>
          <w:rFonts w:hint="eastAsia"/>
        </w:rPr>
        <w:t>。正常的右移运算符</w:t>
      </w:r>
      <w:r w:rsidR="00D85856">
        <w:rPr>
          <w:rFonts w:hint="eastAsia"/>
        </w:rPr>
        <w:t>&gt;&gt;</w:t>
      </w:r>
      <w:r w:rsidR="00D85856">
        <w:rPr>
          <w:rFonts w:hint="eastAsia"/>
        </w:rPr>
        <w:t>被定</w:t>
      </w:r>
      <w:r w:rsidR="00D85856">
        <w:rPr>
          <w:rFonts w:hint="eastAsia"/>
        </w:rPr>
        <w:lastRenderedPageBreak/>
        <w:t>义为执行算数右移。特殊的运算符</w:t>
      </w:r>
      <w:r w:rsidR="00D85856">
        <w:rPr>
          <w:rFonts w:hint="eastAsia"/>
        </w:rPr>
        <w:t>&gt;&gt;&gt;</w:t>
      </w:r>
      <w:r w:rsidR="00D85856">
        <w:rPr>
          <w:rFonts w:hint="eastAsia"/>
        </w:rPr>
        <w:t>被定义为执行逻辑右移</w:t>
      </w:r>
    </w:p>
    <w:p w14:paraId="2C5CD7A5" w14:textId="689250B3" w:rsidR="001026BE" w:rsidRDefault="001026BE" w:rsidP="004E72E1">
      <w:r>
        <w:rPr>
          <w:rFonts w:hint="eastAsia"/>
        </w:rPr>
        <w:t>3</w:t>
      </w:r>
      <w:r>
        <w:rPr>
          <w:rFonts w:hint="eastAsia"/>
        </w:rPr>
        <w:t>、当我们想要把字仅仅看做是位的集合而没有任何数字意义时，无符号数值是非常有用的</w:t>
      </w:r>
    </w:p>
    <w:p w14:paraId="502EC927" w14:textId="2DE7CD1D" w:rsidR="00EB6D17" w:rsidRDefault="00EB6D17" w:rsidP="004E72E1"/>
    <w:p w14:paraId="30B49340" w14:textId="5E692147" w:rsidR="00EB6D17" w:rsidRDefault="00EB6D17" w:rsidP="00EB6D17">
      <w:pPr>
        <w:pStyle w:val="2"/>
        <w:numPr>
          <w:ilvl w:val="1"/>
          <w:numId w:val="1"/>
        </w:numPr>
      </w:pPr>
      <w:r>
        <w:rPr>
          <w:rFonts w:hint="eastAsia"/>
        </w:rPr>
        <w:t>整数运算</w:t>
      </w:r>
    </w:p>
    <w:p w14:paraId="022E9948" w14:textId="1C468FC7" w:rsidR="00D16148" w:rsidRDefault="00D16148" w:rsidP="00D16148">
      <w:pPr>
        <w:pStyle w:val="3"/>
        <w:numPr>
          <w:ilvl w:val="2"/>
          <w:numId w:val="1"/>
        </w:numPr>
      </w:pPr>
      <w:r>
        <w:rPr>
          <w:rFonts w:hint="eastAsia"/>
        </w:rPr>
        <w:t>无符号数加法</w:t>
      </w:r>
    </w:p>
    <w:p w14:paraId="5A06741F" w14:textId="5F24057C" w:rsidR="0015570B" w:rsidRDefault="0015570B" w:rsidP="0015570B">
      <w:r>
        <w:rPr>
          <w:rFonts w:hint="eastAsia"/>
        </w:rPr>
        <w:t>1</w:t>
      </w:r>
      <w:r>
        <w:rPr>
          <w:rFonts w:hint="eastAsia"/>
        </w:rPr>
        <w:t>、无符号数加法</w:t>
      </w:r>
      <w:r w:rsidR="00C54937">
        <w:rPr>
          <w:rFonts w:hint="eastAsia"/>
        </w:rPr>
        <w:t>，两个</w:t>
      </w:r>
      <w:r w:rsidR="00C54937">
        <w:rPr>
          <w:rFonts w:hint="eastAsia"/>
        </w:rPr>
        <w:t>w</w:t>
      </w:r>
      <w:r w:rsidR="00C54937">
        <w:rPr>
          <w:rFonts w:hint="eastAsia"/>
        </w:rPr>
        <w:t>位的无符号整数相加，其和是</w:t>
      </w:r>
      <w:r w:rsidR="00C54937">
        <w:rPr>
          <w:rFonts w:hint="eastAsia"/>
        </w:rPr>
        <w:t>w+</w:t>
      </w:r>
      <w:r w:rsidR="00C54937">
        <w:t>1</w:t>
      </w:r>
      <w:r w:rsidR="00C54937">
        <w:rPr>
          <w:rFonts w:hint="eastAsia"/>
        </w:rPr>
        <w:t>位的整数</w:t>
      </w:r>
    </w:p>
    <w:p w14:paraId="1A3C007F" w14:textId="0CF95FFB" w:rsidR="00F67778" w:rsidRDefault="00D11C9F" w:rsidP="00F67778">
      <w:pPr>
        <w:ind w:leftChars="200" w:left="480"/>
      </w:pPr>
      <w:r w:rsidRPr="005F450B">
        <w:rPr>
          <w:position w:val="-32"/>
        </w:rPr>
        <w:object w:dxaOrig="4280" w:dyaOrig="760" w14:anchorId="55EC8F89">
          <v:shape id="_x0000_i1042" type="#_x0000_t75" style="width:212.9pt;height:38pt" o:ole="">
            <v:imagedata r:id="rId43" o:title=""/>
          </v:shape>
          <o:OLEObject Type="Embed" ProgID="Equation.DSMT4" ShapeID="_x0000_i1042" DrawAspect="Content" ObjectID="_1556520856" r:id="rId44"/>
        </w:object>
      </w:r>
    </w:p>
    <w:p w14:paraId="55E3D8C1" w14:textId="59EC35AF" w:rsidR="005F44EA" w:rsidRDefault="005F44EA" w:rsidP="005F44EA">
      <w:pPr>
        <w:pStyle w:val="a7"/>
        <w:numPr>
          <w:ilvl w:val="0"/>
          <w:numId w:val="35"/>
        </w:numPr>
        <w:ind w:firstLineChars="0"/>
      </w:pPr>
      <w:r>
        <w:rPr>
          <w:rFonts w:hint="eastAsia"/>
        </w:rPr>
        <w:t>当多出的最高位是</w:t>
      </w:r>
      <w:r>
        <w:rPr>
          <w:rFonts w:hint="eastAsia"/>
        </w:rPr>
        <w:t>0</w:t>
      </w:r>
      <w:r>
        <w:rPr>
          <w:rFonts w:hint="eastAsia"/>
        </w:rPr>
        <w:t>，丢弃没有任何影响</w:t>
      </w:r>
    </w:p>
    <w:p w14:paraId="55D466B2" w14:textId="4D7F8C32" w:rsidR="005F44EA" w:rsidRDefault="005F44EA" w:rsidP="005F44EA">
      <w:pPr>
        <w:pStyle w:val="a7"/>
        <w:numPr>
          <w:ilvl w:val="0"/>
          <w:numId w:val="35"/>
        </w:numPr>
        <w:ind w:firstLineChars="0"/>
      </w:pPr>
      <w:r>
        <w:rPr>
          <w:rFonts w:hint="eastAsia"/>
        </w:rPr>
        <w:t>当多出的最高位是</w:t>
      </w:r>
      <w:r>
        <w:rPr>
          <w:rFonts w:hint="eastAsia"/>
        </w:rPr>
        <w:t>1</w:t>
      </w:r>
      <w:r>
        <w:rPr>
          <w:rFonts w:hint="eastAsia"/>
        </w:rPr>
        <w:t>，丢弃会造成影响</w:t>
      </w:r>
    </w:p>
    <w:p w14:paraId="313241B7" w14:textId="7F8C9EF8" w:rsidR="00F62A8E" w:rsidRDefault="00F62A8E" w:rsidP="00F62A8E">
      <w:r>
        <w:rPr>
          <w:rFonts w:hint="eastAsia"/>
        </w:rPr>
        <w:t>2</w:t>
      </w:r>
      <w:r>
        <w:rPr>
          <w:rFonts w:hint="eastAsia"/>
        </w:rPr>
        <w:t>、当执行</w:t>
      </w:r>
      <w:r>
        <w:rPr>
          <w:rFonts w:hint="eastAsia"/>
        </w:rPr>
        <w:t>C</w:t>
      </w:r>
      <w:r>
        <w:rPr>
          <w:rFonts w:hint="eastAsia"/>
        </w:rPr>
        <w:t>程序时，不会将溢出作为错误而发出信号</w:t>
      </w:r>
    </w:p>
    <w:p w14:paraId="50BB8B6D" w14:textId="3DF2CF00" w:rsidR="00E44F8C" w:rsidRDefault="00E44F8C" w:rsidP="00F62A8E">
      <w:r>
        <w:rPr>
          <w:rFonts w:hint="eastAsia"/>
        </w:rPr>
        <w:t>3</w:t>
      </w:r>
      <w:r>
        <w:rPr>
          <w:rFonts w:hint="eastAsia"/>
        </w:rPr>
        <w:t>、检测无符号数加法中的溢出</w:t>
      </w:r>
    </w:p>
    <w:p w14:paraId="26FC0D24" w14:textId="6C161772" w:rsidR="00E44F8C" w:rsidRDefault="00872628" w:rsidP="00E44F8C">
      <w:pPr>
        <w:ind w:leftChars="200" w:left="480"/>
      </w:pPr>
      <w:r>
        <w:rPr>
          <w:rFonts w:hint="eastAsia"/>
        </w:rPr>
        <w:t>在对范围</w:t>
      </w:r>
      <w:r>
        <w:rPr>
          <w:rFonts w:hint="eastAsia"/>
        </w:rPr>
        <w:t>0</w:t>
      </w:r>
      <w:r w:rsidR="008E23B9">
        <w:t>≤</w:t>
      </w:r>
      <w:r>
        <w:rPr>
          <w:rFonts w:hint="eastAsia"/>
        </w:rPr>
        <w:t>x</w:t>
      </w:r>
      <w:r>
        <w:rPr>
          <w:rFonts w:hint="eastAsia"/>
        </w:rPr>
        <w:t>，</w:t>
      </w:r>
      <w:r>
        <w:rPr>
          <w:rFonts w:hint="eastAsia"/>
        </w:rPr>
        <w:t>y</w:t>
      </w:r>
      <w:r w:rsidR="008E23B9">
        <w:t>≤</w:t>
      </w:r>
      <w:r>
        <w:rPr>
          <w:rFonts w:hint="eastAsia"/>
        </w:rPr>
        <w:t>UMax</w:t>
      </w:r>
      <w:r>
        <w:rPr>
          <w:vertAlign w:val="superscript"/>
        </w:rPr>
        <w:t>w</w:t>
      </w:r>
      <w:r>
        <w:rPr>
          <w:rFonts w:hint="eastAsia"/>
        </w:rPr>
        <w:t>中的</w:t>
      </w:r>
      <w:r>
        <w:rPr>
          <w:rFonts w:hint="eastAsia"/>
        </w:rPr>
        <w:t>x</w:t>
      </w:r>
      <w:r>
        <w:rPr>
          <w:rFonts w:hint="eastAsia"/>
        </w:rPr>
        <w:t>和</w:t>
      </w:r>
      <w:r>
        <w:rPr>
          <w:rFonts w:hint="eastAsia"/>
        </w:rPr>
        <w:t>y</w:t>
      </w:r>
      <w:r>
        <w:rPr>
          <w:rFonts w:hint="eastAsia"/>
        </w:rPr>
        <w:t>，令</w:t>
      </w:r>
      <w:r w:rsidRPr="005F450B">
        <w:rPr>
          <w:position w:val="-12"/>
        </w:rPr>
        <w:object w:dxaOrig="1020" w:dyaOrig="380" w14:anchorId="52A5E4AA">
          <v:shape id="_x0000_i1043" type="#_x0000_t75" style="width:50.8pt;height:19pt" o:ole="">
            <v:imagedata r:id="rId45" o:title=""/>
          </v:shape>
          <o:OLEObject Type="Embed" ProgID="Equation.DSMT4" ShapeID="_x0000_i1043" DrawAspect="Content" ObjectID="_1556520857" r:id="rId46"/>
        </w:object>
      </w:r>
      <w:r>
        <w:rPr>
          <w:rFonts w:hint="eastAsia"/>
        </w:rPr>
        <w:t>，则对计算</w:t>
      </w:r>
      <w:r>
        <w:rPr>
          <w:rFonts w:hint="eastAsia"/>
        </w:rPr>
        <w:t>s</w:t>
      </w:r>
      <w:r>
        <w:rPr>
          <w:rFonts w:hint="eastAsia"/>
        </w:rPr>
        <w:t>，当且仅当</w:t>
      </w:r>
      <w:r>
        <w:rPr>
          <w:rFonts w:hint="eastAsia"/>
        </w:rPr>
        <w:t>s</w:t>
      </w:r>
      <w:r>
        <w:t>&lt;x(</w:t>
      </w:r>
      <w:r>
        <w:rPr>
          <w:rFonts w:hint="eastAsia"/>
        </w:rPr>
        <w:t>或者等价地</w:t>
      </w:r>
      <w:r>
        <w:rPr>
          <w:rFonts w:hint="eastAsia"/>
        </w:rPr>
        <w:t>s&lt;y)</w:t>
      </w:r>
      <w:r>
        <w:rPr>
          <w:rFonts w:hint="eastAsia"/>
        </w:rPr>
        <w:t>时，发生了溢出</w:t>
      </w:r>
    </w:p>
    <w:p w14:paraId="36268250" w14:textId="7E620DC0" w:rsidR="00D63DED" w:rsidRDefault="00D63DED" w:rsidP="00D63DED"/>
    <w:p w14:paraId="12B68506" w14:textId="578EE875" w:rsidR="00D63DED" w:rsidRDefault="00D63DED" w:rsidP="005B1308">
      <w:pPr>
        <w:pStyle w:val="3"/>
        <w:numPr>
          <w:ilvl w:val="2"/>
          <w:numId w:val="1"/>
        </w:numPr>
      </w:pPr>
      <w:r>
        <w:rPr>
          <w:rFonts w:hint="eastAsia"/>
        </w:rPr>
        <w:t>补码的加法</w:t>
      </w:r>
    </w:p>
    <w:p w14:paraId="2078C7B8" w14:textId="19E0E241" w:rsidR="005B1308" w:rsidRDefault="005B1308" w:rsidP="005B1308">
      <w:r>
        <w:rPr>
          <w:rFonts w:hint="eastAsia"/>
        </w:rPr>
        <w:t>1</w:t>
      </w:r>
      <w:r>
        <w:rPr>
          <w:rFonts w:hint="eastAsia"/>
        </w:rPr>
        <w:t>、对于补码加法，我们必须确定当结果太大</w:t>
      </w:r>
      <w:r>
        <w:rPr>
          <w:rFonts w:hint="eastAsia"/>
        </w:rPr>
        <w:t>(</w:t>
      </w:r>
      <w:r>
        <w:rPr>
          <w:rFonts w:hint="eastAsia"/>
        </w:rPr>
        <w:t>为正</w:t>
      </w:r>
      <w:r>
        <w:rPr>
          <w:rFonts w:hint="eastAsia"/>
        </w:rPr>
        <w:t>)</w:t>
      </w:r>
      <w:r>
        <w:rPr>
          <w:rFonts w:hint="eastAsia"/>
        </w:rPr>
        <w:t>或者太小</w:t>
      </w:r>
      <w:r>
        <w:rPr>
          <w:rFonts w:hint="eastAsia"/>
        </w:rPr>
        <w:t>(</w:t>
      </w:r>
      <w:r>
        <w:rPr>
          <w:rFonts w:hint="eastAsia"/>
        </w:rPr>
        <w:t>为负</w:t>
      </w:r>
      <w:r>
        <w:rPr>
          <w:rFonts w:hint="eastAsia"/>
        </w:rPr>
        <w:t>)</w:t>
      </w:r>
    </w:p>
    <w:p w14:paraId="63549893" w14:textId="7754A668" w:rsidR="005B1308" w:rsidRDefault="005B1308" w:rsidP="005B1308">
      <w:r>
        <w:t>2</w:t>
      </w:r>
      <w:r>
        <w:rPr>
          <w:rFonts w:hint="eastAsia"/>
        </w:rPr>
        <w:t>、对于在给定范围</w:t>
      </w:r>
      <w:r>
        <w:rPr>
          <w:rFonts w:hint="eastAsia"/>
        </w:rPr>
        <w:t>-2</w:t>
      </w:r>
      <w:r>
        <w:rPr>
          <w:vertAlign w:val="superscript"/>
        </w:rPr>
        <w:t>w-1</w:t>
      </w:r>
      <w:r w:rsidR="008E23B9">
        <w:t>≤</w:t>
      </w:r>
      <w:r>
        <w:t>x,y</w:t>
      </w:r>
      <w:r w:rsidR="008E23B9">
        <w:t>≤</w:t>
      </w:r>
      <w:r>
        <w:rPr>
          <w:rFonts w:hint="eastAsia"/>
        </w:rPr>
        <w:t>2</w:t>
      </w:r>
      <w:r>
        <w:rPr>
          <w:vertAlign w:val="superscript"/>
        </w:rPr>
        <w:t>w-1</w:t>
      </w:r>
      <w:r>
        <w:t>-1</w:t>
      </w:r>
      <w:r w:rsidR="008E23B9">
        <w:rPr>
          <w:rFonts w:hint="eastAsia"/>
        </w:rPr>
        <w:t>之内的整数值</w:t>
      </w:r>
      <w:r w:rsidR="008E23B9">
        <w:rPr>
          <w:rFonts w:hint="eastAsia"/>
        </w:rPr>
        <w:t>x</w:t>
      </w:r>
      <w:r w:rsidR="008E23B9">
        <w:rPr>
          <w:rFonts w:hint="eastAsia"/>
        </w:rPr>
        <w:t>和</w:t>
      </w:r>
      <w:r w:rsidR="008E23B9">
        <w:rPr>
          <w:rFonts w:hint="eastAsia"/>
        </w:rPr>
        <w:t>y</w:t>
      </w:r>
      <w:r w:rsidR="0035354F">
        <w:rPr>
          <w:rFonts w:hint="eastAsia"/>
        </w:rPr>
        <w:t>，它们的和就在范围</w:t>
      </w:r>
      <w:r w:rsidR="003853ED">
        <w:br/>
      </w:r>
      <w:r w:rsidR="0035354F">
        <w:rPr>
          <w:rFonts w:hint="eastAsia"/>
        </w:rPr>
        <w:t>-2</w:t>
      </w:r>
      <w:r w:rsidR="0035354F">
        <w:rPr>
          <w:vertAlign w:val="superscript"/>
        </w:rPr>
        <w:t>w</w:t>
      </w:r>
      <w:r w:rsidR="0035354F">
        <w:t>≤x+y≤2</w:t>
      </w:r>
      <w:r w:rsidR="0035354F">
        <w:rPr>
          <w:vertAlign w:val="superscript"/>
        </w:rPr>
        <w:t>w</w:t>
      </w:r>
      <w:r w:rsidR="0035354F">
        <w:t>-2</w:t>
      </w:r>
      <w:r w:rsidR="004B2FEF">
        <w:rPr>
          <w:rFonts w:hint="eastAsia"/>
        </w:rPr>
        <w:t>之内</w:t>
      </w:r>
      <w:r w:rsidR="003853ED">
        <w:rPr>
          <w:rFonts w:hint="eastAsia"/>
        </w:rPr>
        <w:t>，要想准确表示，可能需要</w:t>
      </w:r>
      <w:r w:rsidR="003853ED">
        <w:rPr>
          <w:rFonts w:hint="eastAsia"/>
        </w:rPr>
        <w:t>w+</w:t>
      </w:r>
      <w:r w:rsidR="003853ED">
        <w:t>1</w:t>
      </w:r>
      <w:r w:rsidR="003853ED">
        <w:rPr>
          <w:rFonts w:hint="eastAsia"/>
        </w:rPr>
        <w:t>位</w:t>
      </w:r>
    </w:p>
    <w:p w14:paraId="0580D4DA" w14:textId="213AA2EA" w:rsidR="003853ED" w:rsidRDefault="003853ED" w:rsidP="005B1308">
      <w:r>
        <w:rPr>
          <w:rFonts w:hint="eastAsia"/>
        </w:rPr>
        <w:t>3</w:t>
      </w:r>
      <w:r>
        <w:rPr>
          <w:rFonts w:hint="eastAsia"/>
        </w:rPr>
        <w:t>、定义</w:t>
      </w:r>
      <w:r w:rsidRPr="003853ED">
        <w:rPr>
          <w:position w:val="-12"/>
        </w:rPr>
        <w:object w:dxaOrig="700" w:dyaOrig="380" w14:anchorId="4204F578">
          <v:shape id="_x0000_i1044" type="#_x0000_t75" style="width:34.9pt;height:19pt" o:ole="">
            <v:imagedata r:id="rId47" o:title=""/>
          </v:shape>
          <o:OLEObject Type="Embed" ProgID="Equation.DSMT4" ShapeID="_x0000_i1044" DrawAspect="Content" ObjectID="_1556520858" r:id="rId48"/>
        </w:object>
      </w:r>
      <w:r>
        <w:rPr>
          <w:rFonts w:hint="eastAsia"/>
        </w:rPr>
        <w:t>为整数和</w:t>
      </w:r>
      <w:r>
        <w:rPr>
          <w:rFonts w:hint="eastAsia"/>
        </w:rPr>
        <w:t>x+y</w:t>
      </w:r>
      <w:r>
        <w:rPr>
          <w:rFonts w:hint="eastAsia"/>
        </w:rPr>
        <w:t>被截断为</w:t>
      </w:r>
      <w:r>
        <w:rPr>
          <w:rFonts w:hint="eastAsia"/>
        </w:rPr>
        <w:t>w</w:t>
      </w:r>
      <w:r>
        <w:rPr>
          <w:rFonts w:hint="eastAsia"/>
        </w:rPr>
        <w:t>位的结果</w:t>
      </w:r>
      <w:r w:rsidR="00B01939">
        <w:rPr>
          <w:rFonts w:hint="eastAsia"/>
        </w:rPr>
        <w:t>，并将这个</w:t>
      </w:r>
      <w:r w:rsidR="00C81BE8">
        <w:rPr>
          <w:rFonts w:hint="eastAsia"/>
        </w:rPr>
        <w:t>结果看做是补码数</w:t>
      </w:r>
    </w:p>
    <w:p w14:paraId="6188BB7B" w14:textId="071B1E3B" w:rsidR="003F207A" w:rsidRDefault="001869B8" w:rsidP="003F207A">
      <w:pPr>
        <w:ind w:leftChars="200" w:left="480"/>
      </w:pPr>
      <w:r>
        <w:rPr>
          <w:rFonts w:hint="eastAsia"/>
        </w:rPr>
        <w:t>对于满足</w:t>
      </w:r>
      <w:r>
        <w:rPr>
          <w:rFonts w:hint="eastAsia"/>
        </w:rPr>
        <w:t>-2</w:t>
      </w:r>
      <w:r>
        <w:rPr>
          <w:vertAlign w:val="superscript"/>
        </w:rPr>
        <w:t>w-1</w:t>
      </w:r>
      <w:r>
        <w:t>≤x,y≤</w:t>
      </w:r>
      <w:r>
        <w:rPr>
          <w:rFonts w:hint="eastAsia"/>
        </w:rPr>
        <w:t>2</w:t>
      </w:r>
      <w:r>
        <w:rPr>
          <w:vertAlign w:val="superscript"/>
        </w:rPr>
        <w:t>w-1</w:t>
      </w:r>
      <w:r>
        <w:t>-1</w:t>
      </w:r>
      <w:r>
        <w:rPr>
          <w:rFonts w:hint="eastAsia"/>
        </w:rPr>
        <w:t>的整数</w:t>
      </w:r>
      <w:r>
        <w:rPr>
          <w:rFonts w:hint="eastAsia"/>
        </w:rPr>
        <w:t>x</w:t>
      </w:r>
      <w:r>
        <w:rPr>
          <w:rFonts w:hint="eastAsia"/>
        </w:rPr>
        <w:t>和</w:t>
      </w:r>
      <w:r>
        <w:rPr>
          <w:rFonts w:hint="eastAsia"/>
        </w:rPr>
        <w:t>y</w:t>
      </w:r>
    </w:p>
    <w:p w14:paraId="366380DF" w14:textId="1E4126E4" w:rsidR="001869B8" w:rsidRDefault="001869B8" w:rsidP="003F207A">
      <w:pPr>
        <w:ind w:leftChars="200" w:left="480"/>
      </w:pPr>
      <w:r w:rsidRPr="001869B8">
        <w:rPr>
          <w:position w:val="-52"/>
        </w:rPr>
        <w:object w:dxaOrig="4340" w:dyaOrig="1160" w14:anchorId="1E4C67A6">
          <v:shape id="_x0000_i1045" type="#_x0000_t75" style="width:216.9pt;height:57pt" o:ole="">
            <v:imagedata r:id="rId49" o:title=""/>
          </v:shape>
          <o:OLEObject Type="Embed" ProgID="Equation.DSMT4" ShapeID="_x0000_i1045" DrawAspect="Content" ObjectID="_1556520859" r:id="rId50"/>
        </w:object>
      </w:r>
    </w:p>
    <w:p w14:paraId="447DC674" w14:textId="1DB426EE" w:rsidR="009B3C25" w:rsidRDefault="009B3C25" w:rsidP="005E722B">
      <w:pPr>
        <w:pStyle w:val="a7"/>
        <w:numPr>
          <w:ilvl w:val="0"/>
          <w:numId w:val="39"/>
        </w:numPr>
        <w:ind w:firstLineChars="0"/>
      </w:pPr>
      <w:r>
        <w:rPr>
          <w:rFonts w:hint="eastAsia"/>
        </w:rPr>
        <w:t>正溢出由于</w:t>
      </w:r>
      <w:r>
        <w:rPr>
          <w:rFonts w:hint="eastAsia"/>
        </w:rPr>
        <w:t>x</w:t>
      </w:r>
      <w:r>
        <w:rPr>
          <w:rFonts w:hint="eastAsia"/>
          <w:vertAlign w:val="subscript"/>
        </w:rPr>
        <w:t>w-</w:t>
      </w:r>
      <w:r>
        <w:rPr>
          <w:vertAlign w:val="subscript"/>
        </w:rPr>
        <w:t>2</w:t>
      </w:r>
      <w:r>
        <w:rPr>
          <w:rFonts w:hint="eastAsia"/>
        </w:rPr>
        <w:t>位的和向</w:t>
      </w:r>
      <w:r>
        <w:rPr>
          <w:rFonts w:hint="eastAsia"/>
        </w:rPr>
        <w:t>x</w:t>
      </w:r>
      <w:r>
        <w:rPr>
          <w:rFonts w:hint="eastAsia"/>
          <w:vertAlign w:val="subscript"/>
        </w:rPr>
        <w:t>w-1</w:t>
      </w:r>
      <w:r>
        <w:rPr>
          <w:rFonts w:hint="eastAsia"/>
        </w:rPr>
        <w:t>产生了进位，导致符号位从</w:t>
      </w:r>
      <w:r>
        <w:rPr>
          <w:rFonts w:hint="eastAsia"/>
        </w:rPr>
        <w:t>0</w:t>
      </w:r>
      <w:r>
        <w:rPr>
          <w:rFonts w:hint="eastAsia"/>
        </w:rPr>
        <w:t>变成</w:t>
      </w:r>
      <w:r>
        <w:rPr>
          <w:rFonts w:hint="eastAsia"/>
        </w:rPr>
        <w:t>1</w:t>
      </w:r>
    </w:p>
    <w:p w14:paraId="23462F29" w14:textId="7D848CE3" w:rsidR="009B3C25" w:rsidRDefault="009B3C25" w:rsidP="005E722B">
      <w:pPr>
        <w:pStyle w:val="a7"/>
        <w:numPr>
          <w:ilvl w:val="0"/>
          <w:numId w:val="39"/>
        </w:numPr>
        <w:ind w:firstLineChars="0"/>
      </w:pPr>
      <w:r>
        <w:rPr>
          <w:rFonts w:hint="eastAsia"/>
        </w:rPr>
        <w:t>负溢出由于符号位</w:t>
      </w:r>
      <w:r>
        <w:rPr>
          <w:rFonts w:hint="eastAsia"/>
        </w:rPr>
        <w:t>x</w:t>
      </w:r>
      <w:r>
        <w:rPr>
          <w:rFonts w:hint="eastAsia"/>
          <w:vertAlign w:val="subscript"/>
        </w:rPr>
        <w:t>w-</w:t>
      </w:r>
      <w:r>
        <w:rPr>
          <w:vertAlign w:val="subscript"/>
        </w:rPr>
        <w:t>1</w:t>
      </w:r>
      <w:r>
        <w:rPr>
          <w:rFonts w:hint="eastAsia"/>
        </w:rPr>
        <w:t>向更高位产生了进位</w:t>
      </w:r>
      <w:r>
        <w:rPr>
          <w:rFonts w:hint="eastAsia"/>
        </w:rPr>
        <w:t>(</w:t>
      </w:r>
      <w:r>
        <w:rPr>
          <w:rFonts w:hint="eastAsia"/>
        </w:rPr>
        <w:t>被丢弃</w:t>
      </w:r>
      <w:r>
        <w:rPr>
          <w:rFonts w:hint="eastAsia"/>
        </w:rPr>
        <w:t>)</w:t>
      </w:r>
      <w:r>
        <w:rPr>
          <w:rFonts w:hint="eastAsia"/>
        </w:rPr>
        <w:t>，导致符号位从</w:t>
      </w:r>
      <w:r>
        <w:rPr>
          <w:rFonts w:hint="eastAsia"/>
        </w:rPr>
        <w:t>1</w:t>
      </w:r>
      <w:r>
        <w:rPr>
          <w:rFonts w:hint="eastAsia"/>
        </w:rPr>
        <w:t>变成</w:t>
      </w:r>
      <w:r>
        <w:rPr>
          <w:rFonts w:hint="eastAsia"/>
        </w:rPr>
        <w:t>0</w:t>
      </w:r>
    </w:p>
    <w:p w14:paraId="611DDBCC" w14:textId="5185FA59" w:rsidR="009B32C2" w:rsidRDefault="009B32C2" w:rsidP="009B32C2"/>
    <w:p w14:paraId="1BE20EFC" w14:textId="6C720ACB" w:rsidR="009B32C2" w:rsidRDefault="009B32C2" w:rsidP="009B32C2">
      <w:pPr>
        <w:pStyle w:val="3"/>
        <w:numPr>
          <w:ilvl w:val="2"/>
          <w:numId w:val="1"/>
        </w:numPr>
      </w:pPr>
      <w:r>
        <w:rPr>
          <w:rFonts w:hint="eastAsia"/>
        </w:rPr>
        <w:t>补码的非</w:t>
      </w:r>
    </w:p>
    <w:p w14:paraId="04E77578" w14:textId="4C4CB4A0" w:rsidR="009B32C2" w:rsidRDefault="009B32C2" w:rsidP="009B32C2">
      <w:r>
        <w:t>1</w:t>
      </w:r>
      <w:r>
        <w:rPr>
          <w:rFonts w:hint="eastAsia"/>
        </w:rPr>
        <w:t>、对于满足</w:t>
      </w:r>
      <w:r>
        <w:rPr>
          <w:rFonts w:hint="eastAsia"/>
        </w:rPr>
        <w:t>TMin</w:t>
      </w:r>
      <w:r>
        <w:rPr>
          <w:rFonts w:hint="eastAsia"/>
          <w:vertAlign w:val="subscript"/>
        </w:rPr>
        <w:t>w</w:t>
      </w:r>
      <w:r>
        <w:t>≤</w:t>
      </w:r>
      <w:r>
        <w:rPr>
          <w:rFonts w:hint="eastAsia"/>
        </w:rPr>
        <w:t>x</w:t>
      </w:r>
      <w:r>
        <w:t>≤TMax</w:t>
      </w:r>
      <w:r>
        <w:rPr>
          <w:vertAlign w:val="subscript"/>
        </w:rPr>
        <w:t>w</w:t>
      </w:r>
      <w:r>
        <w:rPr>
          <w:rFonts w:hint="eastAsia"/>
        </w:rPr>
        <w:t>的</w:t>
      </w:r>
      <w:r>
        <w:rPr>
          <w:rFonts w:hint="eastAsia"/>
        </w:rPr>
        <w:t>x</w:t>
      </w:r>
      <w:r>
        <w:rPr>
          <w:rFonts w:hint="eastAsia"/>
        </w:rPr>
        <w:t>，其补码的非</w:t>
      </w:r>
      <w:r w:rsidRPr="009B32C2">
        <w:rPr>
          <w:position w:val="-12"/>
        </w:rPr>
        <w:object w:dxaOrig="420" w:dyaOrig="380" w14:anchorId="28186E50">
          <v:shape id="_x0000_i1046" type="#_x0000_t75" style="width:21.2pt;height:19pt" o:ole="">
            <v:imagedata r:id="rId51" o:title=""/>
          </v:shape>
          <o:OLEObject Type="Embed" ProgID="Equation.DSMT4" ShapeID="_x0000_i1046" DrawAspect="Content" ObjectID="_1556520860" r:id="rId52"/>
        </w:object>
      </w:r>
    </w:p>
    <w:p w14:paraId="35BA357E" w14:textId="04A28386" w:rsidR="009B32C2" w:rsidRDefault="00473184" w:rsidP="009B32C2">
      <w:pPr>
        <w:ind w:leftChars="200" w:left="480"/>
      </w:pPr>
      <w:r w:rsidRPr="00473184">
        <w:rPr>
          <w:position w:val="-32"/>
        </w:rPr>
        <w:object w:dxaOrig="2480" w:dyaOrig="760" w14:anchorId="1A220186">
          <v:shape id="_x0000_i1047" type="#_x0000_t75" style="width:124.1pt;height:38pt" o:ole="">
            <v:imagedata r:id="rId53" o:title=""/>
          </v:shape>
          <o:OLEObject Type="Embed" ProgID="Equation.DSMT4" ShapeID="_x0000_i1047" DrawAspect="Content" ObjectID="_1556520861" r:id="rId54"/>
        </w:object>
      </w:r>
    </w:p>
    <w:p w14:paraId="699C63B9" w14:textId="6E0CE13A" w:rsidR="007A257E" w:rsidRDefault="007A257E" w:rsidP="005E722B">
      <w:pPr>
        <w:pStyle w:val="a7"/>
        <w:numPr>
          <w:ilvl w:val="0"/>
          <w:numId w:val="40"/>
        </w:numPr>
        <w:ind w:firstLineChars="0"/>
      </w:pPr>
      <w:r>
        <w:rPr>
          <w:rFonts w:hint="eastAsia"/>
        </w:rPr>
        <w:t>TMin</w:t>
      </w:r>
      <w:r>
        <w:rPr>
          <w:rFonts w:hint="eastAsia"/>
          <w:vertAlign w:val="subscript"/>
        </w:rPr>
        <w:t>w</w:t>
      </w:r>
      <w:r>
        <w:rPr>
          <w:rFonts w:hint="eastAsia"/>
        </w:rPr>
        <w:t>+</w:t>
      </w:r>
      <w:r>
        <w:t>TM</w:t>
      </w:r>
      <w:r>
        <w:rPr>
          <w:rFonts w:hint="eastAsia"/>
        </w:rPr>
        <w:t>in</w:t>
      </w:r>
      <w:r>
        <w:rPr>
          <w:rFonts w:hint="eastAsia"/>
          <w:vertAlign w:val="subscript"/>
        </w:rPr>
        <w:t>w</w:t>
      </w:r>
      <w:r>
        <w:rPr>
          <w:rFonts w:hint="eastAsia"/>
        </w:rPr>
        <w:t>=-</w:t>
      </w:r>
      <w:r>
        <w:t>2</w:t>
      </w:r>
      <w:r>
        <w:rPr>
          <w:rFonts w:hint="eastAsia"/>
          <w:vertAlign w:val="superscript"/>
        </w:rPr>
        <w:t>w-1</w:t>
      </w:r>
      <w:r>
        <w:rPr>
          <w:rFonts w:hint="eastAsia"/>
        </w:rPr>
        <w:t>+(</w:t>
      </w:r>
      <w:r>
        <w:t>-2</w:t>
      </w:r>
      <w:r>
        <w:rPr>
          <w:vertAlign w:val="superscript"/>
        </w:rPr>
        <w:t>w-1</w:t>
      </w:r>
      <w:r>
        <w:rPr>
          <w:rFonts w:hint="eastAsia"/>
        </w:rPr>
        <w:t>)</w:t>
      </w:r>
      <w:r>
        <w:t>=-2</w:t>
      </w:r>
      <w:r>
        <w:rPr>
          <w:vertAlign w:val="superscript"/>
        </w:rPr>
        <w:t>w</w:t>
      </w:r>
      <w:r>
        <w:rPr>
          <w:rFonts w:hint="eastAsia"/>
        </w:rPr>
        <w:t>，这将导致负溢出结果为</w:t>
      </w:r>
      <w:r>
        <w:rPr>
          <w:rFonts w:hint="eastAsia"/>
        </w:rPr>
        <w:t>0</w:t>
      </w:r>
      <w:r>
        <w:rPr>
          <w:rFonts w:hint="eastAsia"/>
        </w:rPr>
        <w:t>，因此</w:t>
      </w:r>
      <w:r w:rsidR="00E45D5B">
        <w:rPr>
          <w:rFonts w:hint="eastAsia"/>
        </w:rPr>
        <w:t>TMin</w:t>
      </w:r>
      <w:r w:rsidR="00E45D5B">
        <w:rPr>
          <w:rFonts w:hint="eastAsia"/>
          <w:vertAlign w:val="subscript"/>
        </w:rPr>
        <w:t>w</w:t>
      </w:r>
      <w:r w:rsidR="00E45D5B">
        <w:rPr>
          <w:rFonts w:hint="eastAsia"/>
        </w:rPr>
        <w:t>的求反就是其本身</w:t>
      </w:r>
    </w:p>
    <w:p w14:paraId="7F296A73" w14:textId="3498C539" w:rsidR="00E857CC" w:rsidRDefault="00E857CC" w:rsidP="00E857CC">
      <w:r>
        <w:rPr>
          <w:rFonts w:hint="eastAsia"/>
        </w:rPr>
        <w:t>2</w:t>
      </w:r>
      <w:r>
        <w:rPr>
          <w:rFonts w:hint="eastAsia"/>
        </w:rPr>
        <w:t>、补码非聪明方法</w:t>
      </w:r>
    </w:p>
    <w:p w14:paraId="63D2E25D" w14:textId="37DE2290" w:rsidR="00E857CC" w:rsidRDefault="00E857CC" w:rsidP="002C23A8">
      <w:pPr>
        <w:ind w:leftChars="200" w:left="480"/>
      </w:pPr>
      <w:r>
        <w:rPr>
          <w:rFonts w:hint="eastAsia"/>
        </w:rPr>
        <w:t>-x=</w:t>
      </w:r>
      <w:r>
        <w:t>~x+1</w:t>
      </w:r>
    </w:p>
    <w:p w14:paraId="5FE0BF75" w14:textId="4C1DE0D7" w:rsidR="008F2F85" w:rsidRDefault="008F2F85" w:rsidP="008F2F85"/>
    <w:p w14:paraId="3147832E" w14:textId="02B61320" w:rsidR="008F2F85" w:rsidRDefault="008F2F85" w:rsidP="008F2F85">
      <w:pPr>
        <w:pStyle w:val="3"/>
        <w:numPr>
          <w:ilvl w:val="2"/>
          <w:numId w:val="1"/>
        </w:numPr>
      </w:pPr>
      <w:r>
        <w:rPr>
          <w:rFonts w:hint="eastAsia"/>
        </w:rPr>
        <w:t>无符号数乘法</w:t>
      </w:r>
    </w:p>
    <w:p w14:paraId="1E085D30" w14:textId="03651742" w:rsidR="008927C0" w:rsidRDefault="008927C0" w:rsidP="008927C0">
      <w:r>
        <w:rPr>
          <w:rFonts w:hint="eastAsia"/>
        </w:rPr>
        <w:t>1</w:t>
      </w:r>
      <w:r>
        <w:rPr>
          <w:rFonts w:hint="eastAsia"/>
        </w:rPr>
        <w:t>、对于在给定范围</w:t>
      </w:r>
      <w:r w:rsidR="00CE2062">
        <w:t>0</w:t>
      </w:r>
      <w:r>
        <w:t>≤x,y≤</w:t>
      </w:r>
      <w:r>
        <w:rPr>
          <w:rFonts w:hint="eastAsia"/>
        </w:rPr>
        <w:t>2</w:t>
      </w:r>
      <w:r w:rsidR="00CE2062">
        <w:rPr>
          <w:vertAlign w:val="superscript"/>
        </w:rPr>
        <w:t>w</w:t>
      </w:r>
      <w:r>
        <w:t>-1</w:t>
      </w:r>
      <w:r>
        <w:rPr>
          <w:rFonts w:hint="eastAsia"/>
        </w:rPr>
        <w:t>之内的整数值</w:t>
      </w:r>
      <w:r>
        <w:rPr>
          <w:rFonts w:hint="eastAsia"/>
        </w:rPr>
        <w:t>x</w:t>
      </w:r>
      <w:r>
        <w:rPr>
          <w:rFonts w:hint="eastAsia"/>
        </w:rPr>
        <w:t>和</w:t>
      </w:r>
      <w:r>
        <w:rPr>
          <w:rFonts w:hint="eastAsia"/>
        </w:rPr>
        <w:t>y</w:t>
      </w:r>
      <w:r>
        <w:rPr>
          <w:rFonts w:hint="eastAsia"/>
        </w:rPr>
        <w:t>，它们的乘积就在范围</w:t>
      </w:r>
      <w:r>
        <w:rPr>
          <w:rFonts w:hint="eastAsia"/>
        </w:rPr>
        <w:t>0</w:t>
      </w:r>
      <w:r>
        <w:rPr>
          <w:rFonts w:hint="eastAsia"/>
        </w:rPr>
        <w:t>到</w:t>
      </w:r>
      <w:r>
        <w:rPr>
          <w:rFonts w:hint="eastAsia"/>
        </w:rPr>
        <w:t>(2</w:t>
      </w:r>
      <w:r>
        <w:rPr>
          <w:vertAlign w:val="superscript"/>
        </w:rPr>
        <w:t>w</w:t>
      </w:r>
      <w:r>
        <w:t>-1)</w:t>
      </w:r>
      <w:r>
        <w:rPr>
          <w:vertAlign w:val="superscript"/>
        </w:rPr>
        <w:t>2</w:t>
      </w:r>
      <w:r>
        <w:t>=2</w:t>
      </w:r>
      <w:r>
        <w:rPr>
          <w:vertAlign w:val="superscript"/>
        </w:rPr>
        <w:t>2w</w:t>
      </w:r>
      <w:r>
        <w:t>-2</w:t>
      </w:r>
      <w:r>
        <w:rPr>
          <w:vertAlign w:val="superscript"/>
        </w:rPr>
        <w:t>w-1</w:t>
      </w:r>
      <w:r>
        <w:t>+1</w:t>
      </w:r>
      <w:r>
        <w:rPr>
          <w:rFonts w:hint="eastAsia"/>
        </w:rPr>
        <w:t>之间，这就需要</w:t>
      </w:r>
      <w:r>
        <w:rPr>
          <w:rFonts w:hint="eastAsia"/>
        </w:rPr>
        <w:t>2w</w:t>
      </w:r>
      <w:r>
        <w:rPr>
          <w:rFonts w:hint="eastAsia"/>
        </w:rPr>
        <w:t>位来表示</w:t>
      </w:r>
      <w:r w:rsidR="00A60E22">
        <w:rPr>
          <w:rFonts w:hint="eastAsia"/>
        </w:rPr>
        <w:t>。但是</w:t>
      </w:r>
      <w:r w:rsidR="00A60E22">
        <w:rPr>
          <w:rFonts w:hint="eastAsia"/>
        </w:rPr>
        <w:t>C</w:t>
      </w:r>
      <w:r w:rsidR="00A60E22">
        <w:rPr>
          <w:rFonts w:hint="eastAsia"/>
        </w:rPr>
        <w:t>语言中的无符号数乘法被定义为产生</w:t>
      </w:r>
      <w:r w:rsidR="00A60E22">
        <w:rPr>
          <w:rFonts w:hint="eastAsia"/>
        </w:rPr>
        <w:t>w</w:t>
      </w:r>
      <w:r w:rsidR="00A60E22">
        <w:rPr>
          <w:rFonts w:hint="eastAsia"/>
        </w:rPr>
        <w:t>位的值，就是</w:t>
      </w:r>
      <w:r w:rsidR="00A60E22">
        <w:rPr>
          <w:rFonts w:hint="eastAsia"/>
        </w:rPr>
        <w:t>2w</w:t>
      </w:r>
      <w:r w:rsidR="00A60E22">
        <w:rPr>
          <w:rFonts w:hint="eastAsia"/>
        </w:rPr>
        <w:t>位的整数乘积的低</w:t>
      </w:r>
      <w:r w:rsidR="00A60E22">
        <w:rPr>
          <w:rFonts w:hint="eastAsia"/>
        </w:rPr>
        <w:t>w</w:t>
      </w:r>
      <w:r w:rsidR="00A60E22">
        <w:rPr>
          <w:rFonts w:hint="eastAsia"/>
        </w:rPr>
        <w:t>位表示的值</w:t>
      </w:r>
    </w:p>
    <w:p w14:paraId="0A5190A9" w14:textId="07515387" w:rsidR="00CE2062" w:rsidRDefault="00CE2062" w:rsidP="008927C0">
      <w:r>
        <w:rPr>
          <w:rFonts w:hint="eastAsia"/>
        </w:rPr>
        <w:t>2</w:t>
      </w:r>
      <w:r>
        <w:rPr>
          <w:rFonts w:hint="eastAsia"/>
        </w:rPr>
        <w:t>、对于满足</w:t>
      </w:r>
      <w:r>
        <w:rPr>
          <w:rFonts w:hint="eastAsia"/>
        </w:rPr>
        <w:t>0</w:t>
      </w:r>
      <w:r w:rsidR="004B6F74">
        <w:t>≤x,y≤UMax</w:t>
      </w:r>
      <w:r w:rsidR="004B6F74">
        <w:rPr>
          <w:vertAlign w:val="subscript"/>
        </w:rPr>
        <w:t>w</w:t>
      </w:r>
      <w:r w:rsidR="004B6F74">
        <w:rPr>
          <w:rFonts w:hint="eastAsia"/>
        </w:rPr>
        <w:t>的</w:t>
      </w:r>
      <w:r w:rsidR="004B6F74">
        <w:rPr>
          <w:rFonts w:hint="eastAsia"/>
        </w:rPr>
        <w:t>x</w:t>
      </w:r>
      <w:r w:rsidR="004B6F74">
        <w:rPr>
          <w:rFonts w:hint="eastAsia"/>
        </w:rPr>
        <w:t>和</w:t>
      </w:r>
      <w:r w:rsidR="004B6F74">
        <w:rPr>
          <w:rFonts w:hint="eastAsia"/>
        </w:rPr>
        <w:t>y</w:t>
      </w:r>
    </w:p>
    <w:p w14:paraId="55FE0FE6" w14:textId="7B1BA56A" w:rsidR="00B06AA8" w:rsidRDefault="00B93B8D" w:rsidP="00B06AA8">
      <w:pPr>
        <w:ind w:leftChars="200" w:left="480"/>
      </w:pPr>
      <w:r w:rsidRPr="005F450B">
        <w:rPr>
          <w:position w:val="-12"/>
        </w:rPr>
        <w:object w:dxaOrig="2200" w:dyaOrig="380" w14:anchorId="56C3812E">
          <v:shape id="_x0000_i1048" type="#_x0000_t75" style="width:110pt;height:19pt" o:ole="">
            <v:imagedata r:id="rId55" o:title=""/>
          </v:shape>
          <o:OLEObject Type="Embed" ProgID="Equation.DSMT4" ShapeID="_x0000_i1048" DrawAspect="Content" ObjectID="_1556520862" r:id="rId56"/>
        </w:object>
      </w:r>
    </w:p>
    <w:p w14:paraId="6EA5CADE" w14:textId="69648E1F" w:rsidR="00BB6081" w:rsidRDefault="00BB6081" w:rsidP="00BB6081"/>
    <w:p w14:paraId="51AD359E" w14:textId="67E2BBD5" w:rsidR="00BB6081" w:rsidRDefault="00BB6081" w:rsidP="00BB6081">
      <w:pPr>
        <w:pStyle w:val="3"/>
        <w:numPr>
          <w:ilvl w:val="2"/>
          <w:numId w:val="1"/>
        </w:numPr>
      </w:pPr>
      <w:r>
        <w:rPr>
          <w:rFonts w:hint="eastAsia"/>
        </w:rPr>
        <w:t>补码乘法</w:t>
      </w:r>
    </w:p>
    <w:p w14:paraId="004CD232" w14:textId="2C17A00C" w:rsidR="00256E40" w:rsidRDefault="00256E40" w:rsidP="00256E40">
      <w:r>
        <w:rPr>
          <w:rFonts w:hint="eastAsia"/>
        </w:rPr>
        <w:t>1</w:t>
      </w:r>
      <w:r>
        <w:rPr>
          <w:rFonts w:hint="eastAsia"/>
        </w:rPr>
        <w:t>、对于在给定范围</w:t>
      </w:r>
      <w:r>
        <w:rPr>
          <w:rFonts w:hint="eastAsia"/>
        </w:rPr>
        <w:t>-2</w:t>
      </w:r>
      <w:r>
        <w:rPr>
          <w:rFonts w:hint="eastAsia"/>
          <w:vertAlign w:val="superscript"/>
        </w:rPr>
        <w:t>w-1</w:t>
      </w:r>
      <w:r>
        <w:t>≤x,y≤</w:t>
      </w:r>
      <w:r>
        <w:rPr>
          <w:rFonts w:hint="eastAsia"/>
        </w:rPr>
        <w:t>2</w:t>
      </w:r>
      <w:r>
        <w:rPr>
          <w:vertAlign w:val="superscript"/>
        </w:rPr>
        <w:t>w</w:t>
      </w:r>
      <w:r>
        <w:rPr>
          <w:rFonts w:hint="eastAsia"/>
          <w:vertAlign w:val="superscript"/>
        </w:rPr>
        <w:t>-</w:t>
      </w:r>
      <w:r>
        <w:rPr>
          <w:vertAlign w:val="superscript"/>
        </w:rPr>
        <w:t>1</w:t>
      </w:r>
      <w:r>
        <w:t>-1</w:t>
      </w:r>
      <w:r>
        <w:rPr>
          <w:rFonts w:hint="eastAsia"/>
        </w:rPr>
        <w:t>之内的整数值</w:t>
      </w:r>
      <w:r>
        <w:rPr>
          <w:rFonts w:hint="eastAsia"/>
        </w:rPr>
        <w:t>x</w:t>
      </w:r>
      <w:r>
        <w:rPr>
          <w:rFonts w:hint="eastAsia"/>
        </w:rPr>
        <w:t>和</w:t>
      </w:r>
      <w:r>
        <w:rPr>
          <w:rFonts w:hint="eastAsia"/>
        </w:rPr>
        <w:t>y</w:t>
      </w:r>
      <w:r w:rsidR="00CF3178">
        <w:rPr>
          <w:rFonts w:hint="eastAsia"/>
        </w:rPr>
        <w:t>，它们的乘积就在范围</w:t>
      </w:r>
      <w:r w:rsidR="00CF3178">
        <w:br/>
      </w:r>
      <w:r w:rsidR="00CF3178">
        <w:rPr>
          <w:rFonts w:hint="eastAsia"/>
        </w:rPr>
        <w:t>-2</w:t>
      </w:r>
      <w:r w:rsidR="00CF3178">
        <w:rPr>
          <w:vertAlign w:val="superscript"/>
        </w:rPr>
        <w:t>w-1</w:t>
      </w:r>
      <w:r w:rsidR="00CF3178">
        <w:t>*(2</w:t>
      </w:r>
      <w:r w:rsidR="00CF3178">
        <w:rPr>
          <w:vertAlign w:val="superscript"/>
        </w:rPr>
        <w:t>w-1</w:t>
      </w:r>
      <w:r w:rsidR="00CF3178">
        <w:t>-1)=-2</w:t>
      </w:r>
      <w:r w:rsidR="00CF3178">
        <w:rPr>
          <w:vertAlign w:val="superscript"/>
        </w:rPr>
        <w:t>2w-2</w:t>
      </w:r>
      <w:r w:rsidR="00CF3178">
        <w:t>+2</w:t>
      </w:r>
      <w:r w:rsidR="00CF3178">
        <w:rPr>
          <w:vertAlign w:val="superscript"/>
        </w:rPr>
        <w:t>w-1</w:t>
      </w:r>
      <w:r w:rsidR="00CF3178">
        <w:rPr>
          <w:rFonts w:hint="eastAsia"/>
        </w:rPr>
        <w:t>到</w:t>
      </w:r>
      <w:r w:rsidR="00CF3178">
        <w:rPr>
          <w:rFonts w:hint="eastAsia"/>
        </w:rPr>
        <w:t>-</w:t>
      </w:r>
      <w:r w:rsidR="00CF3178">
        <w:t>2</w:t>
      </w:r>
      <w:r w:rsidR="00CF3178">
        <w:rPr>
          <w:rFonts w:hint="eastAsia"/>
          <w:vertAlign w:val="superscript"/>
        </w:rPr>
        <w:t>w-1</w:t>
      </w:r>
      <w:r w:rsidR="00CF3178">
        <w:rPr>
          <w:rFonts w:hint="eastAsia"/>
        </w:rPr>
        <w:t>*-</w:t>
      </w:r>
      <w:r w:rsidR="00CF3178">
        <w:t>2</w:t>
      </w:r>
      <w:r w:rsidR="00CF3178">
        <w:rPr>
          <w:vertAlign w:val="superscript"/>
        </w:rPr>
        <w:t>w-1</w:t>
      </w:r>
      <w:r w:rsidR="00CF3178">
        <w:t>=-2</w:t>
      </w:r>
      <w:r w:rsidR="00CF3178">
        <w:rPr>
          <w:vertAlign w:val="superscript"/>
        </w:rPr>
        <w:t>2w-2</w:t>
      </w:r>
      <w:r w:rsidR="009C0F95">
        <w:rPr>
          <w:rFonts w:hint="eastAsia"/>
        </w:rPr>
        <w:t>。想要用补码来表示这个乘积，就需要</w:t>
      </w:r>
      <w:r w:rsidR="009C0F95">
        <w:rPr>
          <w:rFonts w:hint="eastAsia"/>
        </w:rPr>
        <w:t>2w</w:t>
      </w:r>
      <w:r w:rsidR="009C0F95">
        <w:rPr>
          <w:rFonts w:hint="eastAsia"/>
        </w:rPr>
        <w:t>位</w:t>
      </w:r>
      <w:r w:rsidR="00265C1F">
        <w:rPr>
          <w:rFonts w:hint="eastAsia"/>
        </w:rPr>
        <w:t>。在</w:t>
      </w:r>
      <w:r w:rsidR="00265C1F">
        <w:rPr>
          <w:rFonts w:hint="eastAsia"/>
        </w:rPr>
        <w:t>C</w:t>
      </w:r>
      <w:r w:rsidR="00265C1F">
        <w:rPr>
          <w:rFonts w:hint="eastAsia"/>
        </w:rPr>
        <w:t>语言中有符号数的乘法是通过</w:t>
      </w:r>
      <w:r w:rsidR="00265C1F">
        <w:rPr>
          <w:rFonts w:hint="eastAsia"/>
        </w:rPr>
        <w:t>2w</w:t>
      </w:r>
      <w:r w:rsidR="00265C1F">
        <w:rPr>
          <w:rFonts w:hint="eastAsia"/>
        </w:rPr>
        <w:t>位的乘积截断为</w:t>
      </w:r>
      <w:r w:rsidR="00265C1F">
        <w:rPr>
          <w:rFonts w:hint="eastAsia"/>
        </w:rPr>
        <w:t>w</w:t>
      </w:r>
      <w:r w:rsidR="00265C1F">
        <w:rPr>
          <w:rFonts w:hint="eastAsia"/>
        </w:rPr>
        <w:t>位来实现的</w:t>
      </w:r>
    </w:p>
    <w:p w14:paraId="2163B98A" w14:textId="3F77C094" w:rsidR="0066422B" w:rsidRDefault="0066422B" w:rsidP="00256E40">
      <w:r>
        <w:rPr>
          <w:rFonts w:hint="eastAsia"/>
        </w:rPr>
        <w:t>2</w:t>
      </w:r>
      <w:r w:rsidR="00DD075F">
        <w:rPr>
          <w:rFonts w:hint="eastAsia"/>
        </w:rPr>
        <w:t>、未完成</w:t>
      </w:r>
    </w:p>
    <w:p w14:paraId="7023CE32" w14:textId="28AA4B9A" w:rsidR="00CD7F8E" w:rsidRDefault="00CD7F8E" w:rsidP="00256E40"/>
    <w:p w14:paraId="28231B1A" w14:textId="5FA50A9F" w:rsidR="00CD7F8E" w:rsidRDefault="00CD7F8E" w:rsidP="00CD7F8E">
      <w:pPr>
        <w:pStyle w:val="3"/>
        <w:numPr>
          <w:ilvl w:val="2"/>
          <w:numId w:val="1"/>
        </w:numPr>
      </w:pPr>
      <w:r>
        <w:rPr>
          <w:rFonts w:hint="eastAsia"/>
        </w:rPr>
        <w:t>乘以常数</w:t>
      </w:r>
    </w:p>
    <w:p w14:paraId="599566D4" w14:textId="37BC860B" w:rsidR="00CD7F8E" w:rsidRDefault="00CD7F8E" w:rsidP="00CD7F8E">
      <w:r>
        <w:rPr>
          <w:rFonts w:hint="eastAsia"/>
        </w:rPr>
        <w:t>1</w:t>
      </w:r>
      <w:r>
        <w:rPr>
          <w:rFonts w:hint="eastAsia"/>
        </w:rPr>
        <w:t>、在大多数机器上，整数乘法指令相当慢，需要</w:t>
      </w:r>
      <w:r>
        <w:rPr>
          <w:rFonts w:hint="eastAsia"/>
        </w:rPr>
        <w:t>10</w:t>
      </w:r>
      <w:r>
        <w:rPr>
          <w:rFonts w:hint="eastAsia"/>
        </w:rPr>
        <w:t>个或更多时钟周期，而其他整数运算</w:t>
      </w:r>
      <w:r>
        <w:rPr>
          <w:rFonts w:hint="eastAsia"/>
        </w:rPr>
        <w:t>(</w:t>
      </w:r>
      <w:r>
        <w:rPr>
          <w:rFonts w:hint="eastAsia"/>
        </w:rPr>
        <w:t>例如加法、减法、位级运算和移位</w:t>
      </w:r>
      <w:r>
        <w:rPr>
          <w:rFonts w:hint="eastAsia"/>
        </w:rPr>
        <w:t>)</w:t>
      </w:r>
      <w:r>
        <w:rPr>
          <w:rFonts w:hint="eastAsia"/>
        </w:rPr>
        <w:t>只需要一个时钟周期</w:t>
      </w:r>
      <w:r w:rsidR="001556E4">
        <w:rPr>
          <w:rFonts w:hint="eastAsia"/>
        </w:rPr>
        <w:t>，即便在</w:t>
      </w:r>
      <w:r w:rsidR="001556E4">
        <w:rPr>
          <w:rFonts w:hint="eastAsia"/>
        </w:rPr>
        <w:t>i7</w:t>
      </w:r>
      <w:r w:rsidR="001556E4">
        <w:rPr>
          <w:rFonts w:hint="eastAsia"/>
        </w:rPr>
        <w:t>上，整数乘法也需要</w:t>
      </w:r>
      <w:r w:rsidR="001556E4">
        <w:rPr>
          <w:rFonts w:hint="eastAsia"/>
        </w:rPr>
        <w:t>3</w:t>
      </w:r>
      <w:r w:rsidR="001556E4">
        <w:rPr>
          <w:rFonts w:hint="eastAsia"/>
        </w:rPr>
        <w:t>个时钟周期</w:t>
      </w:r>
    </w:p>
    <w:p w14:paraId="566F2A03" w14:textId="39AD1045" w:rsidR="005F04DE" w:rsidRDefault="005F04DE" w:rsidP="00CD7F8E">
      <w:r>
        <w:t>2</w:t>
      </w:r>
      <w:r>
        <w:rPr>
          <w:rFonts w:hint="eastAsia"/>
        </w:rPr>
        <w:t>、因此，编译器采用了一项重要优化，试着用位移和加法运算的组合来代替乘以常数因子的乘法</w:t>
      </w:r>
    </w:p>
    <w:p w14:paraId="6443C45F" w14:textId="3F4169C0" w:rsidR="00B8384E" w:rsidRDefault="00B8384E" w:rsidP="00CD7F8E">
      <w:r>
        <w:rPr>
          <w:rFonts w:hint="eastAsia"/>
        </w:rPr>
        <w:t>3</w:t>
      </w:r>
      <w:r>
        <w:rPr>
          <w:rFonts w:hint="eastAsia"/>
        </w:rPr>
        <w:t>、乘以</w:t>
      </w:r>
      <w:r>
        <w:rPr>
          <w:rFonts w:hint="eastAsia"/>
        </w:rPr>
        <w:t>2</w:t>
      </w:r>
      <w:r>
        <w:rPr>
          <w:rFonts w:hint="eastAsia"/>
        </w:rPr>
        <w:t>的幂：左移</w:t>
      </w:r>
      <w:r w:rsidR="0054766D">
        <w:rPr>
          <w:rFonts w:hint="eastAsia"/>
        </w:rPr>
        <w:t>k</w:t>
      </w:r>
      <w:r w:rsidR="0054766D">
        <w:rPr>
          <w:rFonts w:hint="eastAsia"/>
        </w:rPr>
        <w:t>位</w:t>
      </w:r>
      <w:r w:rsidR="00DE08A2">
        <w:rPr>
          <w:rFonts w:hint="eastAsia"/>
        </w:rPr>
        <w:t>(</w:t>
      </w:r>
      <w:r w:rsidR="00DE08A2">
        <w:rPr>
          <w:rFonts w:hint="eastAsia"/>
        </w:rPr>
        <w:t>无论是无符号数还是有符号数</w:t>
      </w:r>
      <w:r w:rsidR="00EF50DB">
        <w:rPr>
          <w:rFonts w:hint="eastAsia"/>
        </w:rPr>
        <w:t>，对于溢出情况也能得到一致的结果，因为对于溢出的位都是采用截断处理</w:t>
      </w:r>
      <w:r w:rsidR="00DE08A2">
        <w:rPr>
          <w:rFonts w:hint="eastAsia"/>
        </w:rPr>
        <w:t>)</w:t>
      </w:r>
    </w:p>
    <w:p w14:paraId="4B82BA66" w14:textId="1851A5DC" w:rsidR="003657E5" w:rsidRDefault="003657E5" w:rsidP="00CD7F8E">
      <w:r>
        <w:t>4</w:t>
      </w:r>
      <w:r>
        <w:rPr>
          <w:rFonts w:hint="eastAsia"/>
        </w:rPr>
        <w:t>、乘以任意整数的幂</w:t>
      </w:r>
    </w:p>
    <w:p w14:paraId="031BD127" w14:textId="1BAB8CB7" w:rsidR="007F26F8" w:rsidRDefault="003657E5" w:rsidP="005E722B">
      <w:pPr>
        <w:pStyle w:val="a7"/>
        <w:numPr>
          <w:ilvl w:val="0"/>
          <w:numId w:val="40"/>
        </w:numPr>
        <w:ind w:firstLineChars="0"/>
      </w:pPr>
      <w:r>
        <w:rPr>
          <w:rFonts w:hint="eastAsia"/>
        </w:rPr>
        <w:t>首先将整数分解成</w:t>
      </w:r>
      <w:r>
        <w:rPr>
          <w:rFonts w:hint="eastAsia"/>
        </w:rPr>
        <w:t>2</w:t>
      </w:r>
      <w:r>
        <w:rPr>
          <w:rFonts w:hint="eastAsia"/>
        </w:rPr>
        <w:t>的幂次求和</w:t>
      </w:r>
      <w:r w:rsidR="007F26F8">
        <w:rPr>
          <w:rFonts w:hint="eastAsia"/>
        </w:rPr>
        <w:t>，就是那些位为</w:t>
      </w:r>
      <w:r w:rsidR="007F26F8">
        <w:rPr>
          <w:rFonts w:hint="eastAsia"/>
        </w:rPr>
        <w:t>1</w:t>
      </w:r>
      <w:r w:rsidR="007F26F8">
        <w:rPr>
          <w:rFonts w:hint="eastAsia"/>
        </w:rPr>
        <w:t>的幂之和</w:t>
      </w:r>
    </w:p>
    <w:p w14:paraId="0F54B4D4" w14:textId="281685E8" w:rsidR="003657E5" w:rsidRDefault="003657E5" w:rsidP="005E722B">
      <w:pPr>
        <w:pStyle w:val="a7"/>
        <w:numPr>
          <w:ilvl w:val="0"/>
          <w:numId w:val="40"/>
        </w:numPr>
        <w:ind w:firstLineChars="0"/>
      </w:pPr>
      <w:r>
        <w:rPr>
          <w:rFonts w:hint="eastAsia"/>
        </w:rPr>
        <w:t>然后在进行移位运算</w:t>
      </w:r>
    </w:p>
    <w:p w14:paraId="514EFCF9" w14:textId="0B919D70" w:rsidR="007F26F8" w:rsidRDefault="007F26F8" w:rsidP="00F91840"/>
    <w:p w14:paraId="6C5199B1" w14:textId="4C8C2472" w:rsidR="00F91840" w:rsidRDefault="00F91840" w:rsidP="00F91840">
      <w:pPr>
        <w:pStyle w:val="3"/>
        <w:numPr>
          <w:ilvl w:val="2"/>
          <w:numId w:val="1"/>
        </w:numPr>
      </w:pPr>
      <w:r>
        <w:rPr>
          <w:rFonts w:hint="eastAsia"/>
        </w:rPr>
        <w:t>除以2的幂</w:t>
      </w:r>
    </w:p>
    <w:p w14:paraId="375F0ABF" w14:textId="03FC4022" w:rsidR="007F4AB2" w:rsidRDefault="007F4AB2" w:rsidP="007F4AB2">
      <w:r>
        <w:rPr>
          <w:rFonts w:hint="eastAsia"/>
        </w:rPr>
        <w:t>1</w:t>
      </w:r>
      <w:r>
        <w:rPr>
          <w:rFonts w:hint="eastAsia"/>
        </w:rPr>
        <w:t>、在大多数机器上，整数除法比整数乘法更慢</w:t>
      </w:r>
      <w:r>
        <w:rPr>
          <w:rFonts w:hint="eastAsia"/>
        </w:rPr>
        <w:t>---</w:t>
      </w:r>
      <w:r>
        <w:rPr>
          <w:rFonts w:hint="eastAsia"/>
        </w:rPr>
        <w:t>需要</w:t>
      </w:r>
      <w:r>
        <w:rPr>
          <w:rFonts w:hint="eastAsia"/>
        </w:rPr>
        <w:t>30</w:t>
      </w:r>
      <w:r>
        <w:rPr>
          <w:rFonts w:hint="eastAsia"/>
        </w:rPr>
        <w:t>个或者更多的时钟周期</w:t>
      </w:r>
    </w:p>
    <w:p w14:paraId="4D6C0AC7" w14:textId="0BC9D252" w:rsidR="007F4AB2" w:rsidRDefault="007F4AB2" w:rsidP="007F4AB2">
      <w:r>
        <w:rPr>
          <w:rFonts w:hint="eastAsia"/>
        </w:rPr>
        <w:t>2</w:t>
      </w:r>
      <w:r>
        <w:rPr>
          <w:rFonts w:hint="eastAsia"/>
        </w:rPr>
        <w:t>、除以</w:t>
      </w:r>
      <w:r>
        <w:rPr>
          <w:rFonts w:hint="eastAsia"/>
        </w:rPr>
        <w:t>2</w:t>
      </w:r>
      <w:r>
        <w:rPr>
          <w:rFonts w:hint="eastAsia"/>
        </w:rPr>
        <w:t>的幂也可以用位移运算来实现，只不过用的是右移，而不是左移</w:t>
      </w:r>
    </w:p>
    <w:p w14:paraId="58963AAD" w14:textId="60277CB0" w:rsidR="005D5DE9" w:rsidRDefault="005D5DE9" w:rsidP="007F4AB2">
      <w:r>
        <w:rPr>
          <w:rFonts w:hint="eastAsia"/>
        </w:rPr>
        <w:t>3</w:t>
      </w:r>
      <w:r>
        <w:rPr>
          <w:rFonts w:hint="eastAsia"/>
        </w:rPr>
        <w:t>、无符号数用逻辑移位来进行处理，有符号数用算数移位来处理</w:t>
      </w:r>
    </w:p>
    <w:p w14:paraId="65E76206" w14:textId="78A86435" w:rsidR="00485E6A" w:rsidRDefault="00485E6A" w:rsidP="007F4AB2"/>
    <w:p w14:paraId="6F1931E6" w14:textId="2E014C0E" w:rsidR="00485E6A" w:rsidRDefault="00485E6A" w:rsidP="00485E6A">
      <w:pPr>
        <w:pStyle w:val="2"/>
        <w:numPr>
          <w:ilvl w:val="1"/>
          <w:numId w:val="1"/>
        </w:numPr>
      </w:pPr>
      <w:r>
        <w:rPr>
          <w:rFonts w:hint="eastAsia"/>
        </w:rPr>
        <w:t>浮点数</w:t>
      </w:r>
    </w:p>
    <w:p w14:paraId="02CF6E7C" w14:textId="1191ABCC" w:rsidR="00CA60CC" w:rsidRDefault="00CA60CC" w:rsidP="004E7D10">
      <w:pPr>
        <w:pStyle w:val="3"/>
        <w:numPr>
          <w:ilvl w:val="2"/>
          <w:numId w:val="1"/>
        </w:numPr>
      </w:pPr>
      <w:r>
        <w:rPr>
          <w:rFonts w:hint="eastAsia"/>
        </w:rPr>
        <w:t>二进制小数</w:t>
      </w:r>
    </w:p>
    <w:p w14:paraId="1C787047" w14:textId="25BB91CD" w:rsidR="004E7D10" w:rsidRDefault="004E7D10" w:rsidP="004E7D10">
      <w:r>
        <w:rPr>
          <w:rFonts w:hint="eastAsia"/>
        </w:rPr>
        <w:t>1</w:t>
      </w:r>
      <w:r>
        <w:rPr>
          <w:rFonts w:hint="eastAsia"/>
        </w:rPr>
        <w:t>、理解浮点数的第一步是考虑含有小数值的二进制数字</w:t>
      </w:r>
    </w:p>
    <w:p w14:paraId="27D53DBD" w14:textId="1E00D1EC" w:rsidR="00E915A6" w:rsidRDefault="00E915A6" w:rsidP="00E915A6">
      <w:pPr>
        <w:ind w:leftChars="200" w:left="480"/>
      </w:pPr>
      <w:r w:rsidRPr="00E915A6">
        <w:rPr>
          <w:position w:val="-28"/>
        </w:rPr>
        <w:object w:dxaOrig="1300" w:dyaOrig="680" w14:anchorId="351DBCE4">
          <v:shape id="_x0000_i1049" type="#_x0000_t75" style="width:64.95pt;height:34pt" o:ole="">
            <v:imagedata r:id="rId57" o:title=""/>
          </v:shape>
          <o:OLEObject Type="Embed" ProgID="Equation.DSMT4" ShapeID="_x0000_i1049" DrawAspect="Content" ObjectID="_1556520863" r:id="rId58"/>
        </w:object>
      </w:r>
    </w:p>
    <w:p w14:paraId="20821DAF" w14:textId="3F2759AD" w:rsidR="004A1FE4" w:rsidRDefault="004A1FE4" w:rsidP="004A1FE4">
      <w:r>
        <w:rPr>
          <w:rFonts w:hint="eastAsia"/>
        </w:rPr>
        <w:t>2</w:t>
      </w:r>
      <w:r>
        <w:rPr>
          <w:rFonts w:hint="eastAsia"/>
        </w:rPr>
        <w:t>、我们仅考虑有限长度的编码，那么大部分十进制并不能准确表达，只能近似的表达，增加二进制表示的长度可以提高表示的精度</w:t>
      </w:r>
    </w:p>
    <w:p w14:paraId="63A81DB5" w14:textId="43889D1E" w:rsidR="00885915" w:rsidRDefault="00885915" w:rsidP="004A1FE4"/>
    <w:p w14:paraId="6B00651B" w14:textId="552535AB" w:rsidR="00885915" w:rsidRDefault="00885915" w:rsidP="005047A9">
      <w:pPr>
        <w:pStyle w:val="3"/>
        <w:numPr>
          <w:ilvl w:val="2"/>
          <w:numId w:val="1"/>
        </w:numPr>
      </w:pPr>
      <w:r>
        <w:rPr>
          <w:rFonts w:hint="eastAsia"/>
        </w:rPr>
        <w:t>IEEE浮点表示</w:t>
      </w:r>
    </w:p>
    <w:p w14:paraId="0F88C441" w14:textId="5D80A15D" w:rsidR="00D71316" w:rsidRDefault="00D71316" w:rsidP="00D71316">
      <w:r>
        <w:rPr>
          <w:rFonts w:hint="eastAsia"/>
        </w:rPr>
        <w:t>1</w:t>
      </w:r>
      <w:r>
        <w:rPr>
          <w:rFonts w:hint="eastAsia"/>
        </w:rPr>
        <w:t>、我们希望通过给定</w:t>
      </w:r>
      <w:r>
        <w:rPr>
          <w:rFonts w:hint="eastAsia"/>
        </w:rPr>
        <w:t>x</w:t>
      </w:r>
      <w:r>
        <w:rPr>
          <w:rFonts w:hint="eastAsia"/>
        </w:rPr>
        <w:t>和</w:t>
      </w:r>
      <w:r>
        <w:rPr>
          <w:rFonts w:hint="eastAsia"/>
        </w:rPr>
        <w:t>y</w:t>
      </w:r>
      <w:r>
        <w:rPr>
          <w:rFonts w:hint="eastAsia"/>
        </w:rPr>
        <w:t>的值，来表示形如</w:t>
      </w:r>
      <w:r w:rsidRPr="00D71316">
        <w:rPr>
          <w:position w:val="-6"/>
        </w:rPr>
        <w:object w:dxaOrig="600" w:dyaOrig="320" w14:anchorId="026E925E">
          <v:shape id="_x0000_i1050" type="#_x0000_t75" style="width:30.05pt;height:15.9pt" o:ole="">
            <v:imagedata r:id="rId59" o:title=""/>
          </v:shape>
          <o:OLEObject Type="Embed" ProgID="Equation.DSMT4" ShapeID="_x0000_i1050" DrawAspect="Content" ObjectID="_1556520864" r:id="rId60"/>
        </w:object>
      </w:r>
      <w:r>
        <w:rPr>
          <w:rFonts w:hint="eastAsia"/>
        </w:rPr>
        <w:t>的数</w:t>
      </w:r>
    </w:p>
    <w:p w14:paraId="2ABB4700" w14:textId="0A066024" w:rsidR="00C05833" w:rsidRDefault="00C05833" w:rsidP="00D71316">
      <w:r>
        <w:rPr>
          <w:rFonts w:hint="eastAsia"/>
        </w:rPr>
        <w:lastRenderedPageBreak/>
        <w:t>2</w:t>
      </w:r>
      <w:r>
        <w:rPr>
          <w:rFonts w:hint="eastAsia"/>
        </w:rPr>
        <w:t>、</w:t>
      </w:r>
      <w:r>
        <w:rPr>
          <w:rFonts w:hint="eastAsia"/>
        </w:rPr>
        <w:t>IEEE</w:t>
      </w:r>
      <w:r>
        <w:rPr>
          <w:rFonts w:hint="eastAsia"/>
        </w:rPr>
        <w:t>浮点标准用</w:t>
      </w:r>
      <w:r w:rsidRPr="005F450B">
        <w:rPr>
          <w:position w:val="-10"/>
        </w:rPr>
        <w:object w:dxaOrig="1820" w:dyaOrig="360" w14:anchorId="4AA358E3">
          <v:shape id="_x0000_i1051" type="#_x0000_t75" style="width:91pt;height:18.1pt" o:ole="">
            <v:imagedata r:id="rId61" o:title=""/>
          </v:shape>
          <o:OLEObject Type="Embed" ProgID="Equation.DSMT4" ShapeID="_x0000_i1051" DrawAspect="Content" ObjectID="_1556520865" r:id="rId62"/>
        </w:object>
      </w:r>
    </w:p>
    <w:p w14:paraId="31A2EAEB" w14:textId="4A3CBA78" w:rsidR="009C4392" w:rsidRDefault="009C4392" w:rsidP="005E722B">
      <w:pPr>
        <w:pStyle w:val="a7"/>
        <w:numPr>
          <w:ilvl w:val="0"/>
          <w:numId w:val="41"/>
        </w:numPr>
        <w:ind w:firstLineChars="0"/>
      </w:pPr>
      <w:r>
        <w:rPr>
          <w:rFonts w:hint="eastAsia"/>
        </w:rPr>
        <w:t>符号</w:t>
      </w:r>
      <w:r>
        <w:rPr>
          <w:rFonts w:hint="eastAsia"/>
        </w:rPr>
        <w:t>(sign)</w:t>
      </w:r>
      <w:r>
        <w:rPr>
          <w:rFonts w:hint="eastAsia"/>
        </w:rPr>
        <w:t>：</w:t>
      </w:r>
      <w:r>
        <w:rPr>
          <w:rFonts w:hint="eastAsia"/>
        </w:rPr>
        <w:t>s</w:t>
      </w:r>
      <w:r>
        <w:rPr>
          <w:rFonts w:hint="eastAsia"/>
        </w:rPr>
        <w:t>决定这个数是负数</w:t>
      </w:r>
      <w:r>
        <w:rPr>
          <w:rFonts w:hint="eastAsia"/>
        </w:rPr>
        <w:t>(s=1)</w:t>
      </w:r>
      <w:r>
        <w:rPr>
          <w:rFonts w:hint="eastAsia"/>
        </w:rPr>
        <w:t>还是正数</w:t>
      </w:r>
      <w:r>
        <w:rPr>
          <w:rFonts w:hint="eastAsia"/>
        </w:rPr>
        <w:t>(s=0)</w:t>
      </w:r>
      <w:r>
        <w:rPr>
          <w:rFonts w:hint="eastAsia"/>
        </w:rPr>
        <w:t>，而对于数值</w:t>
      </w:r>
      <w:r>
        <w:rPr>
          <w:rFonts w:hint="eastAsia"/>
        </w:rPr>
        <w:t>0</w:t>
      </w:r>
      <w:r>
        <w:rPr>
          <w:rFonts w:hint="eastAsia"/>
        </w:rPr>
        <w:t>的符号位解释为作为特殊情况处理</w:t>
      </w:r>
    </w:p>
    <w:p w14:paraId="16CA5E85" w14:textId="0C1D8081" w:rsidR="00B53E9A" w:rsidRDefault="00B53E9A" w:rsidP="005E722B">
      <w:pPr>
        <w:pStyle w:val="a7"/>
        <w:numPr>
          <w:ilvl w:val="0"/>
          <w:numId w:val="41"/>
        </w:numPr>
        <w:ind w:firstLineChars="0"/>
      </w:pPr>
      <w:r>
        <w:rPr>
          <w:rFonts w:hint="eastAsia"/>
        </w:rPr>
        <w:t>尾数</w:t>
      </w:r>
      <w:r>
        <w:rPr>
          <w:rFonts w:hint="eastAsia"/>
        </w:rPr>
        <w:t>(significand)</w:t>
      </w:r>
      <w:r>
        <w:rPr>
          <w:rFonts w:hint="eastAsia"/>
        </w:rPr>
        <w:t>：</w:t>
      </w:r>
      <w:r>
        <w:rPr>
          <w:rFonts w:hint="eastAsia"/>
        </w:rPr>
        <w:t>M</w:t>
      </w:r>
      <w:r>
        <w:rPr>
          <w:rFonts w:hint="eastAsia"/>
        </w:rPr>
        <w:t>是一个二进制小数，它的范围</w:t>
      </w:r>
      <w:r w:rsidRPr="00B53E9A">
        <w:rPr>
          <w:position w:val="-6"/>
        </w:rPr>
        <w:object w:dxaOrig="859" w:dyaOrig="279" w14:anchorId="3592BAD3">
          <v:shape id="_x0000_i1052" type="#_x0000_t75" style="width:42.85pt;height:14.15pt" o:ole="">
            <v:imagedata r:id="rId63" o:title=""/>
          </v:shape>
          <o:OLEObject Type="Embed" ProgID="Equation.DSMT4" ShapeID="_x0000_i1052" DrawAspect="Content" ObjectID="_1556520866" r:id="rId64"/>
        </w:object>
      </w:r>
      <w:r>
        <w:rPr>
          <w:rFonts w:hint="eastAsia"/>
        </w:rPr>
        <w:t>，或者是</w:t>
      </w:r>
      <w:r w:rsidRPr="00B53E9A">
        <w:rPr>
          <w:position w:val="-6"/>
        </w:rPr>
        <w:object w:dxaOrig="840" w:dyaOrig="279" w14:anchorId="0E527349">
          <v:shape id="_x0000_i1053" type="#_x0000_t75" style="width:41.95pt;height:14.15pt" o:ole="">
            <v:imagedata r:id="rId65" o:title=""/>
          </v:shape>
          <o:OLEObject Type="Embed" ProgID="Equation.DSMT4" ShapeID="_x0000_i1053" DrawAspect="Content" ObjectID="_1556520867" r:id="rId66"/>
        </w:object>
      </w:r>
    </w:p>
    <w:p w14:paraId="62D78531" w14:textId="55A29C73" w:rsidR="00B53E9A" w:rsidRDefault="00B53E9A" w:rsidP="005E722B">
      <w:pPr>
        <w:pStyle w:val="a7"/>
        <w:numPr>
          <w:ilvl w:val="0"/>
          <w:numId w:val="41"/>
        </w:numPr>
        <w:ind w:firstLineChars="0"/>
      </w:pPr>
      <w:r>
        <w:rPr>
          <w:rFonts w:hint="eastAsia"/>
        </w:rPr>
        <w:t>阶码</w:t>
      </w:r>
      <w:r>
        <w:rPr>
          <w:rFonts w:hint="eastAsia"/>
        </w:rPr>
        <w:t>(exponent)</w:t>
      </w:r>
      <w:r>
        <w:rPr>
          <w:rFonts w:hint="eastAsia"/>
        </w:rPr>
        <w:t>：</w:t>
      </w:r>
      <w:r>
        <w:rPr>
          <w:rFonts w:hint="eastAsia"/>
        </w:rPr>
        <w:t>E</w:t>
      </w:r>
      <w:r>
        <w:rPr>
          <w:rFonts w:hint="eastAsia"/>
        </w:rPr>
        <w:t>的作用是对浮点数加权，这个权重是</w:t>
      </w:r>
      <w:r>
        <w:rPr>
          <w:rFonts w:hint="eastAsia"/>
        </w:rPr>
        <w:t>2</w:t>
      </w:r>
      <w:r>
        <w:rPr>
          <w:rFonts w:hint="eastAsia"/>
        </w:rPr>
        <w:t>的</w:t>
      </w:r>
      <w:r>
        <w:rPr>
          <w:rFonts w:hint="eastAsia"/>
        </w:rPr>
        <w:t>E</w:t>
      </w:r>
      <w:r>
        <w:rPr>
          <w:rFonts w:hint="eastAsia"/>
        </w:rPr>
        <w:t>次幂</w:t>
      </w:r>
      <w:r>
        <w:rPr>
          <w:rFonts w:hint="eastAsia"/>
        </w:rPr>
        <w:t>(</w:t>
      </w:r>
      <w:r>
        <w:rPr>
          <w:rFonts w:hint="eastAsia"/>
        </w:rPr>
        <w:t>可能是负数</w:t>
      </w:r>
      <w:r>
        <w:rPr>
          <w:rFonts w:hint="eastAsia"/>
        </w:rPr>
        <w:t>)</w:t>
      </w:r>
    </w:p>
    <w:p w14:paraId="5A58BB79" w14:textId="713578F5" w:rsidR="00112EDB" w:rsidRDefault="00112EDB" w:rsidP="00112EDB">
      <w:r>
        <w:rPr>
          <w:rFonts w:hint="eastAsia"/>
        </w:rPr>
        <w:t>3</w:t>
      </w:r>
      <w:r>
        <w:rPr>
          <w:rFonts w:hint="eastAsia"/>
        </w:rPr>
        <w:t>、将浮点数表示划分为三个阶段，分别对这些值进行编码</w:t>
      </w:r>
    </w:p>
    <w:p w14:paraId="2B6E4D56" w14:textId="0FF816CB" w:rsidR="00112EDB" w:rsidRDefault="00112EDB" w:rsidP="005E722B">
      <w:pPr>
        <w:pStyle w:val="a7"/>
        <w:numPr>
          <w:ilvl w:val="0"/>
          <w:numId w:val="42"/>
        </w:numPr>
        <w:ind w:firstLineChars="0"/>
      </w:pPr>
      <w:r>
        <w:rPr>
          <w:rFonts w:hint="eastAsia"/>
        </w:rPr>
        <w:t>一个单独的符号位</w:t>
      </w:r>
      <w:r>
        <w:rPr>
          <w:rFonts w:hint="eastAsia"/>
        </w:rPr>
        <w:t>s</w:t>
      </w:r>
      <w:r>
        <w:rPr>
          <w:rFonts w:hint="eastAsia"/>
        </w:rPr>
        <w:t>直接编码符号</w:t>
      </w:r>
      <w:r>
        <w:rPr>
          <w:rFonts w:hint="eastAsia"/>
        </w:rPr>
        <w:t>s</w:t>
      </w:r>
    </w:p>
    <w:p w14:paraId="3B8F2504" w14:textId="3636692E" w:rsidR="00112EDB" w:rsidRDefault="00112EDB" w:rsidP="005E722B">
      <w:pPr>
        <w:pStyle w:val="a7"/>
        <w:numPr>
          <w:ilvl w:val="0"/>
          <w:numId w:val="42"/>
        </w:numPr>
        <w:ind w:firstLineChars="0"/>
      </w:pPr>
      <w:r>
        <w:rPr>
          <w:rFonts w:hint="eastAsia"/>
        </w:rPr>
        <w:t>k</w:t>
      </w:r>
      <w:r>
        <w:rPr>
          <w:rFonts w:hint="eastAsia"/>
        </w:rPr>
        <w:t>位的阶码字段</w:t>
      </w:r>
      <w:r>
        <w:rPr>
          <w:rFonts w:hint="eastAsia"/>
        </w:rPr>
        <w:t>exp=e</w:t>
      </w:r>
      <w:r>
        <w:rPr>
          <w:vertAlign w:val="subscript"/>
        </w:rPr>
        <w:t>k-1</w:t>
      </w:r>
      <w:r>
        <w:t>...e</w:t>
      </w:r>
      <w:r>
        <w:rPr>
          <w:vertAlign w:val="subscript"/>
        </w:rPr>
        <w:t>1</w:t>
      </w:r>
      <w:r>
        <w:t>e</w:t>
      </w:r>
      <w:r>
        <w:rPr>
          <w:vertAlign w:val="subscript"/>
        </w:rPr>
        <w:t>0</w:t>
      </w:r>
      <w:r>
        <w:rPr>
          <w:rFonts w:hint="eastAsia"/>
        </w:rPr>
        <w:t>编码阶码</w:t>
      </w:r>
      <w:r>
        <w:rPr>
          <w:rFonts w:hint="eastAsia"/>
        </w:rPr>
        <w:t>E</w:t>
      </w:r>
    </w:p>
    <w:p w14:paraId="606DDEC1" w14:textId="1485A262" w:rsidR="00112EDB" w:rsidRDefault="00112EDB" w:rsidP="005E722B">
      <w:pPr>
        <w:pStyle w:val="a7"/>
        <w:numPr>
          <w:ilvl w:val="0"/>
          <w:numId w:val="42"/>
        </w:numPr>
        <w:ind w:firstLineChars="0"/>
      </w:pPr>
      <w:r>
        <w:rPr>
          <w:rFonts w:hint="eastAsia"/>
        </w:rPr>
        <w:t>n</w:t>
      </w:r>
      <w:r>
        <w:rPr>
          <w:rFonts w:hint="eastAsia"/>
        </w:rPr>
        <w:t>位小数字段</w:t>
      </w:r>
      <w:r>
        <w:rPr>
          <w:rFonts w:hint="eastAsia"/>
        </w:rPr>
        <w:t>frac=f</w:t>
      </w:r>
      <w:r>
        <w:rPr>
          <w:vertAlign w:val="subscript"/>
        </w:rPr>
        <w:t>n-1</w:t>
      </w:r>
      <w:r>
        <w:t>...f</w:t>
      </w:r>
      <w:r>
        <w:rPr>
          <w:vertAlign w:val="subscript"/>
        </w:rPr>
        <w:t>1</w:t>
      </w:r>
      <w:r>
        <w:t>f</w:t>
      </w:r>
      <w:r>
        <w:rPr>
          <w:vertAlign w:val="subscript"/>
        </w:rPr>
        <w:t>0</w:t>
      </w:r>
      <w:r w:rsidR="00FC035A">
        <w:rPr>
          <w:rFonts w:hint="eastAsia"/>
        </w:rPr>
        <w:t>编码尾数</w:t>
      </w:r>
      <w:r w:rsidR="00FC035A">
        <w:rPr>
          <w:rFonts w:hint="eastAsia"/>
        </w:rPr>
        <w:t>M</w:t>
      </w:r>
      <w:r w:rsidR="00FC035A">
        <w:rPr>
          <w:rFonts w:hint="eastAsia"/>
        </w:rPr>
        <w:t>，但是编码出来的值也依赖于阶码字段的值是否等于</w:t>
      </w:r>
      <w:r w:rsidR="00FC035A">
        <w:rPr>
          <w:rFonts w:hint="eastAsia"/>
        </w:rPr>
        <w:t>0</w:t>
      </w:r>
    </w:p>
    <w:p w14:paraId="65B33595" w14:textId="01C2A458" w:rsidR="00D23E8A" w:rsidRDefault="00D23E8A" w:rsidP="00D23E8A">
      <w:r>
        <w:rPr>
          <w:rFonts w:hint="eastAsia"/>
        </w:rPr>
        <w:t>4</w:t>
      </w:r>
      <w:r>
        <w:rPr>
          <w:rFonts w:hint="eastAsia"/>
        </w:rPr>
        <w:t>、单精度和双精度如下</w:t>
      </w:r>
    </w:p>
    <w:p w14:paraId="232773A0" w14:textId="32F7FD4F" w:rsidR="00D23E8A" w:rsidRDefault="00F86F4E" w:rsidP="00CC72AA">
      <w:pPr>
        <w:ind w:leftChars="200" w:left="480"/>
        <w:jc w:val="center"/>
      </w:pPr>
      <w:r>
        <w:object w:dxaOrig="15901" w:dyaOrig="6555" w14:anchorId="026E5817">
          <v:shape id="_x0000_i1054" type="#_x0000_t75" style="width:414.35pt;height:170.95pt" o:ole="">
            <v:imagedata r:id="rId67" o:title=""/>
          </v:shape>
          <o:OLEObject Type="Embed" ProgID="Visio.Drawing.15" ShapeID="_x0000_i1054" DrawAspect="Content" ObjectID="_1556520868" r:id="rId68"/>
        </w:object>
      </w:r>
    </w:p>
    <w:p w14:paraId="09A4AE92" w14:textId="545D4218" w:rsidR="001273BC" w:rsidRDefault="001273BC" w:rsidP="00F86F4E">
      <w:pPr>
        <w:ind w:leftChars="200" w:left="480"/>
        <w:jc w:val="center"/>
      </w:pPr>
    </w:p>
    <w:p w14:paraId="68CF1D70" w14:textId="232310E4" w:rsidR="001273BC" w:rsidRDefault="001273BC" w:rsidP="001273BC">
      <w:r>
        <w:rPr>
          <w:rFonts w:hint="eastAsia"/>
        </w:rPr>
        <w:t>5</w:t>
      </w:r>
      <w:r>
        <w:rPr>
          <w:rFonts w:hint="eastAsia"/>
        </w:rPr>
        <w:t>、给定位表示，根据</w:t>
      </w:r>
      <w:r>
        <w:rPr>
          <w:rFonts w:hint="eastAsia"/>
        </w:rPr>
        <w:t>exp</w:t>
      </w:r>
      <w:r>
        <w:rPr>
          <w:rFonts w:hint="eastAsia"/>
        </w:rPr>
        <w:t>的值，被编码的值可以分为三种不同情况</w:t>
      </w:r>
      <w:r>
        <w:rPr>
          <w:rFonts w:hint="eastAsia"/>
        </w:rPr>
        <w:t>(</w:t>
      </w:r>
      <w:r>
        <w:rPr>
          <w:rFonts w:hint="eastAsia"/>
        </w:rPr>
        <w:t>最后一种情况有两个变种</w:t>
      </w:r>
      <w:r>
        <w:rPr>
          <w:rFonts w:hint="eastAsia"/>
        </w:rPr>
        <w:t>)</w:t>
      </w:r>
    </w:p>
    <w:p w14:paraId="134BBC05" w14:textId="28E43E81" w:rsidR="008D4C2A" w:rsidRDefault="008D4C2A" w:rsidP="008D4C2A">
      <w:pPr>
        <w:jc w:val="center"/>
      </w:pPr>
      <w:r>
        <w:object w:dxaOrig="15016" w:dyaOrig="7066" w14:anchorId="5514CFAF">
          <v:shape id="_x0000_i1055" type="#_x0000_t75" style="width:358.65pt;height:168.75pt" o:ole="">
            <v:imagedata r:id="rId69" o:title=""/>
          </v:shape>
          <o:OLEObject Type="Embed" ProgID="Visio.Drawing.15" ShapeID="_x0000_i1055" DrawAspect="Content" ObjectID="_1556520869" r:id="rId70"/>
        </w:object>
      </w:r>
    </w:p>
    <w:p w14:paraId="573EAB69" w14:textId="2E40C9B5" w:rsidR="00CC72AA" w:rsidRDefault="00CC72AA" w:rsidP="00F72FD1"/>
    <w:p w14:paraId="0686FAB3" w14:textId="42744237" w:rsidR="00F72FD1" w:rsidRDefault="00F72FD1" w:rsidP="00F72FD1">
      <w:pPr>
        <w:pStyle w:val="4"/>
        <w:numPr>
          <w:ilvl w:val="3"/>
          <w:numId w:val="1"/>
        </w:numPr>
      </w:pPr>
      <w:r>
        <w:rPr>
          <w:rFonts w:hint="eastAsia"/>
        </w:rPr>
        <w:t>情况1：规格化的值</w:t>
      </w:r>
    </w:p>
    <w:p w14:paraId="011D0B74" w14:textId="67D094AD" w:rsidR="00F72FD1" w:rsidRDefault="00F72FD1" w:rsidP="00F72FD1">
      <w:r>
        <w:rPr>
          <w:rFonts w:hint="eastAsia"/>
        </w:rPr>
        <w:t>1</w:t>
      </w:r>
      <w:r w:rsidR="00CA0B38">
        <w:rPr>
          <w:rFonts w:hint="eastAsia"/>
        </w:rPr>
        <w:t>、当</w:t>
      </w:r>
      <w:r w:rsidR="00CA0B38">
        <w:rPr>
          <w:rFonts w:hint="eastAsia"/>
        </w:rPr>
        <w:t>exp</w:t>
      </w:r>
      <w:r w:rsidR="00CA0B38">
        <w:rPr>
          <w:rFonts w:hint="eastAsia"/>
        </w:rPr>
        <w:t>的位模式既不是全</w:t>
      </w:r>
      <w:r w:rsidR="00CA0B38">
        <w:rPr>
          <w:rFonts w:hint="eastAsia"/>
        </w:rPr>
        <w:t>0</w:t>
      </w:r>
      <w:r w:rsidR="00CA0B38">
        <w:t>(</w:t>
      </w:r>
      <w:r w:rsidR="00CA0B38">
        <w:rPr>
          <w:rFonts w:hint="eastAsia"/>
        </w:rPr>
        <w:t>数值</w:t>
      </w:r>
      <w:r w:rsidR="00CA0B38">
        <w:rPr>
          <w:rFonts w:hint="eastAsia"/>
        </w:rPr>
        <w:t>0</w:t>
      </w:r>
      <w:r w:rsidR="00CA0B38">
        <w:t>)</w:t>
      </w:r>
      <w:r w:rsidR="00CA0B38">
        <w:rPr>
          <w:rFonts w:hint="eastAsia"/>
        </w:rPr>
        <w:t>也不是全</w:t>
      </w:r>
      <w:r w:rsidR="00CA0B38">
        <w:rPr>
          <w:rFonts w:hint="eastAsia"/>
        </w:rPr>
        <w:t>1(</w:t>
      </w:r>
      <w:r w:rsidR="00CA0B38">
        <w:rPr>
          <w:rFonts w:hint="eastAsia"/>
        </w:rPr>
        <w:t>单精度</w:t>
      </w:r>
      <w:r w:rsidR="00CA0B38">
        <w:rPr>
          <w:rFonts w:hint="eastAsia"/>
        </w:rPr>
        <w:t>255</w:t>
      </w:r>
      <w:r w:rsidR="00CA0B38">
        <w:rPr>
          <w:rFonts w:hint="eastAsia"/>
        </w:rPr>
        <w:t>，双精度</w:t>
      </w:r>
      <w:r w:rsidR="00CA0B38">
        <w:rPr>
          <w:rFonts w:hint="eastAsia"/>
        </w:rPr>
        <w:t>2047)</w:t>
      </w:r>
    </w:p>
    <w:p w14:paraId="47E4A6B6" w14:textId="6750C0E9" w:rsidR="00D95FD3" w:rsidRDefault="00D95FD3" w:rsidP="00F72FD1">
      <w:r>
        <w:t>2</w:t>
      </w:r>
      <w:r>
        <w:rPr>
          <w:rFonts w:hint="eastAsia"/>
        </w:rPr>
        <w:t>、在这种情况下，阶码字段被解释为以偏置</w:t>
      </w:r>
      <w:r>
        <w:rPr>
          <w:rFonts w:hint="eastAsia"/>
        </w:rPr>
        <w:t>(biased)</w:t>
      </w:r>
      <w:r>
        <w:rPr>
          <w:rFonts w:hint="eastAsia"/>
        </w:rPr>
        <w:t>形式表示的有符号整数</w:t>
      </w:r>
      <w:r w:rsidR="00811030">
        <w:rPr>
          <w:rFonts w:hint="eastAsia"/>
        </w:rPr>
        <w:t>。阶码的值时</w:t>
      </w:r>
      <w:r w:rsidR="00811030">
        <w:rPr>
          <w:rFonts w:hint="eastAsia"/>
        </w:rPr>
        <w:t>E=e-</w:t>
      </w:r>
      <w:r w:rsidR="00811030">
        <w:t>B</w:t>
      </w:r>
      <w:r w:rsidR="00811030">
        <w:rPr>
          <w:rFonts w:hint="eastAsia"/>
        </w:rPr>
        <w:t>ias</w:t>
      </w:r>
      <w:r w:rsidR="00811030">
        <w:rPr>
          <w:rFonts w:hint="eastAsia"/>
        </w:rPr>
        <w:t>，</w:t>
      </w:r>
      <w:r w:rsidR="00811030" w:rsidRPr="00AF1392">
        <w:rPr>
          <w:rFonts w:hint="eastAsia"/>
          <w:color w:val="FF0000"/>
        </w:rPr>
        <w:t>其中</w:t>
      </w:r>
      <w:r w:rsidR="00811030" w:rsidRPr="00AF1392">
        <w:rPr>
          <w:rFonts w:hint="eastAsia"/>
          <w:color w:val="FF0000"/>
        </w:rPr>
        <w:t>e</w:t>
      </w:r>
      <w:r w:rsidR="00811030" w:rsidRPr="00AF1392">
        <w:rPr>
          <w:rFonts w:hint="eastAsia"/>
          <w:color w:val="FF0000"/>
        </w:rPr>
        <w:t>是</w:t>
      </w:r>
      <w:r w:rsidR="00A40975" w:rsidRPr="00AF1392">
        <w:rPr>
          <w:rFonts w:hint="eastAsia"/>
          <w:color w:val="FF0000"/>
        </w:rPr>
        <w:t>假定阶码字段是一个无符号整数时所表示的值</w:t>
      </w:r>
      <w:r w:rsidR="00811030">
        <w:rPr>
          <w:rFonts w:hint="eastAsia"/>
        </w:rPr>
        <w:t>，其位表示为</w:t>
      </w:r>
      <w:r w:rsidR="00811030">
        <w:rPr>
          <w:rFonts w:hint="eastAsia"/>
        </w:rPr>
        <w:t>e</w:t>
      </w:r>
      <w:r w:rsidR="00811030">
        <w:rPr>
          <w:vertAlign w:val="subscript"/>
        </w:rPr>
        <w:t>k-1</w:t>
      </w:r>
      <w:r w:rsidR="00811030">
        <w:t>...e</w:t>
      </w:r>
      <w:r w:rsidR="00811030">
        <w:rPr>
          <w:vertAlign w:val="subscript"/>
        </w:rPr>
        <w:t>1</w:t>
      </w:r>
      <w:r w:rsidR="00811030">
        <w:t>e</w:t>
      </w:r>
      <w:r w:rsidR="00811030">
        <w:rPr>
          <w:vertAlign w:val="subscript"/>
        </w:rPr>
        <w:t>0</w:t>
      </w:r>
      <w:r w:rsidR="00811030">
        <w:rPr>
          <w:rFonts w:hint="eastAsia"/>
        </w:rPr>
        <w:t>，</w:t>
      </w:r>
      <w:r w:rsidR="00811030" w:rsidRPr="00AF1392">
        <w:rPr>
          <w:rFonts w:hint="eastAsia"/>
          <w:color w:val="FF0000"/>
        </w:rPr>
        <w:t>而</w:t>
      </w:r>
      <w:r w:rsidR="00811030" w:rsidRPr="00AF1392">
        <w:rPr>
          <w:rFonts w:hint="eastAsia"/>
          <w:color w:val="FF0000"/>
        </w:rPr>
        <w:t>Bias</w:t>
      </w:r>
      <w:r w:rsidR="00811030" w:rsidRPr="00AF1392">
        <w:rPr>
          <w:rFonts w:hint="eastAsia"/>
          <w:color w:val="FF0000"/>
        </w:rPr>
        <w:t>是一个等于</w:t>
      </w:r>
      <w:r w:rsidR="00811030" w:rsidRPr="00AF1392">
        <w:rPr>
          <w:rFonts w:hint="eastAsia"/>
          <w:color w:val="FF0000"/>
        </w:rPr>
        <w:t>2</w:t>
      </w:r>
      <w:r w:rsidR="00811030" w:rsidRPr="00AF1392">
        <w:rPr>
          <w:color w:val="FF0000"/>
          <w:vertAlign w:val="superscript"/>
        </w:rPr>
        <w:t>k-1</w:t>
      </w:r>
      <w:r w:rsidR="00811030" w:rsidRPr="00AF1392">
        <w:rPr>
          <w:color w:val="FF0000"/>
        </w:rPr>
        <w:t>-1</w:t>
      </w:r>
      <w:r w:rsidR="00811030" w:rsidRPr="00AF1392">
        <w:rPr>
          <w:rFonts w:hint="eastAsia"/>
          <w:color w:val="FF0000"/>
        </w:rPr>
        <w:t>(</w:t>
      </w:r>
      <w:r w:rsidR="00811030" w:rsidRPr="00AF1392">
        <w:rPr>
          <w:rFonts w:hint="eastAsia"/>
          <w:color w:val="FF0000"/>
        </w:rPr>
        <w:t>单精度是</w:t>
      </w:r>
      <w:r w:rsidR="00811030" w:rsidRPr="00AF1392">
        <w:rPr>
          <w:rFonts w:hint="eastAsia"/>
          <w:color w:val="FF0000"/>
        </w:rPr>
        <w:t>127</w:t>
      </w:r>
      <w:r w:rsidR="00811030" w:rsidRPr="00AF1392">
        <w:rPr>
          <w:rFonts w:hint="eastAsia"/>
          <w:color w:val="FF0000"/>
        </w:rPr>
        <w:t>，双精度是</w:t>
      </w:r>
      <w:r w:rsidR="00811030" w:rsidRPr="00AF1392">
        <w:rPr>
          <w:rFonts w:hint="eastAsia"/>
          <w:color w:val="FF0000"/>
        </w:rPr>
        <w:t>1023)</w:t>
      </w:r>
      <w:r w:rsidR="00811030" w:rsidRPr="00AF1392">
        <w:rPr>
          <w:rFonts w:hint="eastAsia"/>
          <w:color w:val="FF0000"/>
        </w:rPr>
        <w:t>的</w:t>
      </w:r>
      <w:r w:rsidR="00811030" w:rsidRPr="00AF1392">
        <w:rPr>
          <w:rFonts w:hint="eastAsia"/>
          <w:color w:val="FF0000"/>
        </w:rPr>
        <w:lastRenderedPageBreak/>
        <w:t>偏置值</w:t>
      </w:r>
      <w:r w:rsidR="00F372F1">
        <w:rPr>
          <w:rFonts w:hint="eastAsia"/>
        </w:rPr>
        <w:t>，由此产生指数的取值范围</w:t>
      </w:r>
    </w:p>
    <w:p w14:paraId="71C3CA36" w14:textId="107AA256" w:rsidR="00F372F1" w:rsidRDefault="00F372F1" w:rsidP="005E722B">
      <w:pPr>
        <w:pStyle w:val="a7"/>
        <w:numPr>
          <w:ilvl w:val="0"/>
          <w:numId w:val="43"/>
        </w:numPr>
        <w:ind w:firstLineChars="0"/>
      </w:pPr>
      <w:r>
        <w:rPr>
          <w:rFonts w:hint="eastAsia"/>
        </w:rPr>
        <w:t>对于单精度是</w:t>
      </w:r>
      <w:r>
        <w:rPr>
          <w:rFonts w:hint="eastAsia"/>
        </w:rPr>
        <w:t>-</w:t>
      </w:r>
      <w:r>
        <w:t>126</w:t>
      </w:r>
      <w:r>
        <w:rPr>
          <w:rFonts w:hint="eastAsia"/>
        </w:rPr>
        <w:t>~</w:t>
      </w:r>
      <w:r>
        <w:t>127</w:t>
      </w:r>
    </w:p>
    <w:p w14:paraId="4BB27F8E" w14:textId="481ACD37" w:rsidR="00F372F1" w:rsidRDefault="00F372F1" w:rsidP="005E722B">
      <w:pPr>
        <w:pStyle w:val="a7"/>
        <w:numPr>
          <w:ilvl w:val="0"/>
          <w:numId w:val="43"/>
        </w:numPr>
        <w:ind w:firstLineChars="0"/>
      </w:pPr>
      <w:r>
        <w:rPr>
          <w:rFonts w:hint="eastAsia"/>
        </w:rPr>
        <w:t>对于双精度是</w:t>
      </w:r>
      <w:r>
        <w:rPr>
          <w:rFonts w:hint="eastAsia"/>
        </w:rPr>
        <w:t>-</w:t>
      </w:r>
      <w:r>
        <w:t>1022</w:t>
      </w:r>
      <w:r>
        <w:rPr>
          <w:rFonts w:hint="eastAsia"/>
        </w:rPr>
        <w:t>~</w:t>
      </w:r>
      <w:r>
        <w:t>1023</w:t>
      </w:r>
    </w:p>
    <w:p w14:paraId="473F8A87" w14:textId="72A48AE1" w:rsidR="00687CC1" w:rsidRDefault="00687CC1" w:rsidP="00687CC1">
      <w:r>
        <w:rPr>
          <w:rFonts w:hint="eastAsia"/>
        </w:rPr>
        <w:t>3</w:t>
      </w:r>
      <w:r>
        <w:rPr>
          <w:rFonts w:hint="eastAsia"/>
        </w:rPr>
        <w:t>、小数字段</w:t>
      </w:r>
      <w:r>
        <w:rPr>
          <w:rFonts w:hint="eastAsia"/>
        </w:rPr>
        <w:t>frac</w:t>
      </w:r>
      <w:r>
        <w:rPr>
          <w:rFonts w:hint="eastAsia"/>
        </w:rPr>
        <w:t>被解释为描述小数值</w:t>
      </w:r>
      <w:r>
        <w:rPr>
          <w:rFonts w:hint="eastAsia"/>
        </w:rPr>
        <w:t>f</w:t>
      </w:r>
      <w:r>
        <w:rPr>
          <w:rFonts w:hint="eastAsia"/>
        </w:rPr>
        <w:t>，其中</w:t>
      </w:r>
      <w:r>
        <w:rPr>
          <w:rFonts w:hint="eastAsia"/>
        </w:rPr>
        <w:t>0</w:t>
      </w:r>
      <w:r>
        <w:t>≤f&lt;1</w:t>
      </w:r>
      <w:r>
        <w:rPr>
          <w:rFonts w:hint="eastAsia"/>
        </w:rPr>
        <w:t>，其二进制表示为</w:t>
      </w:r>
      <w:r>
        <w:rPr>
          <w:rFonts w:hint="eastAsia"/>
        </w:rPr>
        <w:t>0.f</w:t>
      </w:r>
      <w:r>
        <w:rPr>
          <w:vertAlign w:val="subscript"/>
        </w:rPr>
        <w:t>n-1</w:t>
      </w:r>
      <w:r>
        <w:rPr>
          <w:rFonts w:hint="eastAsia"/>
        </w:rPr>
        <w:t>...f</w:t>
      </w:r>
      <w:r>
        <w:rPr>
          <w:vertAlign w:val="subscript"/>
        </w:rPr>
        <w:t>1</w:t>
      </w:r>
      <w:r>
        <w:rPr>
          <w:rFonts w:hint="eastAsia"/>
        </w:rPr>
        <w:t>f</w:t>
      </w:r>
      <w:r>
        <w:rPr>
          <w:vertAlign w:val="subscript"/>
        </w:rPr>
        <w:t>0</w:t>
      </w:r>
      <w:r>
        <w:rPr>
          <w:rFonts w:hint="eastAsia"/>
        </w:rPr>
        <w:t>，也就是二进制小数点在最高有效位的左边</w:t>
      </w:r>
      <w:r w:rsidR="00E86247">
        <w:rPr>
          <w:rFonts w:hint="eastAsia"/>
        </w:rPr>
        <w:t>。尾数定义为</w:t>
      </w:r>
      <w:r w:rsidR="00E86247">
        <w:rPr>
          <w:rFonts w:hint="eastAsia"/>
        </w:rPr>
        <w:t>M=</w:t>
      </w:r>
      <w:r w:rsidR="00E86247">
        <w:t>1</w:t>
      </w:r>
      <w:r w:rsidR="00E86247">
        <w:rPr>
          <w:rFonts w:hint="eastAsia"/>
        </w:rPr>
        <w:t>+f</w:t>
      </w:r>
    </w:p>
    <w:p w14:paraId="2D70C7F6" w14:textId="21F36F13" w:rsidR="00A02BED" w:rsidRDefault="00A02BED" w:rsidP="005E722B">
      <w:pPr>
        <w:pStyle w:val="a7"/>
        <w:numPr>
          <w:ilvl w:val="0"/>
          <w:numId w:val="44"/>
        </w:numPr>
        <w:ind w:firstLineChars="0"/>
      </w:pPr>
      <w:r>
        <w:rPr>
          <w:rFonts w:hint="eastAsia"/>
        </w:rPr>
        <w:t>有时，这种方式也叫作隐含的以</w:t>
      </w:r>
      <w:r>
        <w:rPr>
          <w:rFonts w:hint="eastAsia"/>
        </w:rPr>
        <w:t>1</w:t>
      </w:r>
      <w:r>
        <w:rPr>
          <w:rFonts w:hint="eastAsia"/>
        </w:rPr>
        <w:t>开头的</w:t>
      </w:r>
      <w:r>
        <w:rPr>
          <w:rFonts w:hint="eastAsia"/>
        </w:rPr>
        <w:t>(implied leading 1)</w:t>
      </w:r>
      <w:r>
        <w:rPr>
          <w:rFonts w:hint="eastAsia"/>
        </w:rPr>
        <w:t>表示，因为我们可以把</w:t>
      </w:r>
      <w:r>
        <w:rPr>
          <w:rFonts w:hint="eastAsia"/>
        </w:rPr>
        <w:t>M</w:t>
      </w:r>
      <w:r>
        <w:rPr>
          <w:rFonts w:hint="eastAsia"/>
        </w:rPr>
        <w:t>看成一个二进制表达式为</w:t>
      </w:r>
      <w:r>
        <w:rPr>
          <w:rFonts w:hint="eastAsia"/>
        </w:rPr>
        <w:t>1.f</w:t>
      </w:r>
      <w:r>
        <w:rPr>
          <w:vertAlign w:val="subscript"/>
        </w:rPr>
        <w:t>n-1</w:t>
      </w:r>
      <w:r>
        <w:rPr>
          <w:rFonts w:hint="eastAsia"/>
        </w:rPr>
        <w:t>...f</w:t>
      </w:r>
      <w:r>
        <w:rPr>
          <w:vertAlign w:val="subscript"/>
        </w:rPr>
        <w:t>1</w:t>
      </w:r>
      <w:r>
        <w:rPr>
          <w:rFonts w:hint="eastAsia"/>
        </w:rPr>
        <w:t>f</w:t>
      </w:r>
      <w:r>
        <w:rPr>
          <w:vertAlign w:val="subscript"/>
        </w:rPr>
        <w:t>0</w:t>
      </w:r>
      <w:r w:rsidR="007250EF">
        <w:rPr>
          <w:rFonts w:hint="eastAsia"/>
        </w:rPr>
        <w:t>的数字</w:t>
      </w:r>
    </w:p>
    <w:p w14:paraId="12F8ECB8" w14:textId="0462F0CD" w:rsidR="00B15F60" w:rsidRDefault="00B15F60" w:rsidP="005E722B">
      <w:pPr>
        <w:pStyle w:val="a7"/>
        <w:numPr>
          <w:ilvl w:val="0"/>
          <w:numId w:val="44"/>
        </w:numPr>
        <w:ind w:firstLineChars="0"/>
      </w:pPr>
      <w:r>
        <w:rPr>
          <w:rFonts w:hint="eastAsia"/>
        </w:rPr>
        <w:t>既然我们总是能够调整阶码</w:t>
      </w:r>
      <w:r>
        <w:rPr>
          <w:rFonts w:hint="eastAsia"/>
        </w:rPr>
        <w:t>E</w:t>
      </w:r>
      <w:r>
        <w:rPr>
          <w:rFonts w:hint="eastAsia"/>
        </w:rPr>
        <w:t>，使得尾数</w:t>
      </w:r>
      <w:r>
        <w:rPr>
          <w:rFonts w:hint="eastAsia"/>
        </w:rPr>
        <w:t>M</w:t>
      </w:r>
      <w:r>
        <w:rPr>
          <w:rFonts w:hint="eastAsia"/>
        </w:rPr>
        <w:t>在范围</w:t>
      </w:r>
      <w:r>
        <w:rPr>
          <w:rFonts w:hint="eastAsia"/>
        </w:rPr>
        <w:t>1</w:t>
      </w:r>
      <w:r>
        <w:t>≤M</w:t>
      </w:r>
      <w:r>
        <w:rPr>
          <w:rFonts w:hint="eastAsia"/>
        </w:rPr>
        <w:t>&lt;2</w:t>
      </w:r>
      <w:r>
        <w:rPr>
          <w:rFonts w:hint="eastAsia"/>
        </w:rPr>
        <w:t>之中，那么这种表示方法是一种轻松获得一个额外精度位的技巧</w:t>
      </w:r>
      <w:r w:rsidR="00245825">
        <w:rPr>
          <w:rFonts w:hint="eastAsia"/>
        </w:rPr>
        <w:t>。既然第一位总是等于</w:t>
      </w:r>
      <w:r w:rsidR="00245825">
        <w:rPr>
          <w:rFonts w:hint="eastAsia"/>
        </w:rPr>
        <w:t>1</w:t>
      </w:r>
      <w:r w:rsidR="00245825">
        <w:rPr>
          <w:rFonts w:hint="eastAsia"/>
        </w:rPr>
        <w:t>，那我们就不需要显式地表示它</w:t>
      </w:r>
    </w:p>
    <w:p w14:paraId="46958685" w14:textId="77777777" w:rsidR="00F01CFE" w:rsidRDefault="00F01CFE" w:rsidP="00F01CFE"/>
    <w:p w14:paraId="6B0D3B75" w14:textId="7FD204E6" w:rsidR="00F01CFE" w:rsidRDefault="00F01CFE" w:rsidP="00F01CFE">
      <w:pPr>
        <w:pStyle w:val="4"/>
        <w:numPr>
          <w:ilvl w:val="3"/>
          <w:numId w:val="1"/>
        </w:numPr>
      </w:pPr>
      <w:r>
        <w:rPr>
          <w:rFonts w:hint="eastAsia"/>
        </w:rPr>
        <w:t>情况2：非规格化的值</w:t>
      </w:r>
    </w:p>
    <w:p w14:paraId="3712D8A7" w14:textId="26AF59DB" w:rsidR="00F01CFE" w:rsidRDefault="00F01CFE" w:rsidP="00F01CFE">
      <w:r>
        <w:rPr>
          <w:rFonts w:hint="eastAsia"/>
        </w:rPr>
        <w:t>1</w:t>
      </w:r>
      <w:r>
        <w:rPr>
          <w:rFonts w:hint="eastAsia"/>
        </w:rPr>
        <w:t>、当阶码域全为</w:t>
      </w:r>
      <w:r>
        <w:rPr>
          <w:rFonts w:hint="eastAsia"/>
        </w:rPr>
        <w:t>0</w:t>
      </w:r>
      <w:r>
        <w:rPr>
          <w:rFonts w:hint="eastAsia"/>
        </w:rPr>
        <w:t>时，所表示的数是非规格化形式</w:t>
      </w:r>
      <w:r w:rsidR="00E64901">
        <w:rPr>
          <w:rFonts w:hint="eastAsia"/>
        </w:rPr>
        <w:t>。在这种情况下，阶码值时</w:t>
      </w:r>
      <w:r w:rsidR="00E64901">
        <w:rPr>
          <w:rFonts w:hint="eastAsia"/>
        </w:rPr>
        <w:t>E=</w:t>
      </w:r>
      <w:r w:rsidR="00E64901">
        <w:t>1</w:t>
      </w:r>
      <w:r w:rsidR="00E64901">
        <w:rPr>
          <w:rFonts w:hint="eastAsia"/>
        </w:rPr>
        <w:t>-</w:t>
      </w:r>
      <w:r w:rsidR="00E64901">
        <w:t>B</w:t>
      </w:r>
      <w:r w:rsidR="00E64901">
        <w:rPr>
          <w:rFonts w:hint="eastAsia"/>
        </w:rPr>
        <w:t>ias</w:t>
      </w:r>
      <w:r w:rsidR="00E64901">
        <w:rPr>
          <w:rFonts w:hint="eastAsia"/>
        </w:rPr>
        <w:t>，而尾数的值时</w:t>
      </w:r>
      <w:r w:rsidR="00E64901">
        <w:rPr>
          <w:rFonts w:hint="eastAsia"/>
        </w:rPr>
        <w:t>M=f</w:t>
      </w:r>
      <w:r w:rsidR="00641526">
        <w:rPr>
          <w:rFonts w:hint="eastAsia"/>
        </w:rPr>
        <w:t>，也就是小数字段的值，不包含隐含的开头</w:t>
      </w:r>
      <w:r w:rsidR="00641526">
        <w:rPr>
          <w:rFonts w:hint="eastAsia"/>
        </w:rPr>
        <w:t>1</w:t>
      </w:r>
    </w:p>
    <w:p w14:paraId="3016FFCD" w14:textId="448F6BDC" w:rsidR="00A676ED" w:rsidRDefault="00A676ED" w:rsidP="00F01CFE">
      <w:r>
        <w:t>2</w:t>
      </w:r>
      <w:r>
        <w:rPr>
          <w:rFonts w:hint="eastAsia"/>
        </w:rPr>
        <w:t>、为什么要这样设置偏置值</w:t>
      </w:r>
    </w:p>
    <w:p w14:paraId="4D29A5F9" w14:textId="5AFD21B4" w:rsidR="00A676ED" w:rsidRDefault="00A676ED" w:rsidP="005E722B">
      <w:pPr>
        <w:pStyle w:val="a7"/>
        <w:numPr>
          <w:ilvl w:val="0"/>
          <w:numId w:val="45"/>
        </w:numPr>
        <w:ind w:firstLineChars="0"/>
      </w:pPr>
      <w:r>
        <w:rPr>
          <w:rFonts w:hint="eastAsia"/>
        </w:rPr>
        <w:t>使阶码值为</w:t>
      </w:r>
      <w:r>
        <w:rPr>
          <w:rFonts w:hint="eastAsia"/>
        </w:rPr>
        <w:t>1-</w:t>
      </w:r>
      <w:r>
        <w:t>B</w:t>
      </w:r>
      <w:r>
        <w:rPr>
          <w:rFonts w:hint="eastAsia"/>
        </w:rPr>
        <w:t>ias</w:t>
      </w:r>
      <w:r>
        <w:rPr>
          <w:rFonts w:hint="eastAsia"/>
        </w:rPr>
        <w:t>而不是简单的</w:t>
      </w:r>
      <w:r>
        <w:rPr>
          <w:rFonts w:hint="eastAsia"/>
        </w:rPr>
        <w:t>-</w:t>
      </w:r>
      <w:r>
        <w:t>B</w:t>
      </w:r>
      <w:r>
        <w:rPr>
          <w:rFonts w:hint="eastAsia"/>
        </w:rPr>
        <w:t>ias</w:t>
      </w:r>
      <w:r>
        <w:rPr>
          <w:rFonts w:hint="eastAsia"/>
        </w:rPr>
        <w:t>似乎是违反直觉的</w:t>
      </w:r>
      <w:r w:rsidR="00AF1392">
        <w:rPr>
          <w:rFonts w:hint="eastAsia"/>
        </w:rPr>
        <w:t>(</w:t>
      </w:r>
      <w:r w:rsidR="00AF1392">
        <w:rPr>
          <w:rFonts w:hint="eastAsia"/>
        </w:rPr>
        <w:t>因为按照规格化值得定义，</w:t>
      </w:r>
      <w:r w:rsidR="00AF1392">
        <w:rPr>
          <w:rFonts w:hint="eastAsia"/>
        </w:rPr>
        <w:t>E=e-Bias=0-Bias=-Bias)</w:t>
      </w:r>
    </w:p>
    <w:p w14:paraId="018F4CCB" w14:textId="767861EA" w:rsidR="00A676ED" w:rsidRDefault="00A676ED" w:rsidP="005E722B">
      <w:pPr>
        <w:pStyle w:val="a7"/>
        <w:numPr>
          <w:ilvl w:val="0"/>
          <w:numId w:val="45"/>
        </w:numPr>
        <w:ind w:firstLineChars="0"/>
      </w:pPr>
      <w:r>
        <w:rPr>
          <w:rFonts w:hint="eastAsia"/>
        </w:rPr>
        <w:t>这种方式提供了一种从非规格化值平滑转换到规格化值得方法</w:t>
      </w:r>
      <w:r w:rsidR="005103B4">
        <w:rPr>
          <w:rFonts w:hint="eastAsia"/>
        </w:rPr>
        <w:t>(</w:t>
      </w:r>
      <w:r w:rsidR="005103B4">
        <w:rPr>
          <w:rFonts w:hint="eastAsia"/>
        </w:rPr>
        <w:t>详见</w:t>
      </w:r>
      <w:r w:rsidR="005103B4">
        <w:rPr>
          <w:rFonts w:hint="eastAsia"/>
        </w:rPr>
        <w:t>P80)</w:t>
      </w:r>
    </w:p>
    <w:p w14:paraId="5BCF66DD" w14:textId="6C4E4CAF" w:rsidR="001A3CE5" w:rsidRDefault="001A3CE5" w:rsidP="001A3CE5">
      <w:r>
        <w:rPr>
          <w:rFonts w:hint="eastAsia"/>
        </w:rPr>
        <w:t>3</w:t>
      </w:r>
      <w:r>
        <w:rPr>
          <w:rFonts w:hint="eastAsia"/>
        </w:rPr>
        <w:t>、非规格化数有两个用途</w:t>
      </w:r>
    </w:p>
    <w:p w14:paraId="12E0BBC8" w14:textId="18ECAB23" w:rsidR="001A3CE5" w:rsidRDefault="001A3CE5" w:rsidP="005E722B">
      <w:pPr>
        <w:pStyle w:val="a7"/>
        <w:numPr>
          <w:ilvl w:val="0"/>
          <w:numId w:val="46"/>
        </w:numPr>
        <w:ind w:firstLineChars="0"/>
      </w:pPr>
      <w:r>
        <w:rPr>
          <w:rFonts w:hint="eastAsia"/>
        </w:rPr>
        <w:t>首先，它们提供了一种表示数值</w:t>
      </w:r>
      <w:r>
        <w:rPr>
          <w:rFonts w:hint="eastAsia"/>
        </w:rPr>
        <w:t>0</w:t>
      </w:r>
      <w:r>
        <w:rPr>
          <w:rFonts w:hint="eastAsia"/>
        </w:rPr>
        <w:t>的方法，因为使用规格化数，我们必须总是使</w:t>
      </w:r>
      <w:r>
        <w:rPr>
          <w:rFonts w:hint="eastAsia"/>
        </w:rPr>
        <w:t>M</w:t>
      </w:r>
      <w:r w:rsidRPr="001A3CE5">
        <w:t>≥1</w:t>
      </w:r>
      <w:r w:rsidRPr="001A3CE5">
        <w:rPr>
          <w:rFonts w:hint="eastAsia"/>
        </w:rPr>
        <w:t>，因此我们就不能表示</w:t>
      </w:r>
      <w:r w:rsidRPr="001A3CE5">
        <w:rPr>
          <w:rFonts w:hint="eastAsia"/>
        </w:rPr>
        <w:t>0</w:t>
      </w:r>
    </w:p>
    <w:p w14:paraId="4A6E0DE5" w14:textId="0DDDDDF5" w:rsidR="007D0C2A" w:rsidRDefault="007D0C2A" w:rsidP="005E722B">
      <w:pPr>
        <w:pStyle w:val="a7"/>
        <w:numPr>
          <w:ilvl w:val="0"/>
          <w:numId w:val="47"/>
        </w:numPr>
        <w:ind w:firstLineChars="0"/>
      </w:pPr>
      <w:r>
        <w:rPr>
          <w:rFonts w:hint="eastAsia"/>
        </w:rPr>
        <w:t>+0.0</w:t>
      </w:r>
      <w:r>
        <w:rPr>
          <w:rFonts w:hint="eastAsia"/>
        </w:rPr>
        <w:t>的浮点表示的位模式为全</w:t>
      </w:r>
      <w:r>
        <w:rPr>
          <w:rFonts w:hint="eastAsia"/>
        </w:rPr>
        <w:t>0</w:t>
      </w:r>
      <w:r>
        <w:rPr>
          <w:rFonts w:hint="eastAsia"/>
        </w:rPr>
        <w:t>：符号位是</w:t>
      </w:r>
      <w:r>
        <w:rPr>
          <w:rFonts w:hint="eastAsia"/>
        </w:rPr>
        <w:t>0</w:t>
      </w:r>
      <w:r w:rsidR="00200F72">
        <w:rPr>
          <w:rFonts w:hint="eastAsia"/>
        </w:rPr>
        <w:t>，阶码字端全为</w:t>
      </w:r>
      <w:r w:rsidR="00200F72">
        <w:rPr>
          <w:rFonts w:hint="eastAsia"/>
        </w:rPr>
        <w:t>0</w:t>
      </w:r>
      <w:r w:rsidR="005C37EE">
        <w:rPr>
          <w:rFonts w:hint="eastAsia"/>
        </w:rPr>
        <w:t>，小数域全为</w:t>
      </w:r>
      <w:r w:rsidR="005C37EE">
        <w:rPr>
          <w:rFonts w:hint="eastAsia"/>
        </w:rPr>
        <w:t>0</w:t>
      </w:r>
      <w:r w:rsidR="00C066B5">
        <w:rPr>
          <w:rFonts w:hint="eastAsia"/>
        </w:rPr>
        <w:t>，这就得到了</w:t>
      </w:r>
      <w:r w:rsidR="00C066B5">
        <w:rPr>
          <w:rFonts w:hint="eastAsia"/>
        </w:rPr>
        <w:t>M=f=</w:t>
      </w:r>
      <w:r w:rsidR="00C066B5">
        <w:t>0</w:t>
      </w:r>
    </w:p>
    <w:p w14:paraId="1398AF49" w14:textId="31DF5CBF" w:rsidR="00AC1EC1" w:rsidRDefault="00AC1EC1" w:rsidP="005E722B">
      <w:pPr>
        <w:pStyle w:val="a7"/>
        <w:numPr>
          <w:ilvl w:val="0"/>
          <w:numId w:val="47"/>
        </w:numPr>
        <w:ind w:firstLineChars="0"/>
      </w:pPr>
      <w:r>
        <w:rPr>
          <w:rFonts w:hint="eastAsia"/>
        </w:rPr>
        <w:t>-</w:t>
      </w:r>
      <w:r>
        <w:t>0.0</w:t>
      </w:r>
      <w:r>
        <w:rPr>
          <w:rFonts w:hint="eastAsia"/>
        </w:rPr>
        <w:t>的浮点表示的位模式为：符号位</w:t>
      </w:r>
      <w:r>
        <w:rPr>
          <w:rFonts w:hint="eastAsia"/>
        </w:rPr>
        <w:t>1</w:t>
      </w:r>
      <w:r>
        <w:rPr>
          <w:rFonts w:hint="eastAsia"/>
        </w:rPr>
        <w:t>，阶码字段全</w:t>
      </w:r>
      <w:r>
        <w:rPr>
          <w:rFonts w:hint="eastAsia"/>
        </w:rPr>
        <w:t>0</w:t>
      </w:r>
      <w:r>
        <w:rPr>
          <w:rFonts w:hint="eastAsia"/>
        </w:rPr>
        <w:t>，小数域全</w:t>
      </w:r>
      <w:r>
        <w:rPr>
          <w:rFonts w:hint="eastAsia"/>
        </w:rPr>
        <w:t>0</w:t>
      </w:r>
    </w:p>
    <w:p w14:paraId="60F5E287" w14:textId="63904992" w:rsidR="00AA5F56" w:rsidRDefault="00AA5F56" w:rsidP="005E722B">
      <w:pPr>
        <w:pStyle w:val="a7"/>
        <w:numPr>
          <w:ilvl w:val="0"/>
          <w:numId w:val="47"/>
        </w:numPr>
        <w:ind w:firstLineChars="0"/>
      </w:pPr>
      <w:r>
        <w:rPr>
          <w:rFonts w:hint="eastAsia"/>
        </w:rPr>
        <w:t>根据</w:t>
      </w:r>
      <w:r>
        <w:rPr>
          <w:rFonts w:hint="eastAsia"/>
        </w:rPr>
        <w:t>IEEE</w:t>
      </w:r>
      <w:r>
        <w:rPr>
          <w:rFonts w:hint="eastAsia"/>
        </w:rPr>
        <w:t>的浮点格式，值</w:t>
      </w:r>
      <w:r>
        <w:rPr>
          <w:rFonts w:hint="eastAsia"/>
        </w:rPr>
        <w:t>+</w:t>
      </w:r>
      <w:r>
        <w:t>0.0</w:t>
      </w:r>
      <w:r>
        <w:rPr>
          <w:rFonts w:hint="eastAsia"/>
        </w:rPr>
        <w:t>和</w:t>
      </w:r>
      <w:r>
        <w:rPr>
          <w:rFonts w:hint="eastAsia"/>
        </w:rPr>
        <w:t>-</w:t>
      </w:r>
      <w:r>
        <w:t>0.0</w:t>
      </w:r>
      <w:r>
        <w:rPr>
          <w:rFonts w:hint="eastAsia"/>
        </w:rPr>
        <w:t>在某些方面是不同的，而在其他方面是相同的</w:t>
      </w:r>
    </w:p>
    <w:p w14:paraId="60723874" w14:textId="79D031E2" w:rsidR="007D0C2A" w:rsidRDefault="00C16825" w:rsidP="005E722B">
      <w:pPr>
        <w:pStyle w:val="a7"/>
        <w:numPr>
          <w:ilvl w:val="0"/>
          <w:numId w:val="46"/>
        </w:numPr>
        <w:ind w:firstLineChars="0"/>
      </w:pPr>
      <w:r>
        <w:rPr>
          <w:rFonts w:hint="eastAsia"/>
        </w:rPr>
        <w:t>非规格化数的另外一个功能是表示那些非常接近于</w:t>
      </w:r>
      <w:r>
        <w:rPr>
          <w:rFonts w:hint="eastAsia"/>
        </w:rPr>
        <w:t>0.0</w:t>
      </w:r>
      <w:r>
        <w:rPr>
          <w:rFonts w:hint="eastAsia"/>
        </w:rPr>
        <w:t>的数，它们提供了一种属性，称为逐渐溢出</w:t>
      </w:r>
      <w:r>
        <w:rPr>
          <w:rFonts w:hint="eastAsia"/>
        </w:rPr>
        <w:t>(gradual underflow)</w:t>
      </w:r>
    </w:p>
    <w:p w14:paraId="4316B335" w14:textId="58E5E37A" w:rsidR="00AA1125" w:rsidRDefault="00AA1125" w:rsidP="00AA1125"/>
    <w:p w14:paraId="06549664" w14:textId="751C040B" w:rsidR="00AA1125" w:rsidRDefault="00AA1125" w:rsidP="00AA1125">
      <w:pPr>
        <w:pStyle w:val="4"/>
        <w:numPr>
          <w:ilvl w:val="3"/>
          <w:numId w:val="1"/>
        </w:numPr>
      </w:pPr>
      <w:r>
        <w:rPr>
          <w:rFonts w:hint="eastAsia"/>
        </w:rPr>
        <w:t>情况3：特殊值</w:t>
      </w:r>
    </w:p>
    <w:p w14:paraId="4ED41627" w14:textId="54B887CA" w:rsidR="00621D8A" w:rsidRDefault="00621D8A" w:rsidP="00621D8A">
      <w:r>
        <w:rPr>
          <w:rFonts w:hint="eastAsia"/>
        </w:rPr>
        <w:t>1</w:t>
      </w:r>
      <w:r>
        <w:rPr>
          <w:rFonts w:hint="eastAsia"/>
        </w:rPr>
        <w:t>、当阶码全为</w:t>
      </w:r>
      <w:r>
        <w:rPr>
          <w:rFonts w:hint="eastAsia"/>
        </w:rPr>
        <w:t>1</w:t>
      </w:r>
      <w:r>
        <w:rPr>
          <w:rFonts w:hint="eastAsia"/>
        </w:rPr>
        <w:t>，小数域全为</w:t>
      </w:r>
      <w:r>
        <w:rPr>
          <w:rFonts w:hint="eastAsia"/>
        </w:rPr>
        <w:t>0</w:t>
      </w:r>
      <w:r>
        <w:rPr>
          <w:rFonts w:hint="eastAsia"/>
        </w:rPr>
        <w:t>时，得到的值表示无穷大</w:t>
      </w:r>
    </w:p>
    <w:p w14:paraId="463E286C" w14:textId="76E72B6B" w:rsidR="00621D8A" w:rsidRDefault="00621D8A" w:rsidP="005E722B">
      <w:pPr>
        <w:pStyle w:val="a7"/>
        <w:numPr>
          <w:ilvl w:val="0"/>
          <w:numId w:val="46"/>
        </w:numPr>
        <w:ind w:firstLineChars="0"/>
      </w:pPr>
      <w:r>
        <w:rPr>
          <w:rFonts w:hint="eastAsia"/>
        </w:rPr>
        <w:t>当</w:t>
      </w:r>
      <w:r>
        <w:rPr>
          <w:rFonts w:hint="eastAsia"/>
        </w:rPr>
        <w:t>s=</w:t>
      </w:r>
      <w:r>
        <w:t>0</w:t>
      </w:r>
      <w:r>
        <w:rPr>
          <w:rFonts w:hint="eastAsia"/>
        </w:rPr>
        <w:t>表示正无穷大</w:t>
      </w:r>
    </w:p>
    <w:p w14:paraId="1D79A05C" w14:textId="49475053" w:rsidR="00621D8A" w:rsidRDefault="00621D8A" w:rsidP="005E722B">
      <w:pPr>
        <w:pStyle w:val="a7"/>
        <w:numPr>
          <w:ilvl w:val="0"/>
          <w:numId w:val="46"/>
        </w:numPr>
        <w:ind w:firstLineChars="0"/>
      </w:pPr>
      <w:r>
        <w:rPr>
          <w:rFonts w:hint="eastAsia"/>
        </w:rPr>
        <w:t>当</w:t>
      </w:r>
      <w:r>
        <w:rPr>
          <w:rFonts w:hint="eastAsia"/>
        </w:rPr>
        <w:t>s=</w:t>
      </w:r>
      <w:r>
        <w:t>1</w:t>
      </w:r>
      <w:r>
        <w:rPr>
          <w:rFonts w:hint="eastAsia"/>
        </w:rPr>
        <w:t>表示负无穷大</w:t>
      </w:r>
    </w:p>
    <w:p w14:paraId="4FE15F03" w14:textId="53542CE8" w:rsidR="00621D8A" w:rsidRDefault="00621D8A" w:rsidP="00621D8A">
      <w:r>
        <w:rPr>
          <w:rFonts w:hint="eastAsia"/>
        </w:rPr>
        <w:t>2</w:t>
      </w:r>
      <w:r>
        <w:rPr>
          <w:rFonts w:hint="eastAsia"/>
        </w:rPr>
        <w:t>、当阶码全为</w:t>
      </w:r>
      <w:r>
        <w:rPr>
          <w:rFonts w:hint="eastAsia"/>
        </w:rPr>
        <w:t>1</w:t>
      </w:r>
      <w:r>
        <w:rPr>
          <w:rFonts w:hint="eastAsia"/>
        </w:rPr>
        <w:t>，小数域不为</w:t>
      </w:r>
      <w:r>
        <w:rPr>
          <w:rFonts w:hint="eastAsia"/>
        </w:rPr>
        <w:t>0</w:t>
      </w:r>
      <w:r>
        <w:rPr>
          <w:rFonts w:hint="eastAsia"/>
        </w:rPr>
        <w:t>时，得到的值称为</w:t>
      </w:r>
      <w:r>
        <w:rPr>
          <w:rFonts w:hint="eastAsia"/>
        </w:rPr>
        <w:t>"NaN</w:t>
      </w:r>
      <w:r>
        <w:t>"</w:t>
      </w:r>
      <w:r>
        <w:rPr>
          <w:rFonts w:hint="eastAsia"/>
        </w:rPr>
        <w:t>，即不是一个数</w:t>
      </w:r>
      <w:r>
        <w:rPr>
          <w:rFonts w:hint="eastAsia"/>
        </w:rPr>
        <w:t>(Not a number)</w:t>
      </w:r>
      <w:r w:rsidR="00A2599D">
        <w:rPr>
          <w:rFonts w:hint="eastAsia"/>
        </w:rPr>
        <w:t>的缩写</w:t>
      </w:r>
      <w:r w:rsidR="00CA6BC6">
        <w:rPr>
          <w:rFonts w:hint="eastAsia"/>
        </w:rPr>
        <w:t>，一些运算的结果不能是实数或无穷，就会返回这样的</w:t>
      </w:r>
      <w:r w:rsidR="00CA6BC6">
        <w:rPr>
          <w:rFonts w:hint="eastAsia"/>
        </w:rPr>
        <w:t>NaN</w:t>
      </w:r>
      <w:r w:rsidR="00CA6BC6">
        <w:rPr>
          <w:rFonts w:hint="eastAsia"/>
        </w:rPr>
        <w:t>值</w:t>
      </w:r>
    </w:p>
    <w:p w14:paraId="5F4BAA87" w14:textId="74D9F813" w:rsidR="001A01A5" w:rsidRDefault="001A01A5" w:rsidP="00621D8A"/>
    <w:p w14:paraId="690ED47B" w14:textId="6EC20126" w:rsidR="001A01A5" w:rsidRDefault="001A01A5" w:rsidP="001A01A5">
      <w:pPr>
        <w:pStyle w:val="3"/>
        <w:numPr>
          <w:ilvl w:val="2"/>
          <w:numId w:val="1"/>
        </w:numPr>
      </w:pPr>
      <w:r>
        <w:rPr>
          <w:rFonts w:hint="eastAsia"/>
        </w:rPr>
        <w:t>数字示例</w:t>
      </w:r>
    </w:p>
    <w:p w14:paraId="23B2F4A2" w14:textId="14692BFB" w:rsidR="001A01A5" w:rsidRDefault="001A01A5" w:rsidP="001A01A5">
      <w:r>
        <w:rPr>
          <w:rFonts w:hint="eastAsia"/>
        </w:rPr>
        <w:t>1</w:t>
      </w:r>
      <w:r>
        <w:rPr>
          <w:rFonts w:hint="eastAsia"/>
        </w:rPr>
        <w:t>、未完成</w:t>
      </w:r>
    </w:p>
    <w:p w14:paraId="21C901CB" w14:textId="375698C5" w:rsidR="001A01A5" w:rsidRDefault="001A01A5" w:rsidP="001A01A5"/>
    <w:p w14:paraId="102F971C" w14:textId="083530A9" w:rsidR="001A01A5" w:rsidRDefault="001A01A5" w:rsidP="001A01A5">
      <w:pPr>
        <w:pStyle w:val="3"/>
        <w:numPr>
          <w:ilvl w:val="2"/>
          <w:numId w:val="1"/>
        </w:numPr>
      </w:pPr>
      <w:r>
        <w:rPr>
          <w:rFonts w:hint="eastAsia"/>
        </w:rPr>
        <w:t>舍入</w:t>
      </w:r>
    </w:p>
    <w:p w14:paraId="7B986748" w14:textId="3AB651F9" w:rsidR="001A01A5" w:rsidRDefault="001A01A5" w:rsidP="001A01A5">
      <w:r>
        <w:rPr>
          <w:rFonts w:hint="eastAsia"/>
        </w:rPr>
        <w:t>1</w:t>
      </w:r>
      <w:r>
        <w:rPr>
          <w:rFonts w:hint="eastAsia"/>
        </w:rPr>
        <w:t>、因为表示方法限制了浮点数的范围和精度</w:t>
      </w:r>
      <w:r w:rsidR="00973C23">
        <w:rPr>
          <w:rFonts w:hint="eastAsia"/>
        </w:rPr>
        <w:t>，所以浮点运算只能近似地表示实数运算</w:t>
      </w:r>
    </w:p>
    <w:p w14:paraId="7F7396FE" w14:textId="063E1D22" w:rsidR="00AB21FA" w:rsidRDefault="00AB21FA" w:rsidP="001A01A5">
      <w:r>
        <w:rPr>
          <w:rFonts w:hint="eastAsia"/>
        </w:rPr>
        <w:t>2</w:t>
      </w:r>
      <w:r>
        <w:rPr>
          <w:rFonts w:hint="eastAsia"/>
        </w:rPr>
        <w:t>、因此，对于值</w:t>
      </w:r>
      <w:r>
        <w:rPr>
          <w:rFonts w:hint="eastAsia"/>
        </w:rPr>
        <w:t>x</w:t>
      </w:r>
      <w:r>
        <w:rPr>
          <w:rFonts w:hint="eastAsia"/>
        </w:rPr>
        <w:t>，我们一般想用一种系统的方法，能够找到</w:t>
      </w:r>
      <w:r>
        <w:rPr>
          <w:rFonts w:hint="eastAsia"/>
        </w:rPr>
        <w:t>"</w:t>
      </w:r>
      <w:r>
        <w:rPr>
          <w:rFonts w:hint="eastAsia"/>
        </w:rPr>
        <w:t>最接近的</w:t>
      </w:r>
      <w:r>
        <w:rPr>
          <w:rFonts w:hint="eastAsia"/>
        </w:rPr>
        <w:t>"</w:t>
      </w:r>
      <w:r>
        <w:rPr>
          <w:rFonts w:hint="eastAsia"/>
        </w:rPr>
        <w:t>匹配值</w:t>
      </w:r>
      <w:r>
        <w:rPr>
          <w:rFonts w:hint="eastAsia"/>
        </w:rPr>
        <w:t>x'</w:t>
      </w:r>
      <w:r>
        <w:rPr>
          <w:rFonts w:hint="eastAsia"/>
        </w:rPr>
        <w:t>，它可以用期望的浮点数形式表示出来</w:t>
      </w:r>
      <w:r w:rsidR="00EB1FD0">
        <w:rPr>
          <w:rFonts w:hint="eastAsia"/>
        </w:rPr>
        <w:t>。这就是舍入</w:t>
      </w:r>
      <w:r w:rsidR="00EB1FD0">
        <w:rPr>
          <w:rFonts w:hint="eastAsia"/>
        </w:rPr>
        <w:t>(rounding)</w:t>
      </w:r>
      <w:r w:rsidR="00EB1FD0">
        <w:rPr>
          <w:rFonts w:hint="eastAsia"/>
        </w:rPr>
        <w:t>运算的任务</w:t>
      </w:r>
    </w:p>
    <w:p w14:paraId="17F060E5" w14:textId="15B3C569" w:rsidR="008543EC" w:rsidRDefault="008543EC" w:rsidP="001A01A5">
      <w:r>
        <w:rPr>
          <w:rFonts w:hint="eastAsia"/>
        </w:rPr>
        <w:lastRenderedPageBreak/>
        <w:t>3</w:t>
      </w:r>
      <w:r>
        <w:rPr>
          <w:rFonts w:hint="eastAsia"/>
        </w:rPr>
        <w:t>、一个关键的问题是在两个可能值得中间确定舍入方向</w:t>
      </w:r>
      <w:r w:rsidR="000A28FB">
        <w:rPr>
          <w:rFonts w:hint="eastAsia"/>
        </w:rPr>
        <w:t>。例如我有</w:t>
      </w:r>
      <w:r w:rsidR="000A28FB">
        <w:rPr>
          <w:rFonts w:hint="eastAsia"/>
        </w:rPr>
        <w:t>1.50</w:t>
      </w:r>
      <w:r w:rsidR="000A28FB">
        <w:rPr>
          <w:rFonts w:hint="eastAsia"/>
        </w:rPr>
        <w:t>美元，想把它舍入到最接近的美元数，应该是</w:t>
      </w:r>
      <w:r w:rsidR="000A28FB">
        <w:rPr>
          <w:rFonts w:hint="eastAsia"/>
        </w:rPr>
        <w:t>1</w:t>
      </w:r>
      <w:r w:rsidR="000A28FB">
        <w:rPr>
          <w:rFonts w:hint="eastAsia"/>
        </w:rPr>
        <w:t>还是</w:t>
      </w:r>
      <w:r w:rsidR="000A28FB">
        <w:rPr>
          <w:rFonts w:hint="eastAsia"/>
        </w:rPr>
        <w:t>2</w:t>
      </w:r>
      <w:r w:rsidR="000A28FB">
        <w:rPr>
          <w:rFonts w:hint="eastAsia"/>
        </w:rPr>
        <w:t>呢</w:t>
      </w:r>
      <w:r w:rsidR="00C9456A">
        <w:rPr>
          <w:rFonts w:hint="eastAsia"/>
        </w:rPr>
        <w:t>。一种可选的方法是维持实际数字的上届和下届。例如，我们可以确定可表示的值</w:t>
      </w:r>
      <w:r w:rsidR="00C9456A">
        <w:rPr>
          <w:rFonts w:hint="eastAsia"/>
        </w:rPr>
        <w:t>x</w:t>
      </w:r>
      <w:r w:rsidR="00C9456A">
        <w:rPr>
          <w:vertAlign w:val="superscript"/>
        </w:rPr>
        <w:t>-</w:t>
      </w:r>
      <w:r w:rsidR="00C9456A">
        <w:rPr>
          <w:rFonts w:hint="eastAsia"/>
        </w:rPr>
        <w:t>和</w:t>
      </w:r>
      <w:r w:rsidR="00C9456A">
        <w:rPr>
          <w:rFonts w:hint="eastAsia"/>
        </w:rPr>
        <w:t>x</w:t>
      </w:r>
      <w:r w:rsidR="00C9456A">
        <w:rPr>
          <w:vertAlign w:val="superscript"/>
        </w:rPr>
        <w:t>+</w:t>
      </w:r>
      <w:r w:rsidR="00C9456A">
        <w:rPr>
          <w:rFonts w:hint="eastAsia"/>
        </w:rPr>
        <w:t>，使得</w:t>
      </w:r>
      <w:r w:rsidR="00C9456A">
        <w:rPr>
          <w:rFonts w:hint="eastAsia"/>
        </w:rPr>
        <w:t>x</w:t>
      </w:r>
      <w:r w:rsidR="00C9456A">
        <w:rPr>
          <w:rFonts w:hint="eastAsia"/>
        </w:rPr>
        <w:t>的值位于它们之间：</w:t>
      </w:r>
      <w:r w:rsidR="00C9456A">
        <w:rPr>
          <w:rFonts w:hint="eastAsia"/>
        </w:rPr>
        <w:t>x</w:t>
      </w:r>
      <w:r w:rsidR="00C9456A">
        <w:rPr>
          <w:vertAlign w:val="superscript"/>
        </w:rPr>
        <w:t>-</w:t>
      </w:r>
      <w:r w:rsidR="00D47243">
        <w:t>≤</w:t>
      </w:r>
      <w:r w:rsidR="00796DB9">
        <w:rPr>
          <w:rFonts w:hint="eastAsia"/>
        </w:rPr>
        <w:t>x</w:t>
      </w:r>
      <w:r w:rsidR="00796DB9">
        <w:t>≤</w:t>
      </w:r>
      <w:r w:rsidR="00C9456A">
        <w:rPr>
          <w:rFonts w:hint="eastAsia"/>
        </w:rPr>
        <w:t>x</w:t>
      </w:r>
      <w:r w:rsidR="00C9456A">
        <w:rPr>
          <w:vertAlign w:val="superscript"/>
        </w:rPr>
        <w:t>+</w:t>
      </w:r>
    </w:p>
    <w:p w14:paraId="2CA90C03" w14:textId="20C668CD" w:rsidR="00796DB9" w:rsidRDefault="00796DB9" w:rsidP="001A01A5">
      <w:r>
        <w:t>4</w:t>
      </w:r>
      <w:r>
        <w:rPr>
          <w:rFonts w:hint="eastAsia"/>
        </w:rPr>
        <w:t>、四种舍入方式</w:t>
      </w:r>
    </w:p>
    <w:p w14:paraId="76AF45A1" w14:textId="515A2031" w:rsidR="00796DB9" w:rsidRDefault="00796DB9" w:rsidP="005E722B">
      <w:pPr>
        <w:pStyle w:val="a7"/>
        <w:numPr>
          <w:ilvl w:val="0"/>
          <w:numId w:val="48"/>
        </w:numPr>
        <w:ind w:firstLineChars="0"/>
      </w:pPr>
      <w:r>
        <w:rPr>
          <w:rFonts w:hint="eastAsia"/>
        </w:rPr>
        <w:t>向偶数舍入：也被称为向最接近的值舍入</w:t>
      </w:r>
    </w:p>
    <w:p w14:paraId="0991E533" w14:textId="443504E5" w:rsidR="00796DB9" w:rsidRDefault="00796DB9" w:rsidP="005E722B">
      <w:pPr>
        <w:pStyle w:val="a7"/>
        <w:numPr>
          <w:ilvl w:val="0"/>
          <w:numId w:val="48"/>
        </w:numPr>
        <w:ind w:firstLineChars="0"/>
      </w:pPr>
      <w:r>
        <w:rPr>
          <w:rFonts w:hint="eastAsia"/>
        </w:rPr>
        <w:t>向零舍入</w:t>
      </w:r>
    </w:p>
    <w:p w14:paraId="4109B06A" w14:textId="3EEE89D6" w:rsidR="00796DB9" w:rsidRDefault="00796DB9" w:rsidP="005E722B">
      <w:pPr>
        <w:pStyle w:val="a7"/>
        <w:numPr>
          <w:ilvl w:val="0"/>
          <w:numId w:val="48"/>
        </w:numPr>
        <w:ind w:firstLineChars="0"/>
      </w:pPr>
      <w:r>
        <w:rPr>
          <w:rFonts w:hint="eastAsia"/>
        </w:rPr>
        <w:t>向上舍入</w:t>
      </w:r>
    </w:p>
    <w:p w14:paraId="602AB1B4" w14:textId="493EC98D" w:rsidR="00796DB9" w:rsidRDefault="00796DB9" w:rsidP="005E722B">
      <w:pPr>
        <w:pStyle w:val="a7"/>
        <w:numPr>
          <w:ilvl w:val="0"/>
          <w:numId w:val="48"/>
        </w:numPr>
        <w:ind w:firstLineChars="0"/>
      </w:pPr>
      <w:r>
        <w:rPr>
          <w:rFonts w:hint="eastAsia"/>
        </w:rPr>
        <w:t>向下舍入</w:t>
      </w:r>
    </w:p>
    <w:p w14:paraId="08C709F5" w14:textId="5D9833E7" w:rsidR="00796DB9" w:rsidRDefault="00796DB9" w:rsidP="00796DB9">
      <w:r>
        <w:rPr>
          <w:rFonts w:hint="eastAsia"/>
        </w:rPr>
        <w:t>5</w:t>
      </w:r>
      <w:r>
        <w:rPr>
          <w:rFonts w:hint="eastAsia"/>
        </w:rPr>
        <w:t>、向偶数舍入初看上去好像是个相当随意的目标，但是向偶数舍入可以避免统计偏差</w:t>
      </w:r>
    </w:p>
    <w:p w14:paraId="72CD26E1" w14:textId="56C10980" w:rsidR="00B7163D" w:rsidRDefault="008C0AAE" w:rsidP="005E722B">
      <w:pPr>
        <w:pStyle w:val="a7"/>
        <w:numPr>
          <w:ilvl w:val="0"/>
          <w:numId w:val="49"/>
        </w:numPr>
        <w:ind w:firstLineChars="0"/>
      </w:pPr>
      <w:r>
        <w:rPr>
          <w:rFonts w:hint="eastAsia"/>
        </w:rPr>
        <w:t>例如，如果采用向上舍入，会在计算平均值数中引入统计偏差</w:t>
      </w:r>
      <w:r w:rsidR="00B7163D">
        <w:rPr>
          <w:rFonts w:hint="eastAsia"/>
        </w:rPr>
        <w:t>，得到的平均值会略大一些</w:t>
      </w:r>
    </w:p>
    <w:p w14:paraId="469664B7" w14:textId="0C801EFE" w:rsidR="00BD6CC3" w:rsidRDefault="00BD6CC3" w:rsidP="005E722B">
      <w:pPr>
        <w:pStyle w:val="a7"/>
        <w:numPr>
          <w:ilvl w:val="0"/>
          <w:numId w:val="49"/>
        </w:numPr>
        <w:ind w:firstLineChars="0"/>
      </w:pPr>
      <w:r>
        <w:rPr>
          <w:rFonts w:hint="eastAsia"/>
        </w:rPr>
        <w:t>而向偶数舍入在</w:t>
      </w:r>
      <w:r>
        <w:rPr>
          <w:rFonts w:hint="eastAsia"/>
        </w:rPr>
        <w:t>50%</w:t>
      </w:r>
      <w:r>
        <w:rPr>
          <w:rFonts w:hint="eastAsia"/>
        </w:rPr>
        <w:t>的时间里，向上舍入，在</w:t>
      </w:r>
      <w:r>
        <w:rPr>
          <w:rFonts w:hint="eastAsia"/>
        </w:rPr>
        <w:t>50%</w:t>
      </w:r>
      <w:r>
        <w:rPr>
          <w:rFonts w:hint="eastAsia"/>
        </w:rPr>
        <w:t>的时间里，向下舍入</w:t>
      </w:r>
    </w:p>
    <w:p w14:paraId="2A31ABA0" w14:textId="4E91D930" w:rsidR="00BC165C" w:rsidRDefault="00BC165C" w:rsidP="00BC165C"/>
    <w:p w14:paraId="4C45EBE4" w14:textId="5F8D04D3" w:rsidR="00BC165C" w:rsidRDefault="00BC165C" w:rsidP="00BC165C">
      <w:pPr>
        <w:pStyle w:val="3"/>
        <w:numPr>
          <w:ilvl w:val="2"/>
          <w:numId w:val="1"/>
        </w:numPr>
      </w:pPr>
      <w:r>
        <w:rPr>
          <w:rFonts w:hint="eastAsia"/>
        </w:rPr>
        <w:t>浮点运算</w:t>
      </w:r>
    </w:p>
    <w:p w14:paraId="3FFEEEE4" w14:textId="473689F8" w:rsidR="002A0D5A" w:rsidRDefault="002A0D5A" w:rsidP="002A0D5A">
      <w:r>
        <w:rPr>
          <w:rFonts w:hint="eastAsia"/>
        </w:rPr>
        <w:t>1</w:t>
      </w:r>
      <w:r>
        <w:rPr>
          <w:rFonts w:hint="eastAsia"/>
        </w:rPr>
        <w:t>、</w:t>
      </w:r>
      <w:r>
        <w:rPr>
          <w:rFonts w:hint="eastAsia"/>
        </w:rPr>
        <w:t>IEEE</w:t>
      </w:r>
      <w:r>
        <w:rPr>
          <w:rFonts w:hint="eastAsia"/>
        </w:rPr>
        <w:t>标准制定了一个简单的规则，来确定诸如加法和乘法这样的算数运算的结果</w:t>
      </w:r>
      <w:r w:rsidR="003A74CE">
        <w:rPr>
          <w:rFonts w:hint="eastAsia"/>
        </w:rPr>
        <w:t>。把浮点值</w:t>
      </w:r>
      <w:r w:rsidR="003A74CE">
        <w:rPr>
          <w:rFonts w:hint="eastAsia"/>
        </w:rPr>
        <w:t>x</w:t>
      </w:r>
      <w:r w:rsidR="003A74CE">
        <w:rPr>
          <w:rFonts w:hint="eastAsia"/>
        </w:rPr>
        <w:t>和</w:t>
      </w:r>
      <w:r w:rsidR="003A74CE">
        <w:rPr>
          <w:rFonts w:hint="eastAsia"/>
        </w:rPr>
        <w:t>y</w:t>
      </w:r>
      <w:r w:rsidR="003A74CE">
        <w:rPr>
          <w:rFonts w:hint="eastAsia"/>
        </w:rPr>
        <w:t>看成实值，而某个运算</w:t>
      </w:r>
      <w:r w:rsidR="003A74CE" w:rsidRPr="003A74CE">
        <w:rPr>
          <w:position w:val="-8"/>
        </w:rPr>
        <w:object w:dxaOrig="260" w:dyaOrig="279" w14:anchorId="17EC83AF">
          <v:shape id="_x0000_i1056" type="#_x0000_t75" style="width:12.8pt;height:14.15pt" o:ole="">
            <v:imagedata r:id="rId71" o:title=""/>
          </v:shape>
          <o:OLEObject Type="Embed" ProgID="Equation.DSMT4" ShapeID="_x0000_i1056" DrawAspect="Content" ObjectID="_1556520870" r:id="rId72"/>
        </w:object>
      </w:r>
      <w:r w:rsidR="003A74CE">
        <w:rPr>
          <w:rFonts w:hint="eastAsia"/>
        </w:rPr>
        <w:t>定义在实数上，计算将产生</w:t>
      </w:r>
      <w:r w:rsidR="003A74CE">
        <w:rPr>
          <w:rFonts w:hint="eastAsia"/>
        </w:rPr>
        <w:t>Round</w:t>
      </w:r>
      <w:r w:rsidR="003A74CE">
        <w:t>(x</w:t>
      </w:r>
      <w:r w:rsidR="003A74CE" w:rsidRPr="003A74CE">
        <w:rPr>
          <w:position w:val="-8"/>
        </w:rPr>
        <w:object w:dxaOrig="260" w:dyaOrig="279" w14:anchorId="7D33FE45">
          <v:shape id="_x0000_i1057" type="#_x0000_t75" style="width:12.8pt;height:14.15pt" o:ole="">
            <v:imagedata r:id="rId73" o:title=""/>
          </v:shape>
          <o:OLEObject Type="Embed" ProgID="Equation.DSMT4" ShapeID="_x0000_i1057" DrawAspect="Content" ObjectID="_1556520871" r:id="rId74"/>
        </w:object>
      </w:r>
      <w:r w:rsidR="003A74CE">
        <w:t>y)</w:t>
      </w:r>
      <w:r w:rsidR="003A74CE">
        <w:rPr>
          <w:rFonts w:hint="eastAsia"/>
        </w:rPr>
        <w:t>，这是对实际运算的精确结果进行舍入后的</w:t>
      </w:r>
      <w:r w:rsidR="00C501F8">
        <w:rPr>
          <w:rFonts w:hint="eastAsia"/>
        </w:rPr>
        <w:t>结果</w:t>
      </w:r>
    </w:p>
    <w:p w14:paraId="1257D201" w14:textId="145F4111" w:rsidR="003C58A0" w:rsidRDefault="003C58A0" w:rsidP="002A0D5A">
      <w:r>
        <w:rPr>
          <w:rFonts w:hint="eastAsia"/>
        </w:rPr>
        <w:t>2</w:t>
      </w:r>
      <w:r>
        <w:rPr>
          <w:rFonts w:hint="eastAsia"/>
        </w:rPr>
        <w:t>、</w:t>
      </w:r>
      <w:r>
        <w:rPr>
          <w:rFonts w:hint="eastAsia"/>
        </w:rPr>
        <w:t>IEEE</w:t>
      </w:r>
      <w:r>
        <w:rPr>
          <w:rFonts w:hint="eastAsia"/>
        </w:rPr>
        <w:t>标准中制定浮点运算行为方法的一个优势在于，它可以独立于任何具体的硬件实现或软件实现。因此，我们可以检查他的抽象数学属性，而不必考虑它实际上是如何实现的</w:t>
      </w:r>
    </w:p>
    <w:p w14:paraId="3501AC0B" w14:textId="1067ECC4" w:rsidR="00266950" w:rsidRDefault="00A24A10" w:rsidP="002A0D5A">
      <w:r>
        <w:rPr>
          <w:rFonts w:hint="eastAsia"/>
        </w:rPr>
        <w:t>3</w:t>
      </w:r>
      <w:r>
        <w:rPr>
          <w:rFonts w:hint="eastAsia"/>
        </w:rPr>
        <w:t>、</w:t>
      </w:r>
      <w:r w:rsidR="00266950">
        <w:rPr>
          <w:rFonts w:hint="eastAsia"/>
        </w:rPr>
        <w:t>浮点加法满足了单调性属性，如果</w:t>
      </w:r>
      <w:r w:rsidR="00266950">
        <w:rPr>
          <w:rFonts w:hint="eastAsia"/>
        </w:rPr>
        <w:t>a</w:t>
      </w:r>
      <w:r w:rsidR="00266950" w:rsidRPr="001A3CE5">
        <w:t>≥</w:t>
      </w:r>
      <w:r w:rsidR="00266950">
        <w:rPr>
          <w:rFonts w:hint="eastAsia"/>
        </w:rPr>
        <w:t>b</w:t>
      </w:r>
      <w:r w:rsidR="00266950">
        <w:rPr>
          <w:rFonts w:hint="eastAsia"/>
        </w:rPr>
        <w:t>，那么对于任何</w:t>
      </w:r>
      <w:r w:rsidR="00266950">
        <w:rPr>
          <w:rFonts w:hint="eastAsia"/>
        </w:rPr>
        <w:t>a</w:t>
      </w:r>
      <w:r w:rsidR="00266950">
        <w:rPr>
          <w:rFonts w:hint="eastAsia"/>
        </w:rPr>
        <w:t>、</w:t>
      </w:r>
      <w:r w:rsidR="00266950">
        <w:rPr>
          <w:rFonts w:hint="eastAsia"/>
        </w:rPr>
        <w:t>b</w:t>
      </w:r>
      <w:r w:rsidR="00266950">
        <w:rPr>
          <w:rFonts w:hint="eastAsia"/>
        </w:rPr>
        <w:t>以及</w:t>
      </w:r>
      <w:r w:rsidR="00266950">
        <w:rPr>
          <w:rFonts w:hint="eastAsia"/>
        </w:rPr>
        <w:t>x</w:t>
      </w:r>
      <w:r w:rsidR="00266950">
        <w:rPr>
          <w:rFonts w:hint="eastAsia"/>
        </w:rPr>
        <w:t>值，除了</w:t>
      </w:r>
      <w:r w:rsidR="00266950">
        <w:rPr>
          <w:rFonts w:hint="eastAsia"/>
        </w:rPr>
        <w:t>NaN</w:t>
      </w:r>
      <w:r w:rsidR="00266950">
        <w:rPr>
          <w:rFonts w:hint="eastAsia"/>
        </w:rPr>
        <w:t>，满足</w:t>
      </w:r>
      <w:r w:rsidR="00266950">
        <w:rPr>
          <w:rFonts w:hint="eastAsia"/>
        </w:rPr>
        <w:t>x+a</w:t>
      </w:r>
      <w:r w:rsidR="00266950" w:rsidRPr="001A3CE5">
        <w:t>≥</w:t>
      </w:r>
      <w:r w:rsidR="00266950">
        <w:rPr>
          <w:rFonts w:hint="eastAsia"/>
        </w:rPr>
        <w:t>x+b</w:t>
      </w:r>
    </w:p>
    <w:p w14:paraId="78221F4E" w14:textId="77777777" w:rsidR="00482004" w:rsidRDefault="001A4475" w:rsidP="002A0D5A">
      <w:r>
        <w:t>4</w:t>
      </w:r>
      <w:r>
        <w:rPr>
          <w:rFonts w:hint="eastAsia"/>
        </w:rPr>
        <w:t>、浮点乘法遵循通常乘法的许多属性，我们定义</w:t>
      </w:r>
      <w:r w:rsidRPr="001A4475">
        <w:rPr>
          <w:position w:val="-10"/>
        </w:rPr>
        <w:object w:dxaOrig="2060" w:dyaOrig="360" w14:anchorId="2954830E">
          <v:shape id="_x0000_i1058" type="#_x0000_t75" style="width:102.9pt;height:18.1pt" o:ole="">
            <v:imagedata r:id="rId75" o:title=""/>
          </v:shape>
          <o:OLEObject Type="Embed" ProgID="Equation.DSMT4" ShapeID="_x0000_i1058" DrawAspect="Content" ObjectID="_1556520872" r:id="rId76"/>
        </w:object>
      </w:r>
    </w:p>
    <w:p w14:paraId="7DF2DB57" w14:textId="2AD11AC1" w:rsidR="001A4475" w:rsidRDefault="001A4475" w:rsidP="005E722B">
      <w:pPr>
        <w:pStyle w:val="a7"/>
        <w:numPr>
          <w:ilvl w:val="0"/>
          <w:numId w:val="50"/>
        </w:numPr>
        <w:ind w:firstLineChars="0"/>
      </w:pPr>
      <w:r>
        <w:rPr>
          <w:rFonts w:hint="eastAsia"/>
        </w:rPr>
        <w:t>这个运算在乘法中是封闭的</w:t>
      </w:r>
      <w:r>
        <w:rPr>
          <w:rFonts w:hint="eastAsia"/>
        </w:rPr>
        <w:t>(</w:t>
      </w:r>
      <w:r>
        <w:rPr>
          <w:rFonts w:hint="eastAsia"/>
        </w:rPr>
        <w:t>虽然可能产生无穷大或者</w:t>
      </w:r>
      <w:r>
        <w:rPr>
          <w:rFonts w:hint="eastAsia"/>
        </w:rPr>
        <w:t>NaN</w:t>
      </w:r>
      <w:r>
        <w:t>)</w:t>
      </w:r>
      <w:r>
        <w:rPr>
          <w:rFonts w:hint="eastAsia"/>
        </w:rPr>
        <w:t>，它是可交换的，而且它的乘法单元为</w:t>
      </w:r>
      <w:r>
        <w:rPr>
          <w:rFonts w:hint="eastAsia"/>
        </w:rPr>
        <w:t>1.0</w:t>
      </w:r>
    </w:p>
    <w:p w14:paraId="32FC33AF" w14:textId="132990F8" w:rsidR="00482004" w:rsidRDefault="00482004" w:rsidP="005E722B">
      <w:pPr>
        <w:pStyle w:val="a7"/>
        <w:numPr>
          <w:ilvl w:val="0"/>
          <w:numId w:val="50"/>
        </w:numPr>
        <w:ind w:firstLineChars="0"/>
      </w:pPr>
      <w:r>
        <w:rPr>
          <w:rFonts w:hint="eastAsia"/>
        </w:rPr>
        <w:t>由于可能发生溢出，或者由于舍入而失去精度，它不具有可结合性。例如</w:t>
      </w:r>
      <w:r>
        <w:rPr>
          <w:rFonts w:hint="eastAsia"/>
        </w:rPr>
        <w:t>(1e20*1e20)*1e-20=+</w:t>
      </w:r>
      <w:r w:rsidRPr="00482004">
        <w:rPr>
          <w:rFonts w:hint="eastAsia"/>
        </w:rPr>
        <w:t>∞</w:t>
      </w:r>
      <w:r>
        <w:rPr>
          <w:rFonts w:hint="eastAsia"/>
        </w:rPr>
        <w:t>，而</w:t>
      </w:r>
      <w:r>
        <w:rPr>
          <w:rFonts w:hint="eastAsia"/>
        </w:rPr>
        <w:t>1e</w:t>
      </w:r>
      <w:r>
        <w:t>20(1e20*1e-20)</w:t>
      </w:r>
      <w:r>
        <w:rPr>
          <w:rFonts w:hint="eastAsia"/>
        </w:rPr>
        <w:t>将得出</w:t>
      </w:r>
      <w:r>
        <w:rPr>
          <w:rFonts w:hint="eastAsia"/>
        </w:rPr>
        <w:t>1e</w:t>
      </w:r>
      <w:r>
        <w:t>20</w:t>
      </w:r>
    </w:p>
    <w:p w14:paraId="51236C17" w14:textId="1826E36B" w:rsidR="000422CE" w:rsidRDefault="000422CE" w:rsidP="005E722B">
      <w:pPr>
        <w:pStyle w:val="a7"/>
        <w:numPr>
          <w:ilvl w:val="0"/>
          <w:numId w:val="50"/>
        </w:numPr>
        <w:ind w:firstLineChars="0"/>
      </w:pPr>
      <w:r>
        <w:rPr>
          <w:rFonts w:hint="eastAsia"/>
        </w:rPr>
        <w:t>浮点乘法在加法上不具有分配性。例如</w:t>
      </w:r>
      <w:r>
        <w:rPr>
          <w:rFonts w:hint="eastAsia"/>
        </w:rPr>
        <w:t>1e20*(1e20-1e20)</w:t>
      </w:r>
      <w:r>
        <w:rPr>
          <w:rFonts w:hint="eastAsia"/>
        </w:rPr>
        <w:t>求值为</w:t>
      </w:r>
      <w:r>
        <w:rPr>
          <w:rFonts w:hint="eastAsia"/>
        </w:rPr>
        <w:t>0.0</w:t>
      </w:r>
      <w:r>
        <w:rPr>
          <w:rFonts w:hint="eastAsia"/>
        </w:rPr>
        <w:t>，而</w:t>
      </w:r>
      <w:r>
        <w:rPr>
          <w:rFonts w:hint="eastAsia"/>
        </w:rPr>
        <w:t>1e</w:t>
      </w:r>
      <w:r>
        <w:t>20</w:t>
      </w:r>
      <w:r>
        <w:rPr>
          <w:rFonts w:hint="eastAsia"/>
        </w:rPr>
        <w:t>*</w:t>
      </w:r>
      <w:r>
        <w:t>1</w:t>
      </w:r>
      <w:r>
        <w:rPr>
          <w:rFonts w:hint="eastAsia"/>
        </w:rPr>
        <w:t>e</w:t>
      </w:r>
      <w:r>
        <w:t>20-1e20*1e20</w:t>
      </w:r>
      <w:r>
        <w:rPr>
          <w:rFonts w:hint="eastAsia"/>
        </w:rPr>
        <w:t>会得出</w:t>
      </w:r>
      <w:r>
        <w:rPr>
          <w:rFonts w:hint="eastAsia"/>
        </w:rPr>
        <w:t>NaN</w:t>
      </w:r>
    </w:p>
    <w:p w14:paraId="4568075C" w14:textId="508D25E4" w:rsidR="00FA0860" w:rsidRDefault="00FA0860" w:rsidP="005E722B">
      <w:pPr>
        <w:pStyle w:val="a7"/>
        <w:numPr>
          <w:ilvl w:val="0"/>
          <w:numId w:val="50"/>
        </w:numPr>
        <w:ind w:firstLineChars="0"/>
      </w:pPr>
      <w:r>
        <w:rPr>
          <w:rFonts w:hint="eastAsia"/>
        </w:rPr>
        <w:t>另一方面，对于任何</w:t>
      </w:r>
      <w:r>
        <w:rPr>
          <w:rFonts w:hint="eastAsia"/>
        </w:rPr>
        <w:t>a</w:t>
      </w:r>
      <w:r>
        <w:rPr>
          <w:rFonts w:hint="eastAsia"/>
        </w:rPr>
        <w:t>、</w:t>
      </w:r>
      <w:r>
        <w:rPr>
          <w:rFonts w:hint="eastAsia"/>
        </w:rPr>
        <w:t>b</w:t>
      </w:r>
      <w:r>
        <w:rPr>
          <w:rFonts w:hint="eastAsia"/>
        </w:rPr>
        <w:t>和</w:t>
      </w:r>
      <w:r>
        <w:rPr>
          <w:rFonts w:hint="eastAsia"/>
        </w:rPr>
        <w:t>c</w:t>
      </w:r>
      <w:r>
        <w:rPr>
          <w:rFonts w:hint="eastAsia"/>
        </w:rPr>
        <w:t>，并且</w:t>
      </w:r>
      <w:r>
        <w:rPr>
          <w:rFonts w:hint="eastAsia"/>
        </w:rPr>
        <w:t>a</w:t>
      </w:r>
      <w:r>
        <w:rPr>
          <w:rFonts w:hint="eastAsia"/>
        </w:rPr>
        <w:t>、</w:t>
      </w:r>
      <w:r>
        <w:rPr>
          <w:rFonts w:hint="eastAsia"/>
        </w:rPr>
        <w:t>b</w:t>
      </w:r>
      <w:r>
        <w:rPr>
          <w:rFonts w:hint="eastAsia"/>
        </w:rPr>
        <w:t>和</w:t>
      </w:r>
      <w:r>
        <w:rPr>
          <w:rFonts w:hint="eastAsia"/>
        </w:rPr>
        <w:t>c</w:t>
      </w:r>
      <w:r>
        <w:rPr>
          <w:rFonts w:hint="eastAsia"/>
        </w:rPr>
        <w:t>都不等于</w:t>
      </w:r>
      <w:r>
        <w:rPr>
          <w:rFonts w:hint="eastAsia"/>
        </w:rPr>
        <w:t>NaN</w:t>
      </w:r>
      <w:r>
        <w:rPr>
          <w:rFonts w:hint="eastAsia"/>
        </w:rPr>
        <w:t>，浮点乘法满足下列单调性</w:t>
      </w:r>
    </w:p>
    <w:p w14:paraId="51F37BA9" w14:textId="6E1E9F01" w:rsidR="001A79D2" w:rsidRDefault="001A79D2" w:rsidP="001A79D2">
      <w:pPr>
        <w:ind w:leftChars="400" w:left="960"/>
      </w:pPr>
      <w:r w:rsidRPr="001A79D2">
        <w:rPr>
          <w:position w:val="-30"/>
        </w:rPr>
        <w:object w:dxaOrig="3060" w:dyaOrig="720" w14:anchorId="56253734">
          <v:shape id="_x0000_i1059" type="#_x0000_t75" style="width:152.85pt;height:37.1pt" o:ole="">
            <v:imagedata r:id="rId77" o:title=""/>
          </v:shape>
          <o:OLEObject Type="Embed" ProgID="Equation.DSMT4" ShapeID="_x0000_i1059" DrawAspect="Content" ObjectID="_1556520873" r:id="rId78"/>
        </w:object>
      </w:r>
    </w:p>
    <w:p w14:paraId="27C6CB39" w14:textId="0010DDD3" w:rsidR="00A06A83" w:rsidRDefault="00A06A83" w:rsidP="005E722B">
      <w:pPr>
        <w:pStyle w:val="a7"/>
        <w:numPr>
          <w:ilvl w:val="0"/>
          <w:numId w:val="50"/>
        </w:numPr>
        <w:ind w:firstLineChars="0"/>
      </w:pPr>
      <w:r>
        <w:rPr>
          <w:rFonts w:hint="eastAsia"/>
        </w:rPr>
        <w:t>只要</w:t>
      </w:r>
      <w:r>
        <w:rPr>
          <w:rFonts w:hint="eastAsia"/>
        </w:rPr>
        <w:t>a</w:t>
      </w:r>
      <w:r>
        <w:rPr>
          <w:rFonts w:hint="eastAsia"/>
        </w:rPr>
        <w:t>不为</w:t>
      </w:r>
      <w:r>
        <w:rPr>
          <w:rFonts w:hint="eastAsia"/>
        </w:rPr>
        <w:t>NaN</w:t>
      </w:r>
      <w:r>
        <w:rPr>
          <w:rFonts w:hint="eastAsia"/>
        </w:rPr>
        <w:t>，就有</w:t>
      </w:r>
      <w:r w:rsidR="00BC35CA">
        <w:rPr>
          <w:rFonts w:hint="eastAsia"/>
        </w:rPr>
        <w:t>，而无符号数或补码的乘法没有这些单调性属性</w:t>
      </w:r>
    </w:p>
    <w:p w14:paraId="24A914D4" w14:textId="527E1F31" w:rsidR="00A06A83" w:rsidRDefault="00A06A83" w:rsidP="00A06A83">
      <w:pPr>
        <w:ind w:leftChars="400" w:left="960"/>
      </w:pPr>
      <w:r w:rsidRPr="008B7306">
        <w:rPr>
          <w:position w:val="-6"/>
        </w:rPr>
        <w:object w:dxaOrig="980" w:dyaOrig="320" w14:anchorId="19043BFD">
          <v:shape id="_x0000_i1060" type="#_x0000_t75" style="width:49.05pt;height:15.9pt" o:ole="">
            <v:imagedata r:id="rId79" o:title=""/>
          </v:shape>
          <o:OLEObject Type="Embed" ProgID="Equation.DSMT4" ShapeID="_x0000_i1060" DrawAspect="Content" ObjectID="_1556520874" r:id="rId80"/>
        </w:object>
      </w:r>
    </w:p>
    <w:p w14:paraId="254FEAE4" w14:textId="1EA8287C" w:rsidR="00A24A10" w:rsidRDefault="005E722B" w:rsidP="002A0D5A">
      <w:r>
        <w:rPr>
          <w:rFonts w:hint="eastAsia"/>
        </w:rPr>
        <w:t>5</w:t>
      </w:r>
      <w:r w:rsidR="00266950">
        <w:rPr>
          <w:rFonts w:hint="eastAsia"/>
        </w:rPr>
        <w:t>、</w:t>
      </w:r>
      <w:r w:rsidR="00A24A10">
        <w:rPr>
          <w:rFonts w:hint="eastAsia"/>
        </w:rPr>
        <w:t>未完成</w:t>
      </w:r>
    </w:p>
    <w:p w14:paraId="56B7277E" w14:textId="4B72FF0A" w:rsidR="00A24A10" w:rsidRDefault="00A24A10" w:rsidP="002A0D5A"/>
    <w:p w14:paraId="15AEFC8D" w14:textId="7E7418C0" w:rsidR="00A24A10" w:rsidRDefault="00A24A10" w:rsidP="00A24A10">
      <w:pPr>
        <w:pStyle w:val="3"/>
        <w:numPr>
          <w:ilvl w:val="2"/>
          <w:numId w:val="1"/>
        </w:numPr>
      </w:pPr>
      <w:r>
        <w:rPr>
          <w:rFonts w:hint="eastAsia"/>
        </w:rPr>
        <w:lastRenderedPageBreak/>
        <w:t>C语言中的浮点数</w:t>
      </w:r>
    </w:p>
    <w:p w14:paraId="46E66A2C" w14:textId="79CC1E55" w:rsidR="006E7F39" w:rsidRDefault="006E7F39" w:rsidP="006E7F39">
      <w:r>
        <w:rPr>
          <w:rFonts w:hint="eastAsia"/>
        </w:rPr>
        <w:t>1</w:t>
      </w:r>
      <w:r>
        <w:rPr>
          <w:rFonts w:hint="eastAsia"/>
        </w:rPr>
        <w:t>、所有</w:t>
      </w:r>
      <w:r>
        <w:rPr>
          <w:rFonts w:hint="eastAsia"/>
        </w:rPr>
        <w:t>C</w:t>
      </w:r>
      <w:r>
        <w:rPr>
          <w:rFonts w:hint="eastAsia"/>
        </w:rPr>
        <w:t>语言版本提供了两种不同的浮点数据类型：</w:t>
      </w:r>
      <w:r>
        <w:rPr>
          <w:rFonts w:hint="eastAsia"/>
        </w:rPr>
        <w:t>float</w:t>
      </w:r>
      <w:r>
        <w:rPr>
          <w:rFonts w:hint="eastAsia"/>
        </w:rPr>
        <w:t>和</w:t>
      </w:r>
      <w:r>
        <w:rPr>
          <w:rFonts w:hint="eastAsia"/>
        </w:rPr>
        <w:t>double</w:t>
      </w:r>
    </w:p>
    <w:p w14:paraId="26B48AE2" w14:textId="7740B812" w:rsidR="00FB38C3" w:rsidRDefault="00FB38C3" w:rsidP="006E7F39"/>
    <w:p w14:paraId="08E27EAE" w14:textId="6E18CF2B" w:rsidR="006A1B12" w:rsidRDefault="006A1B12">
      <w:pPr>
        <w:widowControl/>
        <w:jc w:val="left"/>
      </w:pPr>
      <w:r>
        <w:br w:type="page"/>
      </w:r>
    </w:p>
    <w:p w14:paraId="48D0A379" w14:textId="1E656741" w:rsidR="00FB38C3" w:rsidRDefault="006A1B12" w:rsidP="006A1B12">
      <w:pPr>
        <w:pStyle w:val="1"/>
        <w:numPr>
          <w:ilvl w:val="0"/>
          <w:numId w:val="1"/>
        </w:numPr>
      </w:pPr>
      <w:r>
        <w:rPr>
          <w:rFonts w:hint="eastAsia"/>
        </w:rPr>
        <w:lastRenderedPageBreak/>
        <w:t>程序的机器表示</w:t>
      </w:r>
    </w:p>
    <w:p w14:paraId="3336F9B0" w14:textId="43E64024" w:rsidR="006A1B12" w:rsidRDefault="006A1B12" w:rsidP="006A1B12">
      <w:pPr>
        <w:pStyle w:val="2"/>
        <w:numPr>
          <w:ilvl w:val="1"/>
          <w:numId w:val="1"/>
        </w:numPr>
      </w:pPr>
      <w:r>
        <w:rPr>
          <w:rFonts w:hint="eastAsia"/>
        </w:rPr>
        <w:t>历史观点</w:t>
      </w:r>
    </w:p>
    <w:p w14:paraId="73378D3A" w14:textId="3531D658" w:rsidR="006A1B12" w:rsidRDefault="006A1B12" w:rsidP="006A1B12"/>
    <w:p w14:paraId="53F8B394" w14:textId="741F11C1" w:rsidR="006A1B12" w:rsidRDefault="006A1B12" w:rsidP="006A1B12">
      <w:pPr>
        <w:pStyle w:val="2"/>
        <w:numPr>
          <w:ilvl w:val="1"/>
          <w:numId w:val="1"/>
        </w:numPr>
      </w:pPr>
      <w:r>
        <w:rPr>
          <w:rFonts w:hint="eastAsia"/>
        </w:rPr>
        <w:t>程序编码</w:t>
      </w:r>
    </w:p>
    <w:p w14:paraId="66F91125" w14:textId="04C120F5" w:rsidR="006A1B12" w:rsidRDefault="006A1B12" w:rsidP="006A1B12">
      <w:r>
        <w:rPr>
          <w:rFonts w:hint="eastAsia"/>
        </w:rPr>
        <w:t>1</w:t>
      </w:r>
      <w:r>
        <w:rPr>
          <w:rFonts w:hint="eastAsia"/>
        </w:rPr>
        <w:t>、编译例子</w:t>
      </w:r>
    </w:p>
    <w:p w14:paraId="0019FB6C" w14:textId="62C152A8" w:rsidR="006A1B12" w:rsidRDefault="006A1B12" w:rsidP="006A1B12">
      <w:pPr>
        <w:ind w:leftChars="200" w:left="480"/>
      </w:pPr>
      <w:r>
        <w:rPr>
          <w:rFonts w:hint="eastAsia"/>
        </w:rPr>
        <w:t>gcc -Og -o p p1.c p2.c</w:t>
      </w:r>
    </w:p>
    <w:p w14:paraId="2D8CDDE9" w14:textId="10897F7F" w:rsidR="006A1B12" w:rsidRDefault="006A1B12" w:rsidP="00421028">
      <w:pPr>
        <w:pStyle w:val="a7"/>
        <w:numPr>
          <w:ilvl w:val="0"/>
          <w:numId w:val="51"/>
        </w:numPr>
        <w:ind w:firstLineChars="0"/>
      </w:pPr>
      <w:r>
        <w:rPr>
          <w:rFonts w:hint="eastAsia"/>
        </w:rPr>
        <w:t>编译选项</w:t>
      </w:r>
      <w:r>
        <w:rPr>
          <w:rFonts w:hint="eastAsia"/>
        </w:rPr>
        <w:t>Og</w:t>
      </w:r>
      <w:r>
        <w:rPr>
          <w:rFonts w:hint="eastAsia"/>
        </w:rPr>
        <w:t>告诉编译器使用会生成符合原始</w:t>
      </w:r>
      <w:r>
        <w:rPr>
          <w:rFonts w:hint="eastAsia"/>
        </w:rPr>
        <w:t>C</w:t>
      </w:r>
      <w:r>
        <w:rPr>
          <w:rFonts w:hint="eastAsia"/>
        </w:rPr>
        <w:t>代码整体结构的机器代码的优化等级</w:t>
      </w:r>
      <w:r w:rsidR="008258C3">
        <w:rPr>
          <w:rFonts w:hint="eastAsia"/>
        </w:rPr>
        <w:t>。使用较高级别的优化产生的代码会严重变形</w:t>
      </w:r>
      <w:r w:rsidR="0028356B">
        <w:rPr>
          <w:rFonts w:hint="eastAsia"/>
        </w:rPr>
        <w:t>，以至于产生的机器代码和初始源码之间的关系非常难以理解</w:t>
      </w:r>
    </w:p>
    <w:p w14:paraId="05ECD9F9" w14:textId="6A72C6B9" w:rsidR="00653CC5" w:rsidRDefault="00653CC5" w:rsidP="00653CC5"/>
    <w:p w14:paraId="503E99EC" w14:textId="09A83E9A" w:rsidR="00653CC5" w:rsidRDefault="00653CC5" w:rsidP="00653CC5">
      <w:pPr>
        <w:pStyle w:val="3"/>
        <w:numPr>
          <w:ilvl w:val="2"/>
          <w:numId w:val="1"/>
        </w:numPr>
      </w:pPr>
      <w:r>
        <w:rPr>
          <w:rFonts w:hint="eastAsia"/>
        </w:rPr>
        <w:t>机器级代码</w:t>
      </w:r>
    </w:p>
    <w:p w14:paraId="16764568" w14:textId="0BD10C70" w:rsidR="002F3B88" w:rsidRDefault="002F3B88" w:rsidP="002F3B88">
      <w:r>
        <w:rPr>
          <w:rFonts w:hint="eastAsia"/>
        </w:rPr>
        <w:t>1</w:t>
      </w:r>
      <w:r>
        <w:rPr>
          <w:rFonts w:hint="eastAsia"/>
        </w:rPr>
        <w:t>、计算机系统使用了许多不同形式的抽象，利用更简单的抽象模型来隐藏实现的细节</w:t>
      </w:r>
    </w:p>
    <w:p w14:paraId="6DD6E6C6" w14:textId="4C09BBE2" w:rsidR="003C4CD7" w:rsidRDefault="003C4CD7" w:rsidP="002F3B88">
      <w:r>
        <w:rPr>
          <w:rFonts w:hint="eastAsia"/>
        </w:rPr>
        <w:t>2</w:t>
      </w:r>
      <w:r>
        <w:rPr>
          <w:rFonts w:hint="eastAsia"/>
        </w:rPr>
        <w:t>、对于机器级编程来说，两种抽象尤为重要</w:t>
      </w:r>
    </w:p>
    <w:p w14:paraId="2C799D34" w14:textId="6E513791" w:rsidR="003C4CD7" w:rsidRDefault="00A309FC" w:rsidP="00421028">
      <w:pPr>
        <w:pStyle w:val="a7"/>
        <w:numPr>
          <w:ilvl w:val="0"/>
          <w:numId w:val="52"/>
        </w:numPr>
        <w:ind w:firstLineChars="0"/>
      </w:pPr>
      <w:r>
        <w:rPr>
          <w:rFonts w:hint="eastAsia"/>
        </w:rPr>
        <w:t>第一种抽象：</w:t>
      </w:r>
      <w:r w:rsidR="003C4CD7">
        <w:rPr>
          <w:rFonts w:hint="eastAsia"/>
        </w:rPr>
        <w:t>指令集体系结构或指令集架构</w:t>
      </w:r>
      <w:r w:rsidR="003C4CD7">
        <w:rPr>
          <w:rFonts w:hint="eastAsia"/>
        </w:rPr>
        <w:t>(Instruction Set Architecture, ISA)</w:t>
      </w:r>
      <w:r w:rsidR="003C4CD7">
        <w:rPr>
          <w:rFonts w:hint="eastAsia"/>
        </w:rPr>
        <w:t>来定义机器级程序的格式和行为，它定义了处理器状态、指令格式，以及每条指令对状态的影响</w:t>
      </w:r>
    </w:p>
    <w:p w14:paraId="5B463BA1" w14:textId="39E05EB7" w:rsidR="00A309FC" w:rsidRDefault="00A309FC" w:rsidP="00421028">
      <w:pPr>
        <w:pStyle w:val="a7"/>
        <w:numPr>
          <w:ilvl w:val="0"/>
          <w:numId w:val="52"/>
        </w:numPr>
        <w:ind w:firstLineChars="0"/>
      </w:pPr>
      <w:r>
        <w:rPr>
          <w:rFonts w:hint="eastAsia"/>
        </w:rPr>
        <w:t>第二种抽象：机器级程序使用的内存地址是虚拟地址，提供的内存模型看上去是一个非常大的字节数组</w:t>
      </w:r>
      <w:r w:rsidR="00F4113F">
        <w:rPr>
          <w:rFonts w:hint="eastAsia"/>
        </w:rPr>
        <w:t>。存储系统的实际实现是将多个硬件存储器和操作系统软件组合起来</w:t>
      </w:r>
    </w:p>
    <w:p w14:paraId="6F9E60A1" w14:textId="6EF8FA44" w:rsidR="007A0E50" w:rsidRDefault="007A0E50" w:rsidP="007A0E50">
      <w:r>
        <w:rPr>
          <w:rFonts w:hint="eastAsia"/>
        </w:rPr>
        <w:t>3</w:t>
      </w:r>
      <w:r>
        <w:rPr>
          <w:rFonts w:hint="eastAsia"/>
        </w:rPr>
        <w:t>、在整个编译过程中，编译器会完成大部分的工作，将把用</w:t>
      </w:r>
      <w:r>
        <w:rPr>
          <w:rFonts w:hint="eastAsia"/>
        </w:rPr>
        <w:t>C</w:t>
      </w:r>
      <w:r>
        <w:rPr>
          <w:rFonts w:hint="eastAsia"/>
        </w:rPr>
        <w:t>语言提供的相对比较抽象的执行模型表示的程序转化成处理器执行的非常基本的命令</w:t>
      </w:r>
    </w:p>
    <w:p w14:paraId="60A5E575" w14:textId="74F3F425" w:rsidR="003A385A" w:rsidRDefault="003A385A" w:rsidP="007A0E50">
      <w:r>
        <w:t>4</w:t>
      </w:r>
      <w:r>
        <w:rPr>
          <w:rFonts w:hint="eastAsia"/>
        </w:rPr>
        <w:t>、汇编代码表示非常接近于机器代码，与机器代码的二进制格式相比，汇编代码主要特点是它用可读性更好的文本格式表示</w:t>
      </w:r>
      <w:r w:rsidR="003C3901">
        <w:rPr>
          <w:rFonts w:hint="eastAsia"/>
        </w:rPr>
        <w:t>。能够理解汇编代码以及它与原始</w:t>
      </w:r>
      <w:r w:rsidR="003C3901">
        <w:rPr>
          <w:rFonts w:hint="eastAsia"/>
        </w:rPr>
        <w:t>C</w:t>
      </w:r>
      <w:r w:rsidR="003C3901">
        <w:rPr>
          <w:rFonts w:hint="eastAsia"/>
        </w:rPr>
        <w:t>代码的联系，是理解计算机如何执行程序的关键一步</w:t>
      </w:r>
    </w:p>
    <w:p w14:paraId="4DEA2A2C" w14:textId="13581DB6" w:rsidR="000A3A36" w:rsidRDefault="000A3A36" w:rsidP="007A0E50">
      <w:r>
        <w:rPr>
          <w:rFonts w:hint="eastAsia"/>
        </w:rPr>
        <w:t>5</w:t>
      </w:r>
      <w:r>
        <w:rPr>
          <w:rFonts w:hint="eastAsia"/>
        </w:rPr>
        <w:t>、一些通常对</w:t>
      </w:r>
      <w:r>
        <w:rPr>
          <w:rFonts w:hint="eastAsia"/>
        </w:rPr>
        <w:t>C</w:t>
      </w:r>
      <w:r>
        <w:rPr>
          <w:rFonts w:hint="eastAsia"/>
        </w:rPr>
        <w:t>语言程序员隐藏的处理器状态</w:t>
      </w:r>
    </w:p>
    <w:p w14:paraId="367889C9" w14:textId="4FDAC2CB" w:rsidR="000A3A36" w:rsidRDefault="000A3A36" w:rsidP="00421028">
      <w:pPr>
        <w:pStyle w:val="a7"/>
        <w:numPr>
          <w:ilvl w:val="0"/>
          <w:numId w:val="53"/>
        </w:numPr>
        <w:ind w:firstLineChars="0"/>
      </w:pPr>
      <w:r>
        <w:rPr>
          <w:rFonts w:hint="eastAsia"/>
        </w:rPr>
        <w:t>程序计数器</w:t>
      </w:r>
      <w:r w:rsidR="00391F0B">
        <w:rPr>
          <w:rFonts w:hint="eastAsia"/>
        </w:rPr>
        <w:t>：</w:t>
      </w:r>
      <w:r>
        <w:rPr>
          <w:rFonts w:hint="eastAsia"/>
        </w:rPr>
        <w:t>通常称为</w:t>
      </w:r>
      <w:r>
        <w:rPr>
          <w:rFonts w:hint="eastAsia"/>
        </w:rPr>
        <w:t>"PC"</w:t>
      </w:r>
      <w:r>
        <w:rPr>
          <w:rFonts w:hint="eastAsia"/>
        </w:rPr>
        <w:t>，在</w:t>
      </w:r>
      <w:r>
        <w:rPr>
          <w:rFonts w:hint="eastAsia"/>
        </w:rPr>
        <w:t>x</w:t>
      </w:r>
      <w:r>
        <w:t>86</w:t>
      </w:r>
      <w:r>
        <w:rPr>
          <w:rFonts w:hint="eastAsia"/>
        </w:rPr>
        <w:t>-</w:t>
      </w:r>
      <w:r>
        <w:t>64</w:t>
      </w:r>
      <w:r>
        <w:rPr>
          <w:rFonts w:hint="eastAsia"/>
        </w:rPr>
        <w:t>中用</w:t>
      </w:r>
      <w:r>
        <w:rPr>
          <w:rFonts w:hint="eastAsia"/>
        </w:rPr>
        <w:t>%rip</w:t>
      </w:r>
      <w:r>
        <w:rPr>
          <w:rFonts w:hint="eastAsia"/>
        </w:rPr>
        <w:t>表示</w:t>
      </w:r>
      <w:r w:rsidR="00BE722C">
        <w:rPr>
          <w:rFonts w:hint="eastAsia"/>
        </w:rPr>
        <w:t>，给出将要执行的下一条指令</w:t>
      </w:r>
      <w:r w:rsidR="009B7CFC">
        <w:rPr>
          <w:rFonts w:hint="eastAsia"/>
        </w:rPr>
        <w:t>在内存中的地址</w:t>
      </w:r>
    </w:p>
    <w:p w14:paraId="308C29E5" w14:textId="636FDCDD" w:rsidR="00391F0B" w:rsidRDefault="00391F0B" w:rsidP="00421028">
      <w:pPr>
        <w:pStyle w:val="a7"/>
        <w:numPr>
          <w:ilvl w:val="0"/>
          <w:numId w:val="53"/>
        </w:numPr>
        <w:ind w:firstLineChars="0"/>
      </w:pPr>
      <w:r>
        <w:rPr>
          <w:rFonts w:hint="eastAsia"/>
        </w:rPr>
        <w:t>整数寄存器文件：包含</w:t>
      </w:r>
      <w:r>
        <w:rPr>
          <w:rFonts w:hint="eastAsia"/>
        </w:rPr>
        <w:t>16</w:t>
      </w:r>
      <w:r>
        <w:rPr>
          <w:rFonts w:hint="eastAsia"/>
        </w:rPr>
        <w:t>个命名的位置，分别存储</w:t>
      </w:r>
      <w:r>
        <w:rPr>
          <w:rFonts w:hint="eastAsia"/>
        </w:rPr>
        <w:t>64</w:t>
      </w:r>
      <w:r>
        <w:rPr>
          <w:rFonts w:hint="eastAsia"/>
        </w:rPr>
        <w:t>位的值，这些寄存器可以存储地址</w:t>
      </w:r>
      <w:r>
        <w:rPr>
          <w:rFonts w:hint="eastAsia"/>
        </w:rPr>
        <w:t>(</w:t>
      </w:r>
      <w:r>
        <w:rPr>
          <w:rFonts w:hint="eastAsia"/>
        </w:rPr>
        <w:t>对应于</w:t>
      </w:r>
      <w:r>
        <w:rPr>
          <w:rFonts w:hint="eastAsia"/>
        </w:rPr>
        <w:t>C</w:t>
      </w:r>
      <w:r>
        <w:rPr>
          <w:rFonts w:hint="eastAsia"/>
        </w:rPr>
        <w:t>语言的指针</w:t>
      </w:r>
      <w:r>
        <w:rPr>
          <w:rFonts w:hint="eastAsia"/>
        </w:rPr>
        <w:t>)</w:t>
      </w:r>
      <w:r>
        <w:rPr>
          <w:rFonts w:hint="eastAsia"/>
        </w:rPr>
        <w:t>或整数数据</w:t>
      </w:r>
      <w:r w:rsidR="00B65EB9">
        <w:rPr>
          <w:rFonts w:hint="eastAsia"/>
        </w:rPr>
        <w:t>。有的寄存器被用来记录某些重要的程序状态，而其他的寄存器用来保存临时数据，例如过程的参数和局部变量，以及函数的返回值</w:t>
      </w:r>
    </w:p>
    <w:p w14:paraId="5578F1E9" w14:textId="39A2B436" w:rsidR="00AB19A4" w:rsidRDefault="00AB19A4" w:rsidP="00421028">
      <w:pPr>
        <w:pStyle w:val="a7"/>
        <w:numPr>
          <w:ilvl w:val="0"/>
          <w:numId w:val="53"/>
        </w:numPr>
        <w:ind w:firstLineChars="0"/>
      </w:pPr>
      <w:r>
        <w:rPr>
          <w:rFonts w:hint="eastAsia"/>
        </w:rPr>
        <w:t>条件码寄存器：保存着最近执行的算术或逻辑指令的状态信息。它们用来实现控制或数据流中的条件变化，比如说用来实现</w:t>
      </w:r>
      <w:r>
        <w:rPr>
          <w:rFonts w:hint="eastAsia"/>
        </w:rPr>
        <w:t>if</w:t>
      </w:r>
      <w:r>
        <w:rPr>
          <w:rFonts w:hint="eastAsia"/>
        </w:rPr>
        <w:t>和</w:t>
      </w:r>
      <w:r>
        <w:rPr>
          <w:rFonts w:hint="eastAsia"/>
        </w:rPr>
        <w:t>while</w:t>
      </w:r>
      <w:r>
        <w:rPr>
          <w:rFonts w:hint="eastAsia"/>
        </w:rPr>
        <w:t>语句</w:t>
      </w:r>
    </w:p>
    <w:p w14:paraId="31E848DF" w14:textId="55310E6A" w:rsidR="006142C1" w:rsidRDefault="006142C1" w:rsidP="00421028">
      <w:pPr>
        <w:pStyle w:val="a7"/>
        <w:numPr>
          <w:ilvl w:val="0"/>
          <w:numId w:val="53"/>
        </w:numPr>
        <w:ind w:firstLineChars="0"/>
      </w:pPr>
      <w:r>
        <w:rPr>
          <w:rFonts w:hint="eastAsia"/>
        </w:rPr>
        <w:t>向量寄存器：一组向量寄存器可以存放一个或多个整数或浮点数值</w:t>
      </w:r>
    </w:p>
    <w:p w14:paraId="5602D917" w14:textId="4DF84393" w:rsidR="000A76AB" w:rsidRDefault="000A76AB" w:rsidP="000A76AB">
      <w:r>
        <w:rPr>
          <w:rFonts w:hint="eastAsia"/>
        </w:rPr>
        <w:t>6</w:t>
      </w:r>
      <w:r>
        <w:rPr>
          <w:rFonts w:hint="eastAsia"/>
        </w:rPr>
        <w:t>、虽然</w:t>
      </w:r>
      <w:r>
        <w:rPr>
          <w:rFonts w:hint="eastAsia"/>
        </w:rPr>
        <w:t>C</w:t>
      </w:r>
      <w:r>
        <w:rPr>
          <w:rFonts w:hint="eastAsia"/>
        </w:rPr>
        <w:t>语言提供了一种模型，可以在内存中声明和分配各种数据类型的对象，但是机器代码只是简单地将内存看成一个很大的、按字节寻址的数组</w:t>
      </w:r>
    </w:p>
    <w:p w14:paraId="4845395D" w14:textId="138646D5" w:rsidR="0098601F" w:rsidRDefault="0098601F" w:rsidP="00421028">
      <w:pPr>
        <w:pStyle w:val="a7"/>
        <w:numPr>
          <w:ilvl w:val="0"/>
          <w:numId w:val="54"/>
        </w:numPr>
        <w:ind w:firstLineChars="0"/>
      </w:pPr>
      <w:r>
        <w:rPr>
          <w:rFonts w:hint="eastAsia"/>
        </w:rPr>
        <w:t>数组和结构，在机器代码中用一组连续的字节来表示</w:t>
      </w:r>
    </w:p>
    <w:p w14:paraId="045CDB5B" w14:textId="0F8A2B6A" w:rsidR="00B32C7E" w:rsidRDefault="0098601F" w:rsidP="00421028">
      <w:pPr>
        <w:pStyle w:val="a7"/>
        <w:numPr>
          <w:ilvl w:val="0"/>
          <w:numId w:val="54"/>
        </w:numPr>
        <w:ind w:firstLineChars="0"/>
      </w:pPr>
      <w:r>
        <w:rPr>
          <w:rFonts w:hint="eastAsia"/>
        </w:rPr>
        <w:t>对于标量数据，汇编代码也不区分有符号和无符号整数，不区分各种类型的指针，甚至不区分指针和整数</w:t>
      </w:r>
    </w:p>
    <w:p w14:paraId="42B02A0B" w14:textId="4CDE553A" w:rsidR="00B32C7E" w:rsidRDefault="00B32C7E" w:rsidP="00B32C7E">
      <w:r>
        <w:rPr>
          <w:rFonts w:hint="eastAsia"/>
        </w:rPr>
        <w:t>7</w:t>
      </w:r>
      <w:r>
        <w:rPr>
          <w:rFonts w:hint="eastAsia"/>
        </w:rPr>
        <w:t>、程序内存包含</w:t>
      </w:r>
    </w:p>
    <w:p w14:paraId="08785DAD" w14:textId="486ED88F" w:rsidR="00B32C7E" w:rsidRDefault="00B32C7E" w:rsidP="00421028">
      <w:pPr>
        <w:pStyle w:val="a7"/>
        <w:numPr>
          <w:ilvl w:val="0"/>
          <w:numId w:val="55"/>
        </w:numPr>
        <w:ind w:firstLineChars="0"/>
      </w:pPr>
      <w:r>
        <w:rPr>
          <w:rFonts w:hint="eastAsia"/>
        </w:rPr>
        <w:lastRenderedPageBreak/>
        <w:t>程序的可执行机器代码</w:t>
      </w:r>
    </w:p>
    <w:p w14:paraId="5F76B9CB" w14:textId="468FDF78" w:rsidR="00B32C7E" w:rsidRDefault="00B32C7E" w:rsidP="00421028">
      <w:pPr>
        <w:pStyle w:val="a7"/>
        <w:numPr>
          <w:ilvl w:val="0"/>
          <w:numId w:val="55"/>
        </w:numPr>
        <w:ind w:firstLineChars="0"/>
      </w:pPr>
      <w:r>
        <w:rPr>
          <w:rFonts w:hint="eastAsia"/>
        </w:rPr>
        <w:t>操作系统需要的一些信息，用来管理过程调用和返回的运行时栈，以及用户分配的内存块</w:t>
      </w:r>
      <w:r>
        <w:rPr>
          <w:rFonts w:hint="eastAsia"/>
        </w:rPr>
        <w:t>(</w:t>
      </w:r>
      <w:r>
        <w:rPr>
          <w:rFonts w:hint="eastAsia"/>
        </w:rPr>
        <w:t>比如</w:t>
      </w:r>
      <w:r>
        <w:rPr>
          <w:rFonts w:hint="eastAsia"/>
        </w:rPr>
        <w:t>malloc</w:t>
      </w:r>
      <w:r>
        <w:rPr>
          <w:rFonts w:hint="eastAsia"/>
        </w:rPr>
        <w:t>库函数分配的</w:t>
      </w:r>
      <w:r>
        <w:rPr>
          <w:rFonts w:hint="eastAsia"/>
        </w:rPr>
        <w:t>)</w:t>
      </w:r>
    </w:p>
    <w:p w14:paraId="187CE8C5" w14:textId="118F03F1" w:rsidR="00B32C7E" w:rsidRDefault="00B32C7E" w:rsidP="00421028">
      <w:pPr>
        <w:pStyle w:val="a7"/>
        <w:numPr>
          <w:ilvl w:val="0"/>
          <w:numId w:val="55"/>
        </w:numPr>
        <w:ind w:firstLineChars="0"/>
      </w:pPr>
      <w:r>
        <w:rPr>
          <w:rFonts w:hint="eastAsia"/>
        </w:rPr>
        <w:t>程序内部用虚拟地址来寻址，在任意给定的时刻，只有有限的一部分虚拟地址被认为是合法的</w:t>
      </w:r>
      <w:r w:rsidR="00D54317">
        <w:rPr>
          <w:rFonts w:hint="eastAsia"/>
        </w:rPr>
        <w:t>。例如</w:t>
      </w:r>
      <w:r w:rsidR="00D54317">
        <w:rPr>
          <w:rFonts w:hint="eastAsia"/>
        </w:rPr>
        <w:t>x</w:t>
      </w:r>
      <w:r w:rsidR="00D54317">
        <w:t>86</w:t>
      </w:r>
      <w:r w:rsidR="00D54317">
        <w:rPr>
          <w:rFonts w:hint="eastAsia"/>
        </w:rPr>
        <w:t>-</w:t>
      </w:r>
      <w:r w:rsidR="00D54317">
        <w:t>64</w:t>
      </w:r>
      <w:r w:rsidR="00D54317">
        <w:rPr>
          <w:rFonts w:hint="eastAsia"/>
        </w:rPr>
        <w:t>的虚拟地址由</w:t>
      </w:r>
      <w:r w:rsidR="00D54317">
        <w:rPr>
          <w:rFonts w:hint="eastAsia"/>
        </w:rPr>
        <w:t>64</w:t>
      </w:r>
      <w:r w:rsidR="00D54317">
        <w:rPr>
          <w:rFonts w:hint="eastAsia"/>
        </w:rPr>
        <w:t>位的字来表示，在目前的实现中，这些地址的高</w:t>
      </w:r>
      <w:r w:rsidR="00D54317">
        <w:rPr>
          <w:rFonts w:hint="eastAsia"/>
        </w:rPr>
        <w:t>16</w:t>
      </w:r>
      <w:r w:rsidR="00D54317">
        <w:rPr>
          <w:rFonts w:hint="eastAsia"/>
        </w:rPr>
        <w:t>位必须设置为</w:t>
      </w:r>
      <w:r w:rsidR="00D54317">
        <w:rPr>
          <w:rFonts w:hint="eastAsia"/>
        </w:rPr>
        <w:t>0</w:t>
      </w:r>
      <w:r w:rsidR="00D54317">
        <w:rPr>
          <w:rFonts w:hint="eastAsia"/>
        </w:rPr>
        <w:t>，所以一个地址实际上能够指定的是</w:t>
      </w:r>
      <w:r w:rsidR="00D54317">
        <w:rPr>
          <w:rFonts w:hint="eastAsia"/>
        </w:rPr>
        <w:t>2</w:t>
      </w:r>
      <w:r w:rsidR="00D54317">
        <w:rPr>
          <w:vertAlign w:val="superscript"/>
        </w:rPr>
        <w:t>48</w:t>
      </w:r>
      <w:r w:rsidR="00D54317">
        <w:rPr>
          <w:rFonts w:hint="eastAsia"/>
        </w:rPr>
        <w:t>即</w:t>
      </w:r>
      <w:r w:rsidR="00D54317">
        <w:rPr>
          <w:rFonts w:hint="eastAsia"/>
        </w:rPr>
        <w:t>64TB</w:t>
      </w:r>
      <w:r w:rsidR="00D54317">
        <w:rPr>
          <w:rFonts w:hint="eastAsia"/>
        </w:rPr>
        <w:t>范围内的一个字节</w:t>
      </w:r>
      <w:r w:rsidR="003C5F82">
        <w:rPr>
          <w:rFonts w:hint="eastAsia"/>
        </w:rPr>
        <w:t>。较为典型的程序只会访问几兆字节或者几千兆字节的数据。操作系统负责管理虚拟地址空间，将虚拟地址翻译成实际处理器内存中的物理地址</w:t>
      </w:r>
    </w:p>
    <w:p w14:paraId="3696E5EE" w14:textId="7A2A72D6" w:rsidR="008558DB" w:rsidRDefault="008558DB" w:rsidP="008558DB">
      <w:r>
        <w:rPr>
          <w:rFonts w:hint="eastAsia"/>
        </w:rPr>
        <w:t>8</w:t>
      </w:r>
      <w:r>
        <w:rPr>
          <w:rFonts w:hint="eastAsia"/>
        </w:rPr>
        <w:t>、一条指令只执行一个非常基本的操作，例如将放在寄存器中的两个数字相加，在存储器和寄存器之间传送数据，或是条件分支转移到新的指令地址</w:t>
      </w:r>
      <w:r w:rsidR="00B93CB6">
        <w:rPr>
          <w:rFonts w:hint="eastAsia"/>
        </w:rPr>
        <w:t>。编译器必须产生这些指令序列，从而实现</w:t>
      </w:r>
      <w:r w:rsidR="00B93CB6">
        <w:rPr>
          <w:rFonts w:hint="eastAsia"/>
        </w:rPr>
        <w:t>(</w:t>
      </w:r>
      <w:r w:rsidR="00B93CB6">
        <w:rPr>
          <w:rFonts w:hint="eastAsia"/>
        </w:rPr>
        <w:t>像算术表达式求值、循环或过程调用和返回这样的</w:t>
      </w:r>
      <w:r w:rsidR="00B93CB6">
        <w:rPr>
          <w:rFonts w:hint="eastAsia"/>
        </w:rPr>
        <w:t>)</w:t>
      </w:r>
      <w:r w:rsidR="00B93CB6">
        <w:rPr>
          <w:rFonts w:hint="eastAsia"/>
        </w:rPr>
        <w:t>程序结构</w:t>
      </w:r>
    </w:p>
    <w:p w14:paraId="498469F6" w14:textId="77E1E3B2" w:rsidR="00A10EF2" w:rsidRDefault="00A10EF2" w:rsidP="008558DB"/>
    <w:p w14:paraId="2FE921FF" w14:textId="709EE348" w:rsidR="00A10EF2" w:rsidRDefault="00A10EF2" w:rsidP="00A10EF2">
      <w:pPr>
        <w:pStyle w:val="3"/>
        <w:numPr>
          <w:ilvl w:val="2"/>
          <w:numId w:val="1"/>
        </w:numPr>
      </w:pPr>
      <w:r>
        <w:rPr>
          <w:rFonts w:hint="eastAsia"/>
        </w:rPr>
        <w:t>代码示例</w:t>
      </w:r>
    </w:p>
    <w:p w14:paraId="1A8221D1" w14:textId="4300A6F0" w:rsidR="002F5EFE" w:rsidRDefault="002F5EFE" w:rsidP="002F5EFE">
      <w:r>
        <w:rPr>
          <w:rFonts w:hint="eastAsia"/>
        </w:rPr>
        <w:t>1</w:t>
      </w:r>
      <w:r>
        <w:rPr>
          <w:rFonts w:hint="eastAsia"/>
        </w:rPr>
        <w:t>、命令</w:t>
      </w:r>
    </w:p>
    <w:p w14:paraId="0B11113E" w14:textId="54FB9082" w:rsidR="002F5EFE" w:rsidRDefault="002F5EFE" w:rsidP="002F5EFE">
      <w:pPr>
        <w:ind w:leftChars="200" w:left="480"/>
      </w:pPr>
      <w:r>
        <w:rPr>
          <w:rFonts w:hint="eastAsia"/>
        </w:rPr>
        <w:t>gcc</w:t>
      </w:r>
      <w:r>
        <w:t xml:space="preserve"> -Og </w:t>
      </w:r>
      <w:r w:rsidRPr="002F5EFE">
        <w:rPr>
          <w:color w:val="FF0000"/>
        </w:rPr>
        <w:t>-S</w:t>
      </w:r>
      <w:r>
        <w:t xml:space="preserve"> mstore.c</w:t>
      </w:r>
    </w:p>
    <w:p w14:paraId="51E3BD91" w14:textId="139B9206" w:rsidR="00AD65DE" w:rsidRDefault="00AD65DE" w:rsidP="00AD65DE">
      <w:r>
        <w:rPr>
          <w:rFonts w:hint="eastAsia"/>
        </w:rPr>
        <w:t>2</w:t>
      </w:r>
      <w:r>
        <w:rPr>
          <w:rFonts w:hint="eastAsia"/>
        </w:rPr>
        <w:t>、反汇编器</w:t>
      </w:r>
      <w:r>
        <w:rPr>
          <w:rFonts w:hint="eastAsia"/>
        </w:rPr>
        <w:t>(</w:t>
      </w:r>
      <w:r>
        <w:t>disassembler)</w:t>
      </w:r>
      <w:r w:rsidR="00107880">
        <w:rPr>
          <w:rFonts w:hint="eastAsia"/>
        </w:rPr>
        <w:t>：这些程序根据机器代码产生一种类似于汇编代码的格式</w:t>
      </w:r>
    </w:p>
    <w:p w14:paraId="523D9BDD" w14:textId="19083124" w:rsidR="00660FD5" w:rsidRDefault="00660FD5" w:rsidP="00660FD5">
      <w:pPr>
        <w:ind w:leftChars="200" w:left="480"/>
      </w:pPr>
      <w:r>
        <w:rPr>
          <w:rFonts w:hint="eastAsia"/>
        </w:rPr>
        <w:t>objdump -d mstore.o</w:t>
      </w:r>
    </w:p>
    <w:p w14:paraId="6A51F968" w14:textId="662423F7" w:rsidR="00F848F8" w:rsidRDefault="00F848F8" w:rsidP="00F848F8">
      <w:r>
        <w:rPr>
          <w:rFonts w:hint="eastAsia"/>
        </w:rPr>
        <w:t>3</w:t>
      </w:r>
      <w:r>
        <w:rPr>
          <w:rFonts w:hint="eastAsia"/>
        </w:rPr>
        <w:t>、一些关于机器代码和它的反汇编表示的特性值</w:t>
      </w:r>
    </w:p>
    <w:p w14:paraId="13849E17" w14:textId="7FB90926" w:rsidR="00F848F8" w:rsidRDefault="00F848F8" w:rsidP="00421028">
      <w:pPr>
        <w:pStyle w:val="a7"/>
        <w:numPr>
          <w:ilvl w:val="0"/>
          <w:numId w:val="56"/>
        </w:numPr>
        <w:ind w:firstLineChars="0"/>
      </w:pPr>
      <w:r>
        <w:rPr>
          <w:rFonts w:hint="eastAsia"/>
        </w:rPr>
        <w:t>x</w:t>
      </w:r>
      <w:r>
        <w:t>86</w:t>
      </w:r>
      <w:r>
        <w:rPr>
          <w:rFonts w:hint="eastAsia"/>
        </w:rPr>
        <w:t>-</w:t>
      </w:r>
      <w:r>
        <w:t>64</w:t>
      </w:r>
      <w:r>
        <w:rPr>
          <w:rFonts w:hint="eastAsia"/>
        </w:rPr>
        <w:t>的指令长度从</w:t>
      </w:r>
      <w:r>
        <w:rPr>
          <w:rFonts w:hint="eastAsia"/>
        </w:rPr>
        <w:t>1</w:t>
      </w:r>
      <w:r>
        <w:rPr>
          <w:rFonts w:hint="eastAsia"/>
        </w:rPr>
        <w:t>到</w:t>
      </w:r>
      <w:r>
        <w:rPr>
          <w:rFonts w:hint="eastAsia"/>
        </w:rPr>
        <w:t>15</w:t>
      </w:r>
      <w:r>
        <w:rPr>
          <w:rFonts w:hint="eastAsia"/>
        </w:rPr>
        <w:t>个字节不等。常用的指令以及操作数较少的指令所需的字节数较少，那些不太常用或操作数较多的指令所需字节较多</w:t>
      </w:r>
    </w:p>
    <w:p w14:paraId="78A0E552" w14:textId="26E844EB" w:rsidR="00F848F8" w:rsidRDefault="00F848F8" w:rsidP="00421028">
      <w:pPr>
        <w:pStyle w:val="a7"/>
        <w:numPr>
          <w:ilvl w:val="0"/>
          <w:numId w:val="56"/>
        </w:numPr>
        <w:ind w:firstLineChars="0"/>
      </w:pPr>
      <w:r>
        <w:rPr>
          <w:rFonts w:hint="eastAsia"/>
        </w:rPr>
        <w:t>设计指令格式的方式是，从某个给定位置开始，可以将字节唯一地解码城机器指令，例如只有</w:t>
      </w:r>
      <w:r>
        <w:rPr>
          <w:rFonts w:hint="eastAsia"/>
        </w:rPr>
        <w:t>pushq</w:t>
      </w:r>
      <w:r>
        <w:t xml:space="preserve"> %rbx</w:t>
      </w:r>
      <w:r>
        <w:rPr>
          <w:rFonts w:hint="eastAsia"/>
        </w:rPr>
        <w:t>是以字节值</w:t>
      </w:r>
      <w:r>
        <w:rPr>
          <w:rFonts w:hint="eastAsia"/>
        </w:rPr>
        <w:t>53</w:t>
      </w:r>
      <w:r>
        <w:rPr>
          <w:rFonts w:hint="eastAsia"/>
        </w:rPr>
        <w:t>开头的</w:t>
      </w:r>
    </w:p>
    <w:p w14:paraId="37A8B46D" w14:textId="499451E4" w:rsidR="0044112A" w:rsidRDefault="0044112A" w:rsidP="00421028">
      <w:pPr>
        <w:pStyle w:val="a7"/>
        <w:numPr>
          <w:ilvl w:val="0"/>
          <w:numId w:val="56"/>
        </w:numPr>
        <w:ind w:firstLineChars="0"/>
      </w:pPr>
      <w:r>
        <w:rPr>
          <w:rFonts w:hint="eastAsia"/>
        </w:rPr>
        <w:t>反汇编器只是基于及其代码文件中的字节序列来确定汇编代码，他不需要访问该程序的源代码或汇编代码</w:t>
      </w:r>
    </w:p>
    <w:p w14:paraId="5A16660D" w14:textId="422B3CD4" w:rsidR="0044112A" w:rsidRDefault="0044112A" w:rsidP="00421028">
      <w:pPr>
        <w:pStyle w:val="a7"/>
        <w:numPr>
          <w:ilvl w:val="0"/>
          <w:numId w:val="56"/>
        </w:numPr>
        <w:ind w:firstLineChars="0"/>
      </w:pPr>
      <w:r>
        <w:rPr>
          <w:rFonts w:hint="eastAsia"/>
        </w:rPr>
        <w:t>反汇编器使用的指令命名规则与</w:t>
      </w:r>
      <w:r>
        <w:rPr>
          <w:rFonts w:hint="eastAsia"/>
        </w:rPr>
        <w:t>GCC</w:t>
      </w:r>
      <w:r>
        <w:rPr>
          <w:rFonts w:hint="eastAsia"/>
        </w:rPr>
        <w:t>生成的汇编代码使用的有些细微的差别</w:t>
      </w:r>
    </w:p>
    <w:p w14:paraId="0FC972E0" w14:textId="7671007A" w:rsidR="00AD5E48" w:rsidRDefault="00AD5E48" w:rsidP="00AD5E48">
      <w:r>
        <w:rPr>
          <w:rFonts w:hint="eastAsia"/>
        </w:rPr>
        <w:t>4</w:t>
      </w:r>
      <w:r>
        <w:rPr>
          <w:rFonts w:hint="eastAsia"/>
        </w:rPr>
        <w:t>、关于格式的注解</w:t>
      </w:r>
    </w:p>
    <w:p w14:paraId="682C3351" w14:textId="5BAFC71C" w:rsidR="00AD5E48" w:rsidRDefault="00AD5E48" w:rsidP="00421028">
      <w:pPr>
        <w:pStyle w:val="a7"/>
        <w:numPr>
          <w:ilvl w:val="0"/>
          <w:numId w:val="57"/>
        </w:numPr>
        <w:ind w:firstLineChars="0"/>
      </w:pPr>
      <w:r>
        <w:rPr>
          <w:rFonts w:hint="eastAsia"/>
        </w:rPr>
        <w:t>GCC</w:t>
      </w:r>
      <w:r>
        <w:rPr>
          <w:rFonts w:hint="eastAsia"/>
        </w:rPr>
        <w:t>产生的汇编代码对我们来说有点难度，它包含了一些我们不需要关心的信息，同时它不提供任何程序的描述或它是如何工作的描述</w:t>
      </w:r>
    </w:p>
    <w:p w14:paraId="01766FF7" w14:textId="5A653566" w:rsidR="002A21D0" w:rsidRDefault="002A21D0" w:rsidP="00421028">
      <w:pPr>
        <w:pStyle w:val="a7"/>
        <w:numPr>
          <w:ilvl w:val="0"/>
          <w:numId w:val="57"/>
        </w:numPr>
        <w:ind w:firstLineChars="0"/>
      </w:pPr>
      <w:r>
        <w:rPr>
          <w:rFonts w:hint="eastAsia"/>
        </w:rPr>
        <w:t>所有以</w:t>
      </w:r>
      <w:r>
        <w:rPr>
          <w:rFonts w:hint="eastAsia"/>
        </w:rPr>
        <w:t>'.</w:t>
      </w:r>
      <w:r>
        <w:t>'</w:t>
      </w:r>
      <w:r>
        <w:rPr>
          <w:rFonts w:hint="eastAsia"/>
        </w:rPr>
        <w:t>开头的行都是指导汇编器和链接器工作的伪指令，通常可以忽略</w:t>
      </w:r>
    </w:p>
    <w:p w14:paraId="77BE6D55" w14:textId="68925E54" w:rsidR="002A21D0" w:rsidRDefault="002A21D0" w:rsidP="002A21D0">
      <w:r>
        <w:rPr>
          <w:rFonts w:hint="eastAsia"/>
        </w:rPr>
        <w:t>5</w:t>
      </w:r>
      <w:r>
        <w:rPr>
          <w:rFonts w:hint="eastAsia"/>
        </w:rPr>
        <w:t>、</w:t>
      </w:r>
      <w:r>
        <w:rPr>
          <w:rFonts w:hint="eastAsia"/>
        </w:rPr>
        <w:t>ATT</w:t>
      </w:r>
      <w:r>
        <w:rPr>
          <w:rFonts w:hint="eastAsia"/>
        </w:rPr>
        <w:t>和</w:t>
      </w:r>
      <w:r>
        <w:rPr>
          <w:rFonts w:hint="eastAsia"/>
        </w:rPr>
        <w:t>Intel</w:t>
      </w:r>
      <w:r>
        <w:rPr>
          <w:rFonts w:hint="eastAsia"/>
        </w:rPr>
        <w:t>汇编代码格式</w:t>
      </w:r>
    </w:p>
    <w:p w14:paraId="52399EE5" w14:textId="77AA702B" w:rsidR="002A21D0" w:rsidRDefault="002A21D0" w:rsidP="00421028">
      <w:pPr>
        <w:pStyle w:val="a7"/>
        <w:numPr>
          <w:ilvl w:val="0"/>
          <w:numId w:val="58"/>
        </w:numPr>
        <w:ind w:firstLineChars="0"/>
      </w:pPr>
      <w:r>
        <w:rPr>
          <w:rFonts w:hint="eastAsia"/>
        </w:rPr>
        <w:t>我们表述的是</w:t>
      </w:r>
      <w:r>
        <w:rPr>
          <w:rFonts w:hint="eastAsia"/>
        </w:rPr>
        <w:t>ATT(</w:t>
      </w:r>
      <w:r>
        <w:rPr>
          <w:rFonts w:hint="eastAsia"/>
        </w:rPr>
        <w:t>根据</w:t>
      </w:r>
      <w:r>
        <w:rPr>
          <w:rFonts w:hint="eastAsia"/>
        </w:rPr>
        <w:t>"AT&amp;T"</w:t>
      </w:r>
      <w:r>
        <w:rPr>
          <w:rFonts w:hint="eastAsia"/>
        </w:rPr>
        <w:t>命名的，</w:t>
      </w:r>
      <w:r>
        <w:rPr>
          <w:rFonts w:hint="eastAsia"/>
        </w:rPr>
        <w:t>AT&amp;T</w:t>
      </w:r>
      <w:r>
        <w:rPr>
          <w:rFonts w:hint="eastAsia"/>
        </w:rPr>
        <w:t>是运营贝尔实验室多年的公司</w:t>
      </w:r>
      <w:r>
        <w:rPr>
          <w:rFonts w:hint="eastAsia"/>
        </w:rPr>
        <w:t>)</w:t>
      </w:r>
      <w:r>
        <w:rPr>
          <w:rFonts w:hint="eastAsia"/>
        </w:rPr>
        <w:t>格式的汇编代码，这是</w:t>
      </w:r>
      <w:r>
        <w:rPr>
          <w:rFonts w:hint="eastAsia"/>
        </w:rPr>
        <w:t>GCC</w:t>
      </w:r>
      <w:r>
        <w:rPr>
          <w:rFonts w:hint="eastAsia"/>
        </w:rPr>
        <w:t>、</w:t>
      </w:r>
      <w:r>
        <w:rPr>
          <w:rFonts w:hint="eastAsia"/>
        </w:rPr>
        <w:t>OBJDUMP</w:t>
      </w:r>
      <w:r>
        <w:rPr>
          <w:rFonts w:hint="eastAsia"/>
        </w:rPr>
        <w:t>和其他一些我们使用的工具的默认格式</w:t>
      </w:r>
    </w:p>
    <w:p w14:paraId="609E1097" w14:textId="630F653F" w:rsidR="002A21D0" w:rsidRDefault="002A21D0" w:rsidP="00421028">
      <w:pPr>
        <w:pStyle w:val="a7"/>
        <w:numPr>
          <w:ilvl w:val="0"/>
          <w:numId w:val="58"/>
        </w:numPr>
        <w:ind w:firstLineChars="0"/>
      </w:pPr>
      <w:r>
        <w:rPr>
          <w:rFonts w:hint="eastAsia"/>
        </w:rPr>
        <w:t>其他一些编程工具，包括</w:t>
      </w:r>
      <w:r>
        <w:rPr>
          <w:rFonts w:hint="eastAsia"/>
        </w:rPr>
        <w:t>Microsoft</w:t>
      </w:r>
      <w:r>
        <w:rPr>
          <w:rFonts w:hint="eastAsia"/>
        </w:rPr>
        <w:t>工具，以及来自</w:t>
      </w:r>
      <w:r>
        <w:rPr>
          <w:rFonts w:hint="eastAsia"/>
        </w:rPr>
        <w:t>Intel</w:t>
      </w:r>
      <w:r>
        <w:rPr>
          <w:rFonts w:hint="eastAsia"/>
        </w:rPr>
        <w:t>的文档，其汇编代码都是</w:t>
      </w:r>
      <w:r>
        <w:rPr>
          <w:rFonts w:hint="eastAsia"/>
        </w:rPr>
        <w:t>Intel</w:t>
      </w:r>
      <w:r>
        <w:rPr>
          <w:rFonts w:hint="eastAsia"/>
        </w:rPr>
        <w:t>格式的</w:t>
      </w:r>
    </w:p>
    <w:p w14:paraId="60AC1EDE" w14:textId="773AF9EA" w:rsidR="002A21D0" w:rsidRDefault="002A21D0" w:rsidP="00421028">
      <w:pPr>
        <w:pStyle w:val="a7"/>
        <w:numPr>
          <w:ilvl w:val="0"/>
          <w:numId w:val="58"/>
        </w:numPr>
        <w:ind w:firstLineChars="0"/>
      </w:pPr>
      <w:r>
        <w:rPr>
          <w:rFonts w:hint="eastAsia"/>
        </w:rPr>
        <w:t>Gcc</w:t>
      </w:r>
      <w:r>
        <w:rPr>
          <w:rFonts w:hint="eastAsia"/>
        </w:rPr>
        <w:t>可以产生</w:t>
      </w:r>
      <w:r>
        <w:rPr>
          <w:rFonts w:hint="eastAsia"/>
        </w:rPr>
        <w:t>Intel</w:t>
      </w:r>
      <w:r>
        <w:rPr>
          <w:rFonts w:hint="eastAsia"/>
        </w:rPr>
        <w:t>格式的代码</w:t>
      </w:r>
    </w:p>
    <w:p w14:paraId="2C928DC8" w14:textId="627DA1B2" w:rsidR="002A21D0" w:rsidRDefault="002A21D0" w:rsidP="002A21D0">
      <w:pPr>
        <w:ind w:leftChars="200" w:left="480"/>
      </w:pPr>
      <w:r>
        <w:rPr>
          <w:rFonts w:hint="eastAsia"/>
        </w:rPr>
        <w:t>gcc</w:t>
      </w:r>
      <w:r>
        <w:t xml:space="preserve"> </w:t>
      </w:r>
      <w:r>
        <w:rPr>
          <w:rFonts w:hint="eastAsia"/>
        </w:rPr>
        <w:t>-</w:t>
      </w:r>
      <w:r>
        <w:t>O</w:t>
      </w:r>
      <w:r>
        <w:rPr>
          <w:rFonts w:hint="eastAsia"/>
        </w:rPr>
        <w:t>g</w:t>
      </w:r>
      <w:r>
        <w:t xml:space="preserve"> -S </w:t>
      </w:r>
      <w:r w:rsidRPr="002A21D0">
        <w:rPr>
          <w:color w:val="FF0000"/>
        </w:rPr>
        <w:t>-masm=intel</w:t>
      </w:r>
      <w:r>
        <w:t xml:space="preserve"> mstore.c</w:t>
      </w:r>
    </w:p>
    <w:p w14:paraId="08B1138B" w14:textId="461BF1EA" w:rsidR="002A21D0" w:rsidRDefault="002A21D0" w:rsidP="00421028">
      <w:pPr>
        <w:pStyle w:val="a7"/>
        <w:numPr>
          <w:ilvl w:val="0"/>
          <w:numId w:val="58"/>
        </w:numPr>
        <w:ind w:firstLineChars="0"/>
      </w:pPr>
      <w:r>
        <w:rPr>
          <w:rFonts w:hint="eastAsia"/>
        </w:rPr>
        <w:t>Intel</w:t>
      </w:r>
      <w:r>
        <w:rPr>
          <w:rFonts w:hint="eastAsia"/>
        </w:rPr>
        <w:t>和</w:t>
      </w:r>
      <w:r>
        <w:rPr>
          <w:rFonts w:hint="eastAsia"/>
        </w:rPr>
        <w:t>ATT</w:t>
      </w:r>
      <w:r>
        <w:rPr>
          <w:rFonts w:hint="eastAsia"/>
        </w:rPr>
        <w:t>格式的不同之处</w:t>
      </w:r>
    </w:p>
    <w:p w14:paraId="391C88A2" w14:textId="7CD7B17F" w:rsidR="002A21D0" w:rsidRDefault="002A21D0" w:rsidP="00421028">
      <w:pPr>
        <w:pStyle w:val="a7"/>
        <w:numPr>
          <w:ilvl w:val="0"/>
          <w:numId w:val="59"/>
        </w:numPr>
        <w:ind w:firstLineChars="0"/>
      </w:pPr>
      <w:r>
        <w:rPr>
          <w:rFonts w:hint="eastAsia"/>
        </w:rPr>
        <w:t>Intel</w:t>
      </w:r>
      <w:r>
        <w:rPr>
          <w:rFonts w:hint="eastAsia"/>
        </w:rPr>
        <w:t>代码省略了指示大小的后缀，例如指令</w:t>
      </w:r>
      <w:r>
        <w:rPr>
          <w:rFonts w:hint="eastAsia"/>
        </w:rPr>
        <w:t>push</w:t>
      </w:r>
      <w:r>
        <w:rPr>
          <w:rFonts w:hint="eastAsia"/>
        </w:rPr>
        <w:t>和</w:t>
      </w:r>
      <w:r>
        <w:rPr>
          <w:rFonts w:hint="eastAsia"/>
        </w:rPr>
        <w:t>mov</w:t>
      </w:r>
      <w:r>
        <w:rPr>
          <w:rFonts w:hint="eastAsia"/>
        </w:rPr>
        <w:t>，而不是</w:t>
      </w:r>
      <w:r>
        <w:rPr>
          <w:rFonts w:hint="eastAsia"/>
        </w:rPr>
        <w:t>pushq</w:t>
      </w:r>
      <w:r>
        <w:rPr>
          <w:rFonts w:hint="eastAsia"/>
        </w:rPr>
        <w:t>和</w:t>
      </w:r>
      <w:r>
        <w:rPr>
          <w:rFonts w:hint="eastAsia"/>
        </w:rPr>
        <w:t>movq</w:t>
      </w:r>
    </w:p>
    <w:p w14:paraId="79C16239" w14:textId="3650E266" w:rsidR="002A21D0" w:rsidRDefault="002A21D0" w:rsidP="00421028">
      <w:pPr>
        <w:pStyle w:val="a7"/>
        <w:numPr>
          <w:ilvl w:val="0"/>
          <w:numId w:val="59"/>
        </w:numPr>
        <w:ind w:firstLineChars="0"/>
      </w:pPr>
      <w:r>
        <w:lastRenderedPageBreak/>
        <w:t>I</w:t>
      </w:r>
      <w:r>
        <w:rPr>
          <w:rFonts w:hint="eastAsia"/>
        </w:rPr>
        <w:t>ntel</w:t>
      </w:r>
      <w:r>
        <w:rPr>
          <w:rFonts w:hint="eastAsia"/>
        </w:rPr>
        <w:t>代码省略了寄存器名字前面的</w:t>
      </w:r>
      <w:r>
        <w:rPr>
          <w:rFonts w:hint="eastAsia"/>
        </w:rPr>
        <w:t>'%'</w:t>
      </w:r>
      <w:r>
        <w:rPr>
          <w:rFonts w:hint="eastAsia"/>
        </w:rPr>
        <w:t>符号，用的是</w:t>
      </w:r>
      <w:r>
        <w:rPr>
          <w:rFonts w:hint="eastAsia"/>
        </w:rPr>
        <w:t>rbx</w:t>
      </w:r>
      <w:r>
        <w:rPr>
          <w:rFonts w:hint="eastAsia"/>
        </w:rPr>
        <w:t>，而不是</w:t>
      </w:r>
      <w:r>
        <w:rPr>
          <w:rFonts w:hint="eastAsia"/>
        </w:rPr>
        <w:t>%rbx</w:t>
      </w:r>
    </w:p>
    <w:p w14:paraId="580A237E" w14:textId="3C2CC7AD" w:rsidR="002A21D0" w:rsidRDefault="002A21D0" w:rsidP="00421028">
      <w:pPr>
        <w:pStyle w:val="a7"/>
        <w:numPr>
          <w:ilvl w:val="0"/>
          <w:numId w:val="59"/>
        </w:numPr>
        <w:ind w:firstLineChars="0"/>
      </w:pPr>
      <w:r>
        <w:t>I</w:t>
      </w:r>
      <w:r>
        <w:rPr>
          <w:rFonts w:hint="eastAsia"/>
        </w:rPr>
        <w:t>ntel</w:t>
      </w:r>
      <w:r>
        <w:rPr>
          <w:rFonts w:hint="eastAsia"/>
        </w:rPr>
        <w:t>代码用不同的方式来描述内存中的位置，例如是</w:t>
      </w:r>
      <w:r>
        <w:rPr>
          <w:rFonts w:hint="eastAsia"/>
        </w:rPr>
        <w:t>'QWORD PTR [rbx]'</w:t>
      </w:r>
      <w:r>
        <w:rPr>
          <w:rFonts w:hint="eastAsia"/>
        </w:rPr>
        <w:t>而不是</w:t>
      </w:r>
      <w:r>
        <w:rPr>
          <w:rFonts w:hint="eastAsia"/>
        </w:rPr>
        <w:t>'(%rbx)'</w:t>
      </w:r>
    </w:p>
    <w:p w14:paraId="1CF51F07" w14:textId="6F6E9B7B" w:rsidR="002A21D0" w:rsidRDefault="002A21D0" w:rsidP="00421028">
      <w:pPr>
        <w:pStyle w:val="a7"/>
        <w:numPr>
          <w:ilvl w:val="0"/>
          <w:numId w:val="59"/>
        </w:numPr>
        <w:ind w:firstLineChars="0"/>
      </w:pPr>
      <w:r>
        <w:rPr>
          <w:rFonts w:hint="eastAsia"/>
        </w:rPr>
        <w:t>在带有多个操作数的指令下，列出操作数的顺序相反，这一点非常令人困惑</w:t>
      </w:r>
    </w:p>
    <w:p w14:paraId="014FBD11" w14:textId="13837002" w:rsidR="00F54CCC" w:rsidRDefault="00F54CCC" w:rsidP="00F54CCC">
      <w:r>
        <w:rPr>
          <w:rFonts w:hint="eastAsia"/>
        </w:rPr>
        <w:t>6</w:t>
      </w:r>
      <w:r>
        <w:rPr>
          <w:rFonts w:hint="eastAsia"/>
        </w:rPr>
        <w:t>、在</w:t>
      </w:r>
      <w:r>
        <w:rPr>
          <w:rFonts w:hint="eastAsia"/>
        </w:rPr>
        <w:t>C</w:t>
      </w:r>
      <w:r>
        <w:rPr>
          <w:rFonts w:hint="eastAsia"/>
        </w:rPr>
        <w:t>语言中插入汇编代码有两种方法</w:t>
      </w:r>
    </w:p>
    <w:p w14:paraId="346CACDE" w14:textId="389AB974" w:rsidR="00F54CCC" w:rsidRDefault="00F54CCC" w:rsidP="00421028">
      <w:pPr>
        <w:pStyle w:val="a7"/>
        <w:numPr>
          <w:ilvl w:val="0"/>
          <w:numId w:val="60"/>
        </w:numPr>
        <w:ind w:firstLineChars="0"/>
      </w:pPr>
      <w:r>
        <w:rPr>
          <w:rFonts w:hint="eastAsia"/>
        </w:rPr>
        <w:t>我们可以编写完整的函数，放进一个独立的汇编代码文件中，让汇编器和链接器把它和用</w:t>
      </w:r>
      <w:r>
        <w:rPr>
          <w:rFonts w:hint="eastAsia"/>
        </w:rPr>
        <w:t>C</w:t>
      </w:r>
      <w:r>
        <w:rPr>
          <w:rFonts w:hint="eastAsia"/>
        </w:rPr>
        <w:t>语言书写的代码合并起来</w:t>
      </w:r>
    </w:p>
    <w:p w14:paraId="22C96E82" w14:textId="2DCE71D5" w:rsidR="00F54CCC" w:rsidRDefault="00F54CCC" w:rsidP="00421028">
      <w:pPr>
        <w:pStyle w:val="a7"/>
        <w:numPr>
          <w:ilvl w:val="0"/>
          <w:numId w:val="60"/>
        </w:numPr>
        <w:ind w:firstLineChars="0"/>
      </w:pPr>
      <w:r>
        <w:rPr>
          <w:rFonts w:hint="eastAsia"/>
        </w:rPr>
        <w:t>我们可以使用</w:t>
      </w:r>
      <w:r>
        <w:rPr>
          <w:rFonts w:hint="eastAsia"/>
        </w:rPr>
        <w:t>GCC</w:t>
      </w:r>
      <w:r>
        <w:rPr>
          <w:rFonts w:hint="eastAsia"/>
        </w:rPr>
        <w:t>的内联汇编</w:t>
      </w:r>
      <w:r>
        <w:rPr>
          <w:rFonts w:hint="eastAsia"/>
        </w:rPr>
        <w:t>(inline assembly)</w:t>
      </w:r>
      <w:r>
        <w:rPr>
          <w:rFonts w:hint="eastAsia"/>
        </w:rPr>
        <w:t>特性，用</w:t>
      </w:r>
      <w:r>
        <w:rPr>
          <w:rFonts w:hint="eastAsia"/>
        </w:rPr>
        <w:t>asm</w:t>
      </w:r>
      <w:r>
        <w:rPr>
          <w:rFonts w:hint="eastAsia"/>
        </w:rPr>
        <w:t>伪指令可以在</w:t>
      </w:r>
      <w:r>
        <w:rPr>
          <w:rFonts w:hint="eastAsia"/>
        </w:rPr>
        <w:t>C</w:t>
      </w:r>
      <w:r>
        <w:rPr>
          <w:rFonts w:hint="eastAsia"/>
        </w:rPr>
        <w:t>语言程序中包含简短的汇编代码</w:t>
      </w:r>
    </w:p>
    <w:p w14:paraId="63F1CB3F" w14:textId="4E0F2C0B" w:rsidR="00023659" w:rsidRDefault="00023659" w:rsidP="00023659"/>
    <w:p w14:paraId="37197B03" w14:textId="3391F1F5" w:rsidR="00023659" w:rsidRDefault="00023659" w:rsidP="00023659">
      <w:pPr>
        <w:pStyle w:val="2"/>
        <w:numPr>
          <w:ilvl w:val="1"/>
          <w:numId w:val="1"/>
        </w:numPr>
      </w:pPr>
      <w:r>
        <w:rPr>
          <w:rFonts w:hint="eastAsia"/>
        </w:rPr>
        <w:t>数据格式</w:t>
      </w:r>
    </w:p>
    <w:p w14:paraId="00FC15FB" w14:textId="17AA9CAD" w:rsidR="00023659" w:rsidRDefault="00023659" w:rsidP="00023659">
      <w:r>
        <w:rPr>
          <w:rFonts w:hint="eastAsia"/>
        </w:rPr>
        <w:t>1</w:t>
      </w:r>
      <w:r>
        <w:rPr>
          <w:rFonts w:hint="eastAsia"/>
        </w:rPr>
        <w:t>、由于从</w:t>
      </w:r>
      <w:r>
        <w:rPr>
          <w:rFonts w:hint="eastAsia"/>
        </w:rPr>
        <w:t>16</w:t>
      </w:r>
      <w:r>
        <w:rPr>
          <w:rFonts w:hint="eastAsia"/>
        </w:rPr>
        <w:t>位体系结构扩展成</w:t>
      </w:r>
      <w:r>
        <w:rPr>
          <w:rFonts w:hint="eastAsia"/>
        </w:rPr>
        <w:t>32</w:t>
      </w:r>
      <w:r>
        <w:rPr>
          <w:rFonts w:hint="eastAsia"/>
        </w:rPr>
        <w:t>位，</w:t>
      </w:r>
      <w:r w:rsidRPr="00083AE8">
        <w:rPr>
          <w:rFonts w:hint="eastAsia"/>
          <w:color w:val="FF0000"/>
        </w:rPr>
        <w:t>Intel</w:t>
      </w:r>
      <w:r w:rsidRPr="00083AE8">
        <w:rPr>
          <w:rFonts w:hint="eastAsia"/>
          <w:color w:val="FF0000"/>
        </w:rPr>
        <w:t>用术语</w:t>
      </w:r>
      <w:r w:rsidRPr="00083AE8">
        <w:rPr>
          <w:rFonts w:hint="eastAsia"/>
          <w:color w:val="FF0000"/>
        </w:rPr>
        <w:t>"</w:t>
      </w:r>
      <w:r w:rsidRPr="00083AE8">
        <w:rPr>
          <w:rFonts w:hint="eastAsia"/>
          <w:color w:val="FF0000"/>
        </w:rPr>
        <w:t>字</w:t>
      </w:r>
      <w:r w:rsidRPr="00083AE8">
        <w:rPr>
          <w:rFonts w:hint="eastAsia"/>
          <w:color w:val="FF0000"/>
        </w:rPr>
        <w:t>(word)"</w:t>
      </w:r>
      <w:r w:rsidRPr="00083AE8">
        <w:rPr>
          <w:rFonts w:hint="eastAsia"/>
          <w:color w:val="FF0000"/>
        </w:rPr>
        <w:t>表示</w:t>
      </w:r>
      <w:r w:rsidRPr="00083AE8">
        <w:rPr>
          <w:rFonts w:hint="eastAsia"/>
          <w:color w:val="FF0000"/>
        </w:rPr>
        <w:t>16</w:t>
      </w:r>
      <w:r w:rsidRPr="00083AE8">
        <w:rPr>
          <w:rFonts w:hint="eastAsia"/>
          <w:color w:val="FF0000"/>
        </w:rPr>
        <w:t>位数据类型</w:t>
      </w:r>
      <w:r w:rsidR="00083AE8" w:rsidRPr="00083AE8">
        <w:rPr>
          <w:rFonts w:hint="eastAsia"/>
          <w:color w:val="FF0000"/>
        </w:rPr>
        <w:t>(</w:t>
      </w:r>
      <w:r w:rsidR="00083AE8" w:rsidRPr="00083AE8">
        <w:rPr>
          <w:rFonts w:hint="eastAsia"/>
          <w:color w:val="FF0000"/>
        </w:rPr>
        <w:t>网上的说法好像是字长是可变的，比如</w:t>
      </w:r>
      <w:r w:rsidR="00083AE8" w:rsidRPr="00083AE8">
        <w:rPr>
          <w:rFonts w:hint="eastAsia"/>
          <w:color w:val="FF0000"/>
        </w:rPr>
        <w:t>32</w:t>
      </w:r>
      <w:r w:rsidR="00083AE8" w:rsidRPr="00083AE8">
        <w:rPr>
          <w:rFonts w:hint="eastAsia"/>
          <w:color w:val="FF0000"/>
        </w:rPr>
        <w:t>位的字长就是</w:t>
      </w:r>
      <w:r w:rsidR="00083AE8" w:rsidRPr="00083AE8">
        <w:rPr>
          <w:rFonts w:hint="eastAsia"/>
          <w:color w:val="FF0000"/>
        </w:rPr>
        <w:t>32</w:t>
      </w:r>
      <w:r w:rsidR="00083AE8" w:rsidRPr="00083AE8">
        <w:rPr>
          <w:rFonts w:hint="eastAsia"/>
          <w:color w:val="FF0000"/>
        </w:rPr>
        <w:t>位</w:t>
      </w:r>
      <w:r w:rsidR="00083AE8" w:rsidRPr="00083AE8">
        <w:rPr>
          <w:rFonts w:hint="eastAsia"/>
          <w:color w:val="FF0000"/>
        </w:rPr>
        <w:t>)</w:t>
      </w:r>
      <w:r>
        <w:rPr>
          <w:rFonts w:hint="eastAsia"/>
        </w:rPr>
        <w:t>。因此</w:t>
      </w:r>
      <w:r>
        <w:rPr>
          <w:rFonts w:hint="eastAsia"/>
        </w:rPr>
        <w:t>32</w:t>
      </w:r>
      <w:r>
        <w:rPr>
          <w:rFonts w:hint="eastAsia"/>
        </w:rPr>
        <w:t>位数称为</w:t>
      </w:r>
      <w:r w:rsidR="00F015FD">
        <w:rPr>
          <w:rFonts w:hint="eastAsia"/>
        </w:rPr>
        <w:t>"</w:t>
      </w:r>
      <w:r>
        <w:rPr>
          <w:rFonts w:hint="eastAsia"/>
        </w:rPr>
        <w:t>双字</w:t>
      </w:r>
      <w:r w:rsidR="00F015FD">
        <w:rPr>
          <w:rFonts w:hint="eastAsia"/>
        </w:rPr>
        <w:t>(double</w:t>
      </w:r>
      <w:r w:rsidR="00F015FD">
        <w:t xml:space="preserve"> </w:t>
      </w:r>
      <w:r w:rsidR="00F015FD">
        <w:rPr>
          <w:rFonts w:hint="eastAsia"/>
        </w:rPr>
        <w:t>words)</w:t>
      </w:r>
      <w:r w:rsidR="00F015FD">
        <w:t>"</w:t>
      </w:r>
      <w:r w:rsidR="00F015FD">
        <w:rPr>
          <w:rFonts w:hint="eastAsia"/>
        </w:rPr>
        <w:t>，称</w:t>
      </w:r>
      <w:r w:rsidR="00F015FD">
        <w:rPr>
          <w:rFonts w:hint="eastAsia"/>
        </w:rPr>
        <w:t>64</w:t>
      </w:r>
      <w:r w:rsidR="00F015FD">
        <w:rPr>
          <w:rFonts w:hint="eastAsia"/>
        </w:rPr>
        <w:t>位数为</w:t>
      </w:r>
      <w:r w:rsidR="00F015FD">
        <w:rPr>
          <w:rFonts w:hint="eastAsia"/>
        </w:rPr>
        <w:t>"</w:t>
      </w:r>
      <w:r w:rsidR="00F015FD">
        <w:rPr>
          <w:rFonts w:hint="eastAsia"/>
        </w:rPr>
        <w:t>四字</w:t>
      </w:r>
      <w:r w:rsidR="00F015FD">
        <w:rPr>
          <w:rFonts w:hint="eastAsia"/>
        </w:rPr>
        <w:t>(quad</w:t>
      </w:r>
      <w:r w:rsidR="00F015FD">
        <w:t xml:space="preserve"> </w:t>
      </w:r>
      <w:r w:rsidR="00F015FD">
        <w:rPr>
          <w:rFonts w:hint="eastAsia"/>
        </w:rPr>
        <w:t>words)"</w:t>
      </w:r>
    </w:p>
    <w:p w14:paraId="074958D7" w14:textId="6765653F" w:rsidR="00AC2999" w:rsidRDefault="00AC2999" w:rsidP="00023659">
      <w:r>
        <w:t>2</w:t>
      </w:r>
      <w:r>
        <w:rPr>
          <w:rFonts w:hint="eastAsia"/>
        </w:rPr>
        <w:t>、</w:t>
      </w:r>
      <w:r>
        <w:rPr>
          <w:rFonts w:hint="eastAsia"/>
        </w:rPr>
        <w:t>C</w:t>
      </w:r>
      <w:r>
        <w:rPr>
          <w:rFonts w:hint="eastAsia"/>
        </w:rPr>
        <w:t>语言数据类型在</w:t>
      </w:r>
      <w:r>
        <w:rPr>
          <w:rFonts w:hint="eastAsia"/>
        </w:rPr>
        <w:t>x</w:t>
      </w:r>
      <w:r>
        <w:t>86</w:t>
      </w:r>
      <w:r>
        <w:rPr>
          <w:rFonts w:hint="eastAsia"/>
        </w:rPr>
        <w:t>-</w:t>
      </w:r>
      <w:r>
        <w:t>64</w:t>
      </w:r>
      <w:r>
        <w:rPr>
          <w:rFonts w:hint="eastAsia"/>
        </w:rPr>
        <w:t>中的大小，在</w:t>
      </w:r>
      <w:r>
        <w:rPr>
          <w:rFonts w:hint="eastAsia"/>
        </w:rPr>
        <w:t>64</w:t>
      </w:r>
      <w:r>
        <w:rPr>
          <w:rFonts w:hint="eastAsia"/>
        </w:rPr>
        <w:t>位机器中，指针</w:t>
      </w:r>
      <w:r>
        <w:rPr>
          <w:rFonts w:hint="eastAsia"/>
        </w:rPr>
        <w:t>8</w:t>
      </w:r>
      <w:r>
        <w:rPr>
          <w:rFonts w:hint="eastAsia"/>
        </w:rPr>
        <w:t>个字节</w:t>
      </w:r>
    </w:p>
    <w:tbl>
      <w:tblPr>
        <w:tblStyle w:val="a8"/>
        <w:tblW w:w="0" w:type="auto"/>
        <w:jc w:val="center"/>
        <w:tblLook w:val="04A0" w:firstRow="1" w:lastRow="0" w:firstColumn="1" w:lastColumn="0" w:noHBand="0" w:noVBand="1"/>
      </w:tblPr>
      <w:tblGrid>
        <w:gridCol w:w="1747"/>
        <w:gridCol w:w="1747"/>
        <w:gridCol w:w="1747"/>
        <w:gridCol w:w="1747"/>
      </w:tblGrid>
      <w:tr w:rsidR="00D8396E" w14:paraId="1FC3F265" w14:textId="77777777" w:rsidTr="007823A1">
        <w:trPr>
          <w:trHeight w:val="261"/>
          <w:jc w:val="center"/>
        </w:trPr>
        <w:tc>
          <w:tcPr>
            <w:tcW w:w="1747" w:type="dxa"/>
          </w:tcPr>
          <w:p w14:paraId="075DE6F8" w14:textId="5108F88E" w:rsidR="00D8396E" w:rsidRDefault="00D8396E" w:rsidP="00023659">
            <w:r>
              <w:rPr>
                <w:rFonts w:hint="eastAsia"/>
              </w:rPr>
              <w:t>C</w:t>
            </w:r>
            <w:r>
              <w:rPr>
                <w:rFonts w:hint="eastAsia"/>
              </w:rPr>
              <w:t>声明</w:t>
            </w:r>
          </w:p>
        </w:tc>
        <w:tc>
          <w:tcPr>
            <w:tcW w:w="1747" w:type="dxa"/>
          </w:tcPr>
          <w:p w14:paraId="38726487" w14:textId="06794AE6" w:rsidR="00D8396E" w:rsidRDefault="00D8396E" w:rsidP="00023659">
            <w:r>
              <w:rPr>
                <w:rFonts w:hint="eastAsia"/>
              </w:rPr>
              <w:t>Intel</w:t>
            </w:r>
            <w:r>
              <w:rPr>
                <w:rFonts w:hint="eastAsia"/>
              </w:rPr>
              <w:t>数据类型</w:t>
            </w:r>
          </w:p>
        </w:tc>
        <w:tc>
          <w:tcPr>
            <w:tcW w:w="1747" w:type="dxa"/>
          </w:tcPr>
          <w:p w14:paraId="17875DDF" w14:textId="5EAA1EC0" w:rsidR="00D8396E" w:rsidRDefault="00D8396E" w:rsidP="00023659">
            <w:r>
              <w:rPr>
                <w:rFonts w:hint="eastAsia"/>
              </w:rPr>
              <w:t>汇编代码后缀</w:t>
            </w:r>
          </w:p>
        </w:tc>
        <w:tc>
          <w:tcPr>
            <w:tcW w:w="1747" w:type="dxa"/>
          </w:tcPr>
          <w:p w14:paraId="3F28EAC9" w14:textId="3F6A81EB" w:rsidR="00D8396E" w:rsidRDefault="00D8396E" w:rsidP="00023659">
            <w:r>
              <w:rPr>
                <w:rFonts w:hint="eastAsia"/>
              </w:rPr>
              <w:t>大小</w:t>
            </w:r>
          </w:p>
        </w:tc>
      </w:tr>
      <w:tr w:rsidR="00D8396E" w14:paraId="1A693A40" w14:textId="77777777" w:rsidTr="007823A1">
        <w:trPr>
          <w:trHeight w:val="266"/>
          <w:jc w:val="center"/>
        </w:trPr>
        <w:tc>
          <w:tcPr>
            <w:tcW w:w="1747" w:type="dxa"/>
          </w:tcPr>
          <w:p w14:paraId="3B36CA35" w14:textId="749EF6C0" w:rsidR="00D8396E" w:rsidRDefault="007823A1" w:rsidP="00023659">
            <w:r>
              <w:rPr>
                <w:rFonts w:hint="eastAsia"/>
              </w:rPr>
              <w:t>char</w:t>
            </w:r>
          </w:p>
        </w:tc>
        <w:tc>
          <w:tcPr>
            <w:tcW w:w="1747" w:type="dxa"/>
          </w:tcPr>
          <w:p w14:paraId="3FF831F7" w14:textId="3B4B0B66" w:rsidR="00D8396E" w:rsidRDefault="007823A1" w:rsidP="00023659">
            <w:r>
              <w:rPr>
                <w:rFonts w:hint="eastAsia"/>
              </w:rPr>
              <w:t>字节</w:t>
            </w:r>
          </w:p>
        </w:tc>
        <w:tc>
          <w:tcPr>
            <w:tcW w:w="1747" w:type="dxa"/>
          </w:tcPr>
          <w:p w14:paraId="2FA19AFC" w14:textId="783A766F" w:rsidR="00D8396E" w:rsidRDefault="007823A1" w:rsidP="00023659">
            <w:r>
              <w:rPr>
                <w:rFonts w:hint="eastAsia"/>
              </w:rPr>
              <w:t>b</w:t>
            </w:r>
          </w:p>
        </w:tc>
        <w:tc>
          <w:tcPr>
            <w:tcW w:w="1747" w:type="dxa"/>
          </w:tcPr>
          <w:p w14:paraId="65C38F9C" w14:textId="55B21D17" w:rsidR="00D8396E" w:rsidRDefault="007823A1" w:rsidP="00023659">
            <w:r>
              <w:rPr>
                <w:rFonts w:hint="eastAsia"/>
              </w:rPr>
              <w:t>1</w:t>
            </w:r>
          </w:p>
        </w:tc>
      </w:tr>
      <w:tr w:rsidR="00D8396E" w14:paraId="541F791E" w14:textId="77777777" w:rsidTr="007823A1">
        <w:trPr>
          <w:trHeight w:val="261"/>
          <w:jc w:val="center"/>
        </w:trPr>
        <w:tc>
          <w:tcPr>
            <w:tcW w:w="1747" w:type="dxa"/>
          </w:tcPr>
          <w:p w14:paraId="51EC7647" w14:textId="42E65DF0" w:rsidR="00D8396E" w:rsidRDefault="007823A1" w:rsidP="00023659">
            <w:r>
              <w:rPr>
                <w:rFonts w:hint="eastAsia"/>
              </w:rPr>
              <w:t>short</w:t>
            </w:r>
          </w:p>
        </w:tc>
        <w:tc>
          <w:tcPr>
            <w:tcW w:w="1747" w:type="dxa"/>
          </w:tcPr>
          <w:p w14:paraId="77825124" w14:textId="49012916" w:rsidR="00D8396E" w:rsidRDefault="007823A1" w:rsidP="00023659">
            <w:r>
              <w:rPr>
                <w:rFonts w:hint="eastAsia"/>
              </w:rPr>
              <w:t>字</w:t>
            </w:r>
          </w:p>
        </w:tc>
        <w:tc>
          <w:tcPr>
            <w:tcW w:w="1747" w:type="dxa"/>
          </w:tcPr>
          <w:p w14:paraId="5D6FB9A1" w14:textId="75DE78CE" w:rsidR="00D8396E" w:rsidRDefault="007823A1" w:rsidP="00023659">
            <w:r>
              <w:rPr>
                <w:rFonts w:hint="eastAsia"/>
              </w:rPr>
              <w:t>w</w:t>
            </w:r>
          </w:p>
        </w:tc>
        <w:tc>
          <w:tcPr>
            <w:tcW w:w="1747" w:type="dxa"/>
          </w:tcPr>
          <w:p w14:paraId="22313087" w14:textId="2D12E8AD" w:rsidR="00D8396E" w:rsidRDefault="007823A1" w:rsidP="00023659">
            <w:r>
              <w:rPr>
                <w:rFonts w:hint="eastAsia"/>
              </w:rPr>
              <w:t>2</w:t>
            </w:r>
          </w:p>
        </w:tc>
      </w:tr>
      <w:tr w:rsidR="00D8396E" w14:paraId="3104E9EC" w14:textId="77777777" w:rsidTr="007823A1">
        <w:trPr>
          <w:trHeight w:val="261"/>
          <w:jc w:val="center"/>
        </w:trPr>
        <w:tc>
          <w:tcPr>
            <w:tcW w:w="1747" w:type="dxa"/>
          </w:tcPr>
          <w:p w14:paraId="56765814" w14:textId="6435B7A7" w:rsidR="00D8396E" w:rsidRDefault="007823A1" w:rsidP="00023659">
            <w:r>
              <w:rPr>
                <w:rFonts w:hint="eastAsia"/>
              </w:rPr>
              <w:t>int</w:t>
            </w:r>
          </w:p>
        </w:tc>
        <w:tc>
          <w:tcPr>
            <w:tcW w:w="1747" w:type="dxa"/>
          </w:tcPr>
          <w:p w14:paraId="151DCB7D" w14:textId="4C921373" w:rsidR="00D8396E" w:rsidRDefault="007823A1" w:rsidP="00023659">
            <w:r>
              <w:rPr>
                <w:rFonts w:hint="eastAsia"/>
              </w:rPr>
              <w:t>双字</w:t>
            </w:r>
          </w:p>
        </w:tc>
        <w:tc>
          <w:tcPr>
            <w:tcW w:w="1747" w:type="dxa"/>
          </w:tcPr>
          <w:p w14:paraId="3314342E" w14:textId="72CD7A08" w:rsidR="00D8396E" w:rsidRDefault="007823A1" w:rsidP="00023659">
            <w:r>
              <w:rPr>
                <w:rFonts w:hint="eastAsia"/>
              </w:rPr>
              <w:t>l</w:t>
            </w:r>
          </w:p>
        </w:tc>
        <w:tc>
          <w:tcPr>
            <w:tcW w:w="1747" w:type="dxa"/>
          </w:tcPr>
          <w:p w14:paraId="2922A446" w14:textId="49750F36" w:rsidR="00D8396E" w:rsidRDefault="007823A1" w:rsidP="00023659">
            <w:r>
              <w:rPr>
                <w:rFonts w:hint="eastAsia"/>
              </w:rPr>
              <w:t>4</w:t>
            </w:r>
          </w:p>
        </w:tc>
      </w:tr>
      <w:tr w:rsidR="00D8396E" w14:paraId="3265BB92" w14:textId="77777777" w:rsidTr="007823A1">
        <w:trPr>
          <w:trHeight w:val="261"/>
          <w:jc w:val="center"/>
        </w:trPr>
        <w:tc>
          <w:tcPr>
            <w:tcW w:w="1747" w:type="dxa"/>
          </w:tcPr>
          <w:p w14:paraId="248ECA11" w14:textId="166D2821" w:rsidR="00D8396E" w:rsidRDefault="007823A1" w:rsidP="00023659">
            <w:r>
              <w:rPr>
                <w:rFonts w:hint="eastAsia"/>
              </w:rPr>
              <w:t>long</w:t>
            </w:r>
          </w:p>
        </w:tc>
        <w:tc>
          <w:tcPr>
            <w:tcW w:w="1747" w:type="dxa"/>
          </w:tcPr>
          <w:p w14:paraId="14EAC505" w14:textId="1B00F02E" w:rsidR="00D8396E" w:rsidRDefault="007823A1" w:rsidP="00023659">
            <w:r>
              <w:rPr>
                <w:rFonts w:hint="eastAsia"/>
              </w:rPr>
              <w:t>四字</w:t>
            </w:r>
          </w:p>
        </w:tc>
        <w:tc>
          <w:tcPr>
            <w:tcW w:w="1747" w:type="dxa"/>
          </w:tcPr>
          <w:p w14:paraId="0D95184D" w14:textId="4FCF8735" w:rsidR="00D8396E" w:rsidRDefault="007823A1" w:rsidP="00023659">
            <w:r>
              <w:rPr>
                <w:rFonts w:hint="eastAsia"/>
              </w:rPr>
              <w:t>q</w:t>
            </w:r>
          </w:p>
        </w:tc>
        <w:tc>
          <w:tcPr>
            <w:tcW w:w="1747" w:type="dxa"/>
          </w:tcPr>
          <w:p w14:paraId="2BD20064" w14:textId="2AD566B5" w:rsidR="00D8396E" w:rsidRDefault="007823A1" w:rsidP="00023659">
            <w:r>
              <w:rPr>
                <w:rFonts w:hint="eastAsia"/>
              </w:rPr>
              <w:t>8</w:t>
            </w:r>
          </w:p>
        </w:tc>
      </w:tr>
      <w:tr w:rsidR="00D8396E" w14:paraId="65560706" w14:textId="77777777" w:rsidTr="007823A1">
        <w:trPr>
          <w:trHeight w:val="266"/>
          <w:jc w:val="center"/>
        </w:trPr>
        <w:tc>
          <w:tcPr>
            <w:tcW w:w="1747" w:type="dxa"/>
          </w:tcPr>
          <w:p w14:paraId="03D98F35" w14:textId="3F6FDA57" w:rsidR="00D8396E" w:rsidRDefault="007823A1" w:rsidP="00023659">
            <w:r>
              <w:rPr>
                <w:rFonts w:hint="eastAsia"/>
              </w:rPr>
              <w:t>char*</w:t>
            </w:r>
          </w:p>
        </w:tc>
        <w:tc>
          <w:tcPr>
            <w:tcW w:w="1747" w:type="dxa"/>
          </w:tcPr>
          <w:p w14:paraId="4C579C73" w14:textId="0E0AE08B" w:rsidR="00D8396E" w:rsidRDefault="007823A1" w:rsidP="00023659">
            <w:r>
              <w:rPr>
                <w:rFonts w:hint="eastAsia"/>
              </w:rPr>
              <w:t>四字</w:t>
            </w:r>
          </w:p>
        </w:tc>
        <w:tc>
          <w:tcPr>
            <w:tcW w:w="1747" w:type="dxa"/>
          </w:tcPr>
          <w:p w14:paraId="5819CA75" w14:textId="6782D14C" w:rsidR="00D8396E" w:rsidRDefault="007823A1" w:rsidP="00023659">
            <w:r>
              <w:rPr>
                <w:rFonts w:hint="eastAsia"/>
              </w:rPr>
              <w:t>q</w:t>
            </w:r>
          </w:p>
        </w:tc>
        <w:tc>
          <w:tcPr>
            <w:tcW w:w="1747" w:type="dxa"/>
          </w:tcPr>
          <w:p w14:paraId="7078CCCF" w14:textId="0E33FFF9" w:rsidR="00D8396E" w:rsidRDefault="007823A1" w:rsidP="00023659">
            <w:r>
              <w:rPr>
                <w:rFonts w:hint="eastAsia"/>
              </w:rPr>
              <w:t>8</w:t>
            </w:r>
          </w:p>
        </w:tc>
      </w:tr>
      <w:tr w:rsidR="00D8396E" w14:paraId="43A75DA9" w14:textId="77777777" w:rsidTr="007823A1">
        <w:trPr>
          <w:trHeight w:val="261"/>
          <w:jc w:val="center"/>
        </w:trPr>
        <w:tc>
          <w:tcPr>
            <w:tcW w:w="1747" w:type="dxa"/>
          </w:tcPr>
          <w:p w14:paraId="30586BB0" w14:textId="7BB1ED11" w:rsidR="00D8396E" w:rsidRDefault="007823A1" w:rsidP="00023659">
            <w:r>
              <w:rPr>
                <w:rFonts w:hint="eastAsia"/>
              </w:rPr>
              <w:t>float</w:t>
            </w:r>
          </w:p>
        </w:tc>
        <w:tc>
          <w:tcPr>
            <w:tcW w:w="1747" w:type="dxa"/>
          </w:tcPr>
          <w:p w14:paraId="4B28181A" w14:textId="5254E114" w:rsidR="00D8396E" w:rsidRDefault="007823A1" w:rsidP="00023659">
            <w:r>
              <w:rPr>
                <w:rFonts w:hint="eastAsia"/>
              </w:rPr>
              <w:t>单精度</w:t>
            </w:r>
          </w:p>
        </w:tc>
        <w:tc>
          <w:tcPr>
            <w:tcW w:w="1747" w:type="dxa"/>
          </w:tcPr>
          <w:p w14:paraId="5C317D21" w14:textId="20A430AB" w:rsidR="00D8396E" w:rsidRDefault="007823A1" w:rsidP="00023659">
            <w:r>
              <w:rPr>
                <w:rFonts w:hint="eastAsia"/>
              </w:rPr>
              <w:t>s</w:t>
            </w:r>
          </w:p>
        </w:tc>
        <w:tc>
          <w:tcPr>
            <w:tcW w:w="1747" w:type="dxa"/>
          </w:tcPr>
          <w:p w14:paraId="719A331A" w14:textId="7BEFA249" w:rsidR="00D8396E" w:rsidRDefault="007823A1" w:rsidP="00023659">
            <w:r>
              <w:rPr>
                <w:rFonts w:hint="eastAsia"/>
              </w:rPr>
              <w:t>4</w:t>
            </w:r>
          </w:p>
        </w:tc>
      </w:tr>
      <w:tr w:rsidR="00D8396E" w14:paraId="68B604C3" w14:textId="77777777" w:rsidTr="007823A1">
        <w:trPr>
          <w:trHeight w:val="261"/>
          <w:jc w:val="center"/>
        </w:trPr>
        <w:tc>
          <w:tcPr>
            <w:tcW w:w="1747" w:type="dxa"/>
          </w:tcPr>
          <w:p w14:paraId="06C107EC" w14:textId="2092D03A" w:rsidR="00D8396E" w:rsidRDefault="007823A1" w:rsidP="00023659">
            <w:r>
              <w:rPr>
                <w:rFonts w:hint="eastAsia"/>
              </w:rPr>
              <w:t>double</w:t>
            </w:r>
          </w:p>
        </w:tc>
        <w:tc>
          <w:tcPr>
            <w:tcW w:w="1747" w:type="dxa"/>
          </w:tcPr>
          <w:p w14:paraId="36598EF3" w14:textId="1D4B9907" w:rsidR="00D8396E" w:rsidRDefault="007823A1" w:rsidP="00023659">
            <w:r>
              <w:rPr>
                <w:rFonts w:hint="eastAsia"/>
              </w:rPr>
              <w:t>双精度</w:t>
            </w:r>
          </w:p>
        </w:tc>
        <w:tc>
          <w:tcPr>
            <w:tcW w:w="1747" w:type="dxa"/>
          </w:tcPr>
          <w:p w14:paraId="24CDCC2F" w14:textId="55EBE4B7" w:rsidR="00D8396E" w:rsidRDefault="007823A1" w:rsidP="00023659">
            <w:r>
              <w:rPr>
                <w:rFonts w:hint="eastAsia"/>
              </w:rPr>
              <w:t>l</w:t>
            </w:r>
          </w:p>
        </w:tc>
        <w:tc>
          <w:tcPr>
            <w:tcW w:w="1747" w:type="dxa"/>
          </w:tcPr>
          <w:p w14:paraId="061EDAA1" w14:textId="3331B884" w:rsidR="00D8396E" w:rsidRDefault="007823A1" w:rsidP="00023659">
            <w:r>
              <w:rPr>
                <w:rFonts w:hint="eastAsia"/>
              </w:rPr>
              <w:t>8</w:t>
            </w:r>
          </w:p>
        </w:tc>
      </w:tr>
    </w:tbl>
    <w:p w14:paraId="37EA1401" w14:textId="5C417B28" w:rsidR="00D8396E" w:rsidRDefault="007823A1" w:rsidP="00023659">
      <w:r>
        <w:rPr>
          <w:rFonts w:hint="eastAsia"/>
        </w:rPr>
        <w:t>3</w:t>
      </w:r>
      <w:r>
        <w:rPr>
          <w:rFonts w:hint="eastAsia"/>
        </w:rPr>
        <w:t>、大多数</w:t>
      </w:r>
      <w:r>
        <w:rPr>
          <w:rFonts w:hint="eastAsia"/>
        </w:rPr>
        <w:t>GCC</w:t>
      </w:r>
      <w:r>
        <w:rPr>
          <w:rFonts w:hint="eastAsia"/>
        </w:rPr>
        <w:t>生成的汇编代码指令都有一个字符后缀，表明操作数的大小。例如数据传送指令有四个变种</w:t>
      </w:r>
    </w:p>
    <w:p w14:paraId="571E9767" w14:textId="4B35F5E9" w:rsidR="007823A1" w:rsidRDefault="007823A1" w:rsidP="00421028">
      <w:pPr>
        <w:pStyle w:val="a7"/>
        <w:numPr>
          <w:ilvl w:val="0"/>
          <w:numId w:val="61"/>
        </w:numPr>
        <w:ind w:firstLineChars="0"/>
      </w:pPr>
      <w:r>
        <w:rPr>
          <w:rFonts w:hint="eastAsia"/>
        </w:rPr>
        <w:t>movb</w:t>
      </w:r>
      <w:r>
        <w:rPr>
          <w:rFonts w:hint="eastAsia"/>
        </w:rPr>
        <w:t>：传送字节</w:t>
      </w:r>
      <w:r w:rsidR="00D44C7C">
        <w:rPr>
          <w:rFonts w:hint="eastAsia"/>
        </w:rPr>
        <w:t>(byte)</w:t>
      </w:r>
    </w:p>
    <w:p w14:paraId="466FD6BA" w14:textId="50E3B8E2" w:rsidR="007823A1" w:rsidRDefault="007823A1" w:rsidP="00421028">
      <w:pPr>
        <w:pStyle w:val="a7"/>
        <w:numPr>
          <w:ilvl w:val="0"/>
          <w:numId w:val="61"/>
        </w:numPr>
        <w:ind w:firstLineChars="0"/>
      </w:pPr>
      <w:r>
        <w:t>movw</w:t>
      </w:r>
      <w:r>
        <w:rPr>
          <w:rFonts w:hint="eastAsia"/>
        </w:rPr>
        <w:t>：传送字</w:t>
      </w:r>
      <w:r w:rsidR="00D44C7C">
        <w:rPr>
          <w:rFonts w:hint="eastAsia"/>
        </w:rPr>
        <w:t>(word)</w:t>
      </w:r>
    </w:p>
    <w:p w14:paraId="276FC91A" w14:textId="2FA014FA" w:rsidR="007823A1" w:rsidRDefault="007823A1" w:rsidP="00421028">
      <w:pPr>
        <w:pStyle w:val="a7"/>
        <w:numPr>
          <w:ilvl w:val="0"/>
          <w:numId w:val="61"/>
        </w:numPr>
        <w:ind w:firstLineChars="0"/>
      </w:pPr>
      <w:r>
        <w:t>movl</w:t>
      </w:r>
      <w:r>
        <w:rPr>
          <w:rFonts w:hint="eastAsia"/>
        </w:rPr>
        <w:t>：传送双字</w:t>
      </w:r>
      <w:r w:rsidR="00D44C7C">
        <w:rPr>
          <w:rFonts w:hint="eastAsia"/>
        </w:rPr>
        <w:t>(long word)</w:t>
      </w:r>
    </w:p>
    <w:p w14:paraId="7A1F4341" w14:textId="38A6747A" w:rsidR="007823A1" w:rsidRDefault="007823A1" w:rsidP="00421028">
      <w:pPr>
        <w:pStyle w:val="a7"/>
        <w:numPr>
          <w:ilvl w:val="0"/>
          <w:numId w:val="61"/>
        </w:numPr>
        <w:ind w:firstLineChars="0"/>
      </w:pPr>
      <w:r>
        <w:t>movq</w:t>
      </w:r>
      <w:r>
        <w:rPr>
          <w:rFonts w:hint="eastAsia"/>
        </w:rPr>
        <w:t>：传送四字</w:t>
      </w:r>
      <w:r w:rsidR="00051B02">
        <w:t>(quad words)</w:t>
      </w:r>
    </w:p>
    <w:p w14:paraId="7DF5229B" w14:textId="3CFAED0B" w:rsidR="00D413B1" w:rsidRDefault="00D413B1" w:rsidP="00D413B1"/>
    <w:p w14:paraId="0164849C" w14:textId="028C88B7" w:rsidR="00D413B1" w:rsidRDefault="00D413B1" w:rsidP="00D413B1">
      <w:pPr>
        <w:pStyle w:val="2"/>
        <w:numPr>
          <w:ilvl w:val="1"/>
          <w:numId w:val="1"/>
        </w:numPr>
      </w:pPr>
      <w:r>
        <w:rPr>
          <w:rFonts w:hint="eastAsia"/>
        </w:rPr>
        <w:t>访问信息</w:t>
      </w:r>
    </w:p>
    <w:p w14:paraId="6465925F" w14:textId="243FBB73" w:rsidR="00D413B1" w:rsidRDefault="00D413B1" w:rsidP="00D413B1">
      <w:r>
        <w:rPr>
          <w:rFonts w:hint="eastAsia"/>
        </w:rPr>
        <w:t>1</w:t>
      </w:r>
      <w:r>
        <w:rPr>
          <w:rFonts w:hint="eastAsia"/>
        </w:rPr>
        <w:t>、一个</w:t>
      </w:r>
      <w:r>
        <w:rPr>
          <w:rFonts w:hint="eastAsia"/>
        </w:rPr>
        <w:t>x</w:t>
      </w:r>
      <w:r>
        <w:t>86</w:t>
      </w:r>
      <w:r>
        <w:rPr>
          <w:rFonts w:hint="eastAsia"/>
        </w:rPr>
        <w:t>-</w:t>
      </w:r>
      <w:r>
        <w:t>64</w:t>
      </w:r>
      <w:r>
        <w:rPr>
          <w:rFonts w:hint="eastAsia"/>
        </w:rPr>
        <w:t>的中央处理单元</w:t>
      </w:r>
      <w:r>
        <w:rPr>
          <w:rFonts w:hint="eastAsia"/>
        </w:rPr>
        <w:t>(CPU)</w:t>
      </w:r>
      <w:r>
        <w:rPr>
          <w:rFonts w:hint="eastAsia"/>
        </w:rPr>
        <w:t>包含一组</w:t>
      </w:r>
      <w:r>
        <w:rPr>
          <w:rFonts w:hint="eastAsia"/>
        </w:rPr>
        <w:t>16</w:t>
      </w:r>
      <w:r>
        <w:rPr>
          <w:rFonts w:hint="eastAsia"/>
        </w:rPr>
        <w:t>个存储位值的通用目的寄存器</w:t>
      </w:r>
      <w:r w:rsidR="0000136B">
        <w:rPr>
          <w:rFonts w:hint="eastAsia"/>
        </w:rPr>
        <w:t>，这些寄存器用来存储整数数据和</w:t>
      </w:r>
      <w:r w:rsidR="00800974">
        <w:rPr>
          <w:rFonts w:hint="eastAsia"/>
        </w:rPr>
        <w:t>指针</w:t>
      </w:r>
    </w:p>
    <w:p w14:paraId="3C06F448" w14:textId="6A5BF087" w:rsidR="006A3CD8" w:rsidRDefault="00EC5563" w:rsidP="00421028">
      <w:pPr>
        <w:pStyle w:val="a7"/>
        <w:numPr>
          <w:ilvl w:val="0"/>
          <w:numId w:val="62"/>
        </w:numPr>
        <w:ind w:firstLineChars="0"/>
      </w:pPr>
      <w:r>
        <w:rPr>
          <w:rFonts w:hint="eastAsia"/>
        </w:rPr>
        <w:t>这</w:t>
      </w:r>
      <w:r>
        <w:rPr>
          <w:rFonts w:hint="eastAsia"/>
        </w:rPr>
        <w:t>16</w:t>
      </w:r>
      <w:r>
        <w:rPr>
          <w:rFonts w:hint="eastAsia"/>
        </w:rPr>
        <w:t>个寄存器名字都以</w:t>
      </w:r>
      <w:r>
        <w:rPr>
          <w:rFonts w:hint="eastAsia"/>
        </w:rPr>
        <w:t>%r</w:t>
      </w:r>
      <w:r>
        <w:rPr>
          <w:rFonts w:hint="eastAsia"/>
        </w:rPr>
        <w:t>开头，后面还跟着一些不同的命名规则的名字，这是由于指令集历史演化造成的</w:t>
      </w:r>
    </w:p>
    <w:p w14:paraId="64275AD6" w14:textId="0575B97B" w:rsidR="00EC5563" w:rsidRDefault="00EC5563" w:rsidP="00421028">
      <w:pPr>
        <w:pStyle w:val="a7"/>
        <w:numPr>
          <w:ilvl w:val="0"/>
          <w:numId w:val="62"/>
        </w:numPr>
        <w:ind w:firstLineChars="0"/>
      </w:pPr>
      <w:r>
        <w:rPr>
          <w:rFonts w:hint="eastAsia"/>
        </w:rPr>
        <w:t>最初</w:t>
      </w:r>
      <w:r>
        <w:rPr>
          <w:rFonts w:hint="eastAsia"/>
        </w:rPr>
        <w:t>8086</w:t>
      </w:r>
      <w:r>
        <w:rPr>
          <w:rFonts w:hint="eastAsia"/>
        </w:rPr>
        <w:t>中有</w:t>
      </w:r>
      <w:r>
        <w:rPr>
          <w:rFonts w:hint="eastAsia"/>
        </w:rPr>
        <w:t>8</w:t>
      </w:r>
      <w:r>
        <w:rPr>
          <w:rFonts w:hint="eastAsia"/>
        </w:rPr>
        <w:t>个</w:t>
      </w:r>
      <w:r>
        <w:rPr>
          <w:rFonts w:hint="eastAsia"/>
        </w:rPr>
        <w:t>16</w:t>
      </w:r>
      <w:r>
        <w:rPr>
          <w:rFonts w:hint="eastAsia"/>
        </w:rPr>
        <w:t>位的寄存器，即</w:t>
      </w:r>
      <w:r>
        <w:rPr>
          <w:rFonts w:hint="eastAsia"/>
        </w:rPr>
        <w:t>%ax-%</w:t>
      </w:r>
      <w:r w:rsidR="007107CC">
        <w:rPr>
          <w:rFonts w:hint="eastAsia"/>
        </w:rPr>
        <w:t>b</w:t>
      </w:r>
      <w:r>
        <w:rPr>
          <w:rFonts w:hint="eastAsia"/>
        </w:rPr>
        <w:t>p</w:t>
      </w:r>
      <w:r w:rsidR="004A70DA">
        <w:rPr>
          <w:rFonts w:hint="eastAsia"/>
        </w:rPr>
        <w:t>，每个寄存器都有特殊的用途</w:t>
      </w:r>
    </w:p>
    <w:p w14:paraId="55D09AD5" w14:textId="105959DC" w:rsidR="004A70DA" w:rsidRDefault="004A70DA" w:rsidP="00421028">
      <w:pPr>
        <w:pStyle w:val="a7"/>
        <w:numPr>
          <w:ilvl w:val="0"/>
          <w:numId w:val="62"/>
        </w:numPr>
        <w:ind w:firstLineChars="0"/>
      </w:pPr>
      <w:r>
        <w:rPr>
          <w:rFonts w:hint="eastAsia"/>
        </w:rPr>
        <w:t>扩展到</w:t>
      </w:r>
      <w:r>
        <w:rPr>
          <w:rFonts w:hint="eastAsia"/>
        </w:rPr>
        <w:t>IA32</w:t>
      </w:r>
      <w:r>
        <w:rPr>
          <w:rFonts w:hint="eastAsia"/>
        </w:rPr>
        <w:t>架构时，这些寄存器也扩展成</w:t>
      </w:r>
      <w:r>
        <w:rPr>
          <w:rFonts w:hint="eastAsia"/>
        </w:rPr>
        <w:t>32</w:t>
      </w:r>
      <w:r>
        <w:rPr>
          <w:rFonts w:hint="eastAsia"/>
        </w:rPr>
        <w:t>位寄存器，标号从</w:t>
      </w:r>
      <w:r>
        <w:rPr>
          <w:rFonts w:hint="eastAsia"/>
        </w:rPr>
        <w:t>%aex</w:t>
      </w:r>
      <w:r>
        <w:rPr>
          <w:rFonts w:hint="eastAsia"/>
        </w:rPr>
        <w:t>到</w:t>
      </w:r>
      <w:r>
        <w:rPr>
          <w:rFonts w:hint="eastAsia"/>
        </w:rPr>
        <w:t>%ebp</w:t>
      </w:r>
    </w:p>
    <w:p w14:paraId="4ED90CE9" w14:textId="45C70314" w:rsidR="007107CC" w:rsidRDefault="007107CC" w:rsidP="00421028">
      <w:pPr>
        <w:pStyle w:val="a7"/>
        <w:numPr>
          <w:ilvl w:val="0"/>
          <w:numId w:val="62"/>
        </w:numPr>
        <w:ind w:firstLineChars="0"/>
      </w:pPr>
      <w:r>
        <w:rPr>
          <w:rFonts w:hint="eastAsia"/>
        </w:rPr>
        <w:t>扩展到</w:t>
      </w:r>
      <w:r>
        <w:rPr>
          <w:rFonts w:hint="eastAsia"/>
        </w:rPr>
        <w:t>x</w:t>
      </w:r>
      <w:r>
        <w:t>86</w:t>
      </w:r>
      <w:r>
        <w:rPr>
          <w:rFonts w:hint="eastAsia"/>
        </w:rPr>
        <w:t>-</w:t>
      </w:r>
      <w:r>
        <w:t>64</w:t>
      </w:r>
      <w:r>
        <w:rPr>
          <w:rFonts w:hint="eastAsia"/>
        </w:rPr>
        <w:t>后，原来的</w:t>
      </w:r>
      <w:r>
        <w:rPr>
          <w:rFonts w:hint="eastAsia"/>
        </w:rPr>
        <w:t>8</w:t>
      </w:r>
      <w:r>
        <w:rPr>
          <w:rFonts w:hint="eastAsia"/>
        </w:rPr>
        <w:t>个寄存器扩展成</w:t>
      </w:r>
      <w:r>
        <w:rPr>
          <w:rFonts w:hint="eastAsia"/>
        </w:rPr>
        <w:t>64</w:t>
      </w:r>
      <w:r>
        <w:rPr>
          <w:rFonts w:hint="eastAsia"/>
        </w:rPr>
        <w:t>位，标号从</w:t>
      </w:r>
      <w:r>
        <w:rPr>
          <w:rFonts w:hint="eastAsia"/>
        </w:rPr>
        <w:t>%rax-%rbp</w:t>
      </w:r>
      <w:r>
        <w:rPr>
          <w:rFonts w:hint="eastAsia"/>
        </w:rPr>
        <w:t>，除此之外，还增加了</w:t>
      </w:r>
      <w:r>
        <w:rPr>
          <w:rFonts w:hint="eastAsia"/>
        </w:rPr>
        <w:t>8</w:t>
      </w:r>
      <w:r>
        <w:rPr>
          <w:rFonts w:hint="eastAsia"/>
        </w:rPr>
        <w:t>个新的寄存器，他们的标号是按照新的命名规则制定</w:t>
      </w:r>
      <w:r>
        <w:rPr>
          <w:rFonts w:hint="eastAsia"/>
        </w:rPr>
        <w:lastRenderedPageBreak/>
        <w:t>的，从</w:t>
      </w:r>
      <w:r>
        <w:rPr>
          <w:rFonts w:hint="eastAsia"/>
        </w:rPr>
        <w:t>%r8</w:t>
      </w:r>
      <w:r>
        <w:rPr>
          <w:rFonts w:hint="eastAsia"/>
        </w:rPr>
        <w:t>到</w:t>
      </w:r>
      <w:r>
        <w:rPr>
          <w:rFonts w:hint="eastAsia"/>
        </w:rPr>
        <w:t>%r15</w:t>
      </w:r>
    </w:p>
    <w:p w14:paraId="31BAFCB8" w14:textId="2406CF7E" w:rsidR="006A3CD8" w:rsidRDefault="006A3CD8" w:rsidP="00D413B1">
      <w:r>
        <w:object w:dxaOrig="25572" w:dyaOrig="26160" w14:anchorId="4727DA04">
          <v:shape id="_x0000_i1061" type="#_x0000_t75" style="width:414.35pt;height:423.6pt" o:ole="">
            <v:imagedata r:id="rId81" o:title=""/>
          </v:shape>
          <o:OLEObject Type="Embed" ProgID="Visio.Drawing.15" ShapeID="_x0000_i1061" DrawAspect="Content" ObjectID="_1556520875" r:id="rId82"/>
        </w:object>
      </w:r>
    </w:p>
    <w:p w14:paraId="3452D450" w14:textId="293551FA" w:rsidR="00FE2F6A" w:rsidRDefault="00FE2F6A" w:rsidP="00D413B1">
      <w:r>
        <w:t>2</w:t>
      </w:r>
      <w:r>
        <w:rPr>
          <w:rFonts w:hint="eastAsia"/>
        </w:rPr>
        <w:t>、如上的嵌套结构表明，指令可以对这</w:t>
      </w:r>
      <w:r>
        <w:rPr>
          <w:rFonts w:hint="eastAsia"/>
        </w:rPr>
        <w:t>16</w:t>
      </w:r>
      <w:r>
        <w:rPr>
          <w:rFonts w:hint="eastAsia"/>
        </w:rPr>
        <w:t>个寄存器的低位字节中存放的不同大小的数据进行操作。字节级操作可以访问最低的字节，</w:t>
      </w:r>
      <w:r>
        <w:rPr>
          <w:rFonts w:hint="eastAsia"/>
        </w:rPr>
        <w:t>16</w:t>
      </w:r>
      <w:r>
        <w:rPr>
          <w:rFonts w:hint="eastAsia"/>
        </w:rPr>
        <w:t>位操作可以访问最低的</w:t>
      </w:r>
      <w:r>
        <w:rPr>
          <w:rFonts w:hint="eastAsia"/>
        </w:rPr>
        <w:t>2</w:t>
      </w:r>
      <w:r>
        <w:rPr>
          <w:rFonts w:hint="eastAsia"/>
        </w:rPr>
        <w:t>个字节，</w:t>
      </w:r>
      <w:r>
        <w:rPr>
          <w:rFonts w:hint="eastAsia"/>
        </w:rPr>
        <w:t>32</w:t>
      </w:r>
      <w:r>
        <w:rPr>
          <w:rFonts w:hint="eastAsia"/>
        </w:rPr>
        <w:t>位操作可以访问最低的</w:t>
      </w:r>
      <w:r>
        <w:rPr>
          <w:rFonts w:hint="eastAsia"/>
        </w:rPr>
        <w:t>4</w:t>
      </w:r>
      <w:r>
        <w:rPr>
          <w:rFonts w:hint="eastAsia"/>
        </w:rPr>
        <w:t>个字节，而</w:t>
      </w:r>
      <w:r>
        <w:rPr>
          <w:rFonts w:hint="eastAsia"/>
        </w:rPr>
        <w:t>64</w:t>
      </w:r>
      <w:r>
        <w:rPr>
          <w:rFonts w:hint="eastAsia"/>
        </w:rPr>
        <w:t>位操作可以访问整个寄存器</w:t>
      </w:r>
    </w:p>
    <w:p w14:paraId="7D969FD6" w14:textId="5EF60BDF" w:rsidR="00FE2F6A" w:rsidRDefault="00FE2F6A" w:rsidP="00D413B1">
      <w:r>
        <w:rPr>
          <w:rFonts w:hint="eastAsia"/>
        </w:rPr>
        <w:t>3</w:t>
      </w:r>
      <w:r>
        <w:rPr>
          <w:rFonts w:hint="eastAsia"/>
        </w:rPr>
        <w:t>、两条规则</w:t>
      </w:r>
    </w:p>
    <w:p w14:paraId="2032602D" w14:textId="4429C758" w:rsidR="00FE2F6A" w:rsidRDefault="00FE2F6A" w:rsidP="00421028">
      <w:pPr>
        <w:pStyle w:val="a7"/>
        <w:numPr>
          <w:ilvl w:val="0"/>
          <w:numId w:val="63"/>
        </w:numPr>
        <w:ind w:firstLineChars="0"/>
      </w:pPr>
      <w:r>
        <w:rPr>
          <w:rFonts w:hint="eastAsia"/>
        </w:rPr>
        <w:t>生成</w:t>
      </w:r>
      <w:r>
        <w:rPr>
          <w:rFonts w:hint="eastAsia"/>
        </w:rPr>
        <w:t>1</w:t>
      </w:r>
      <w:r>
        <w:rPr>
          <w:rFonts w:hint="eastAsia"/>
        </w:rPr>
        <w:t>字节和</w:t>
      </w:r>
      <w:r>
        <w:rPr>
          <w:rFonts w:hint="eastAsia"/>
        </w:rPr>
        <w:t>2</w:t>
      </w:r>
      <w:r>
        <w:rPr>
          <w:rFonts w:hint="eastAsia"/>
        </w:rPr>
        <w:t>字节数字的指令会保持剩下的字节不变</w:t>
      </w:r>
    </w:p>
    <w:p w14:paraId="11D15470" w14:textId="6251E1C3" w:rsidR="00FE2F6A" w:rsidRDefault="00FE2F6A" w:rsidP="00421028">
      <w:pPr>
        <w:pStyle w:val="a7"/>
        <w:numPr>
          <w:ilvl w:val="0"/>
          <w:numId w:val="63"/>
        </w:numPr>
        <w:ind w:firstLineChars="0"/>
      </w:pPr>
      <w:r>
        <w:rPr>
          <w:rFonts w:hint="eastAsia"/>
        </w:rPr>
        <w:t>生成</w:t>
      </w:r>
      <w:r>
        <w:rPr>
          <w:rFonts w:hint="eastAsia"/>
        </w:rPr>
        <w:t>4</w:t>
      </w:r>
      <w:r>
        <w:rPr>
          <w:rFonts w:hint="eastAsia"/>
        </w:rPr>
        <w:t>字节数字的指令会把高位的</w:t>
      </w:r>
      <w:r>
        <w:rPr>
          <w:rFonts w:hint="eastAsia"/>
        </w:rPr>
        <w:t>4</w:t>
      </w:r>
      <w:r>
        <w:rPr>
          <w:rFonts w:hint="eastAsia"/>
        </w:rPr>
        <w:t>个字节置为</w:t>
      </w:r>
      <w:r>
        <w:rPr>
          <w:rFonts w:hint="eastAsia"/>
        </w:rPr>
        <w:t>0</w:t>
      </w:r>
    </w:p>
    <w:p w14:paraId="6B702D97" w14:textId="4A730A6A" w:rsidR="00FE2F6A" w:rsidRDefault="00FE2F6A" w:rsidP="00421028">
      <w:pPr>
        <w:pStyle w:val="a7"/>
        <w:numPr>
          <w:ilvl w:val="0"/>
          <w:numId w:val="63"/>
        </w:numPr>
        <w:ind w:firstLineChars="0"/>
      </w:pPr>
      <w:r>
        <w:rPr>
          <w:rFonts w:hint="eastAsia"/>
        </w:rPr>
        <w:t>后面这条规则是作为从</w:t>
      </w:r>
      <w:r>
        <w:rPr>
          <w:rFonts w:hint="eastAsia"/>
        </w:rPr>
        <w:t>IA32</w:t>
      </w:r>
      <w:r>
        <w:rPr>
          <w:rFonts w:hint="eastAsia"/>
        </w:rPr>
        <w:t>到</w:t>
      </w:r>
      <w:r>
        <w:rPr>
          <w:rFonts w:hint="eastAsia"/>
        </w:rPr>
        <w:t>x</w:t>
      </w:r>
      <w:r>
        <w:t>86</w:t>
      </w:r>
      <w:r>
        <w:rPr>
          <w:rFonts w:hint="eastAsia"/>
        </w:rPr>
        <w:t>-</w:t>
      </w:r>
      <w:r>
        <w:t>64</w:t>
      </w:r>
      <w:r>
        <w:rPr>
          <w:rFonts w:hint="eastAsia"/>
        </w:rPr>
        <w:t>的扩展的一部分而采用的</w:t>
      </w:r>
    </w:p>
    <w:p w14:paraId="3A636E15" w14:textId="27E32E12" w:rsidR="00994031" w:rsidRDefault="00994031" w:rsidP="00994031">
      <w:r>
        <w:rPr>
          <w:rFonts w:hint="eastAsia"/>
        </w:rPr>
        <w:t>4</w:t>
      </w:r>
      <w:r>
        <w:rPr>
          <w:rFonts w:hint="eastAsia"/>
        </w:rPr>
        <w:t>、在常见的程序里，不同的寄存器扮演者不同的角色，其中最特别的是</w:t>
      </w:r>
      <w:r>
        <w:rPr>
          <w:rFonts w:hint="eastAsia"/>
        </w:rPr>
        <w:t>%rsp</w:t>
      </w:r>
      <w:r>
        <w:rPr>
          <w:rFonts w:hint="eastAsia"/>
        </w:rPr>
        <w:t>，用来指明运行时栈的结束位置。有些程序会明确地读写这个寄存器</w:t>
      </w:r>
      <w:r w:rsidR="00421028">
        <w:rPr>
          <w:rFonts w:hint="eastAsia"/>
        </w:rPr>
        <w:t>。值得注意的是，有一组标准的编程规范控制者如何使用寄存器来管理栈、传递函数参数、从函数的返回值，以及存储局部和临时数据</w:t>
      </w:r>
    </w:p>
    <w:p w14:paraId="55844C18" w14:textId="77777777" w:rsidR="00BB40C3" w:rsidRDefault="00BB40C3" w:rsidP="00994031"/>
    <w:p w14:paraId="4F681AD8" w14:textId="4E146438" w:rsidR="00BB40C3" w:rsidRDefault="00BB40C3" w:rsidP="00BB40C3">
      <w:pPr>
        <w:pStyle w:val="3"/>
        <w:numPr>
          <w:ilvl w:val="2"/>
          <w:numId w:val="1"/>
        </w:numPr>
      </w:pPr>
      <w:r>
        <w:rPr>
          <w:rFonts w:hint="eastAsia"/>
        </w:rPr>
        <w:t>操作数</w:t>
      </w:r>
      <w:r>
        <w:t>指示符</w:t>
      </w:r>
    </w:p>
    <w:p w14:paraId="6117501F" w14:textId="6801C113" w:rsidR="00BB40C3" w:rsidRDefault="00BB40C3" w:rsidP="00BB40C3">
      <w:r>
        <w:rPr>
          <w:rFonts w:hint="eastAsia"/>
        </w:rPr>
        <w:t>1</w:t>
      </w:r>
      <w:r>
        <w:rPr>
          <w:rFonts w:hint="eastAsia"/>
        </w:rPr>
        <w:t>、大多数</w:t>
      </w:r>
      <w:r>
        <w:t>指令有一个或多个操作数</w:t>
      </w:r>
      <w:r>
        <w:t>(operand)</w:t>
      </w:r>
      <w:r>
        <w:t>，</w:t>
      </w:r>
      <w:r>
        <w:rPr>
          <w:rFonts w:hint="eastAsia"/>
        </w:rPr>
        <w:t>指示</w:t>
      </w:r>
      <w:r>
        <w:t>出执行一个操作中要使用的</w:t>
      </w:r>
      <w:r>
        <w:rPr>
          <w:rFonts w:hint="eastAsia"/>
        </w:rPr>
        <w:lastRenderedPageBreak/>
        <w:t>源数据</w:t>
      </w:r>
      <w:r>
        <w:t>值，</w:t>
      </w:r>
      <w:r>
        <w:rPr>
          <w:rFonts w:hint="eastAsia"/>
        </w:rPr>
        <w:t>以及</w:t>
      </w:r>
      <w:r>
        <w:t>放置结果的目的位置</w:t>
      </w:r>
    </w:p>
    <w:p w14:paraId="51735A0C" w14:textId="4959E925" w:rsidR="00B961F2" w:rsidRDefault="00B961F2" w:rsidP="00BB40C3">
      <w:r>
        <w:rPr>
          <w:rFonts w:hint="eastAsia"/>
        </w:rPr>
        <w:t>2</w:t>
      </w:r>
      <w:r>
        <w:rPr>
          <w:rFonts w:hint="eastAsia"/>
        </w:rPr>
        <w:t>、</w:t>
      </w:r>
      <w:r>
        <w:rPr>
          <w:rFonts w:hint="eastAsia"/>
        </w:rPr>
        <w:t>x</w:t>
      </w:r>
      <w:r>
        <w:t>86-64</w:t>
      </w:r>
      <w:r>
        <w:rPr>
          <w:rFonts w:hint="eastAsia"/>
        </w:rPr>
        <w:t>支持</w:t>
      </w:r>
      <w:r>
        <w:t>多种操作数格式，</w:t>
      </w:r>
      <w:r>
        <w:rPr>
          <w:rFonts w:hint="eastAsia"/>
        </w:rPr>
        <w:t>源数据</w:t>
      </w:r>
      <w:r>
        <w:t>值可以</w:t>
      </w:r>
      <w:r>
        <w:rPr>
          <w:rFonts w:hint="eastAsia"/>
        </w:rPr>
        <w:t>以常数</w:t>
      </w:r>
      <w:r>
        <w:t>形式给出，</w:t>
      </w:r>
      <w:r>
        <w:rPr>
          <w:rFonts w:hint="eastAsia"/>
        </w:rPr>
        <w:t>或是</w:t>
      </w:r>
      <w:r>
        <w:t>从寄存器或内存中读出</w:t>
      </w:r>
      <w:r w:rsidR="00C93CF8">
        <w:t>。</w:t>
      </w:r>
      <w:r w:rsidR="00C93CF8">
        <w:rPr>
          <w:rFonts w:hint="eastAsia"/>
        </w:rPr>
        <w:t>结果</w:t>
      </w:r>
      <w:r w:rsidR="00C93CF8">
        <w:t>可以放在寄存器或内存中</w:t>
      </w:r>
    </w:p>
    <w:p w14:paraId="06595FB8" w14:textId="31940946" w:rsidR="005E473C" w:rsidRDefault="005E473C" w:rsidP="00BB40C3">
      <w:r>
        <w:rPr>
          <w:rFonts w:hint="eastAsia"/>
        </w:rPr>
        <w:t>3</w:t>
      </w:r>
      <w:r>
        <w:rPr>
          <w:rFonts w:hint="eastAsia"/>
        </w:rPr>
        <w:t>、各种不同</w:t>
      </w:r>
      <w:r>
        <w:t>的操作数的可能性被分为三种</w:t>
      </w:r>
      <w:r>
        <w:rPr>
          <w:rFonts w:hint="eastAsia"/>
        </w:rPr>
        <w:t>类型</w:t>
      </w:r>
    </w:p>
    <w:p w14:paraId="17347E00" w14:textId="11FBAB8D" w:rsidR="005E473C" w:rsidRDefault="005E473C" w:rsidP="005E473C">
      <w:pPr>
        <w:pStyle w:val="a7"/>
        <w:numPr>
          <w:ilvl w:val="0"/>
          <w:numId w:val="64"/>
        </w:numPr>
        <w:ind w:firstLineChars="0"/>
      </w:pPr>
      <w:r>
        <w:t>第一种类型是立即数</w:t>
      </w:r>
      <w:r>
        <w:t>(immediate)</w:t>
      </w:r>
      <w:r>
        <w:t>，</w:t>
      </w:r>
      <w:r>
        <w:rPr>
          <w:rFonts w:hint="eastAsia"/>
        </w:rPr>
        <w:t>用来</w:t>
      </w:r>
      <w:r>
        <w:t>表示</w:t>
      </w:r>
      <w:r>
        <w:rPr>
          <w:rFonts w:hint="eastAsia"/>
        </w:rPr>
        <w:t>常数值</w:t>
      </w:r>
      <w:r>
        <w:t>。</w:t>
      </w:r>
      <w:r>
        <w:rPr>
          <w:rFonts w:hint="eastAsia"/>
        </w:rPr>
        <w:t>在</w:t>
      </w:r>
      <w:r>
        <w:t>ATT</w:t>
      </w:r>
      <w:r>
        <w:rPr>
          <w:rFonts w:hint="eastAsia"/>
        </w:rPr>
        <w:t>格式</w:t>
      </w:r>
      <w:r>
        <w:t>的汇编代码中，</w:t>
      </w:r>
      <w:r>
        <w:rPr>
          <w:rFonts w:hint="eastAsia"/>
        </w:rPr>
        <w:t>立即数</w:t>
      </w:r>
      <w:r>
        <w:t>的书写方式是</w:t>
      </w:r>
      <w:r>
        <w:t>$</w:t>
      </w:r>
      <w:r>
        <w:rPr>
          <w:rFonts w:hint="eastAsia"/>
        </w:rPr>
        <w:t>后</w:t>
      </w:r>
      <w:r>
        <w:t>跟一个用标准</w:t>
      </w:r>
      <w:r>
        <w:t>C</w:t>
      </w:r>
      <w:r>
        <w:rPr>
          <w:rFonts w:hint="eastAsia"/>
        </w:rPr>
        <w:t>表示法</w:t>
      </w:r>
      <w:r>
        <w:t>表示的整数</w:t>
      </w:r>
      <w:r w:rsidR="00F02BBE">
        <w:t>。</w:t>
      </w:r>
      <w:r w:rsidR="00F02BBE">
        <w:rPr>
          <w:rFonts w:hint="eastAsia"/>
        </w:rPr>
        <w:t>例如</w:t>
      </w:r>
      <w:r w:rsidR="00F02BBE">
        <w:t>$-557</w:t>
      </w:r>
      <w:r w:rsidR="00F02BBE">
        <w:t>，</w:t>
      </w:r>
      <w:r w:rsidR="00F02BBE">
        <w:t>$0x1F</w:t>
      </w:r>
      <w:r w:rsidR="00F02BBE">
        <w:t>。</w:t>
      </w:r>
      <w:r w:rsidR="00F02BBE">
        <w:rPr>
          <w:rFonts w:hint="eastAsia"/>
        </w:rPr>
        <w:t>不同</w:t>
      </w:r>
      <w:r w:rsidR="00F02BBE">
        <w:t>的指令允许的立即数值范围不同，</w:t>
      </w:r>
      <w:r w:rsidR="00F02BBE">
        <w:rPr>
          <w:rFonts w:hint="eastAsia"/>
        </w:rPr>
        <w:t>汇编器</w:t>
      </w:r>
      <w:r w:rsidR="00F02BBE">
        <w:t>会自动选择最</w:t>
      </w:r>
      <w:r w:rsidR="00F02BBE">
        <w:rPr>
          <w:rFonts w:hint="eastAsia"/>
        </w:rPr>
        <w:t>紧凑</w:t>
      </w:r>
      <w:r w:rsidR="00F02BBE">
        <w:t>的方式进行数值编码</w:t>
      </w:r>
    </w:p>
    <w:p w14:paraId="7EF0ECA7" w14:textId="41C80492" w:rsidR="00F02BBE" w:rsidRDefault="00F02BBE" w:rsidP="005E473C">
      <w:pPr>
        <w:pStyle w:val="a7"/>
        <w:numPr>
          <w:ilvl w:val="0"/>
          <w:numId w:val="64"/>
        </w:numPr>
        <w:ind w:firstLineChars="0"/>
      </w:pPr>
      <w:r>
        <w:rPr>
          <w:rFonts w:hint="eastAsia"/>
        </w:rPr>
        <w:t>第二种</w:t>
      </w:r>
      <w:r>
        <w:t>类型是寄存器</w:t>
      </w:r>
      <w:r>
        <w:t>(register)</w:t>
      </w:r>
      <w:r>
        <w:t>，</w:t>
      </w:r>
      <w:r>
        <w:rPr>
          <w:rFonts w:hint="eastAsia"/>
        </w:rPr>
        <w:t>它</w:t>
      </w:r>
      <w:r>
        <w:t>表示某个寄存器的内容，</w:t>
      </w:r>
      <w:r>
        <w:t>16</w:t>
      </w:r>
      <w:r>
        <w:rPr>
          <w:rFonts w:hint="eastAsia"/>
        </w:rPr>
        <w:t>个</w:t>
      </w:r>
      <w:r>
        <w:t>寄存器的低位</w:t>
      </w:r>
      <w:r>
        <w:t>1</w:t>
      </w:r>
      <w:r>
        <w:rPr>
          <w:rFonts w:hint="eastAsia"/>
        </w:rPr>
        <w:t>字节</w:t>
      </w:r>
      <w:r>
        <w:t>、</w:t>
      </w:r>
      <w:r>
        <w:t>2</w:t>
      </w:r>
      <w:r>
        <w:rPr>
          <w:rFonts w:hint="eastAsia"/>
        </w:rPr>
        <w:t>字节</w:t>
      </w:r>
      <w:r>
        <w:t>、</w:t>
      </w:r>
      <w:r>
        <w:t>4</w:t>
      </w:r>
      <w:r>
        <w:rPr>
          <w:rFonts w:hint="eastAsia"/>
        </w:rPr>
        <w:t>字节</w:t>
      </w:r>
      <w:r>
        <w:t>或</w:t>
      </w:r>
      <w:r>
        <w:t>8</w:t>
      </w:r>
      <w:r>
        <w:rPr>
          <w:rFonts w:hint="eastAsia"/>
        </w:rPr>
        <w:t>字节</w:t>
      </w:r>
      <w:r>
        <w:t>中的一个座位操作数，</w:t>
      </w:r>
      <w:r>
        <w:rPr>
          <w:rFonts w:hint="eastAsia"/>
        </w:rPr>
        <w:t>这些</w:t>
      </w:r>
      <w:r>
        <w:t>字节数分别对应于</w:t>
      </w:r>
      <w:r>
        <w:t>8</w:t>
      </w:r>
      <w:r>
        <w:rPr>
          <w:rFonts w:hint="eastAsia"/>
        </w:rPr>
        <w:t>位</w:t>
      </w:r>
      <w:r>
        <w:t>，</w:t>
      </w:r>
      <w:r>
        <w:t>16</w:t>
      </w:r>
      <w:r>
        <w:rPr>
          <w:rFonts w:hint="eastAsia"/>
        </w:rPr>
        <w:t>位</w:t>
      </w:r>
      <w:r>
        <w:t>，</w:t>
      </w:r>
      <w:r>
        <w:t>32</w:t>
      </w:r>
      <w:r>
        <w:rPr>
          <w:rFonts w:hint="eastAsia"/>
        </w:rPr>
        <w:t>位</w:t>
      </w:r>
      <w:r>
        <w:t>，</w:t>
      </w:r>
      <w:r>
        <w:t>64</w:t>
      </w:r>
      <w:r>
        <w:rPr>
          <w:rFonts w:hint="eastAsia"/>
        </w:rPr>
        <w:t>位</w:t>
      </w:r>
      <w:r w:rsidR="00EE5908">
        <w:t>。</w:t>
      </w:r>
      <w:r w:rsidR="00EE5908">
        <w:rPr>
          <w:rFonts w:hint="eastAsia"/>
        </w:rPr>
        <w:t>我们</w:t>
      </w:r>
      <w:r w:rsidR="00EE5908">
        <w:t>用符号</w:t>
      </w:r>
      <w:r w:rsidR="00EE5908">
        <w:t>r</w:t>
      </w:r>
      <w:r w:rsidR="00EE5908">
        <w:rPr>
          <w:vertAlign w:val="subscript"/>
        </w:rPr>
        <w:t>a</w:t>
      </w:r>
      <w:r w:rsidR="00EE5908">
        <w:t>表示任意</w:t>
      </w:r>
      <w:r w:rsidR="00EE5908">
        <w:rPr>
          <w:rFonts w:hint="eastAsia"/>
        </w:rPr>
        <w:t>寄存器</w:t>
      </w:r>
      <w:r w:rsidR="00EE5908">
        <w:t>a</w:t>
      </w:r>
      <w:r w:rsidR="00EE5908">
        <w:t>，</w:t>
      </w:r>
      <w:r w:rsidR="00EE5908" w:rsidRPr="00EC260C">
        <w:rPr>
          <w:rFonts w:hint="eastAsia"/>
          <w:color w:val="FF0000"/>
        </w:rPr>
        <w:t>用</w:t>
      </w:r>
      <w:r w:rsidR="00EE5908" w:rsidRPr="00EC260C">
        <w:rPr>
          <w:color w:val="FF0000"/>
        </w:rPr>
        <w:t>引用</w:t>
      </w:r>
      <w:r w:rsidR="00EE5908" w:rsidRPr="00EC260C">
        <w:rPr>
          <w:color w:val="FF0000"/>
        </w:rPr>
        <w:t>R[r</w:t>
      </w:r>
      <w:r w:rsidR="00EE5908" w:rsidRPr="00EC260C">
        <w:rPr>
          <w:color w:val="FF0000"/>
          <w:vertAlign w:val="subscript"/>
        </w:rPr>
        <w:t>a</w:t>
      </w:r>
      <w:r w:rsidR="00EE5908" w:rsidRPr="00EC260C">
        <w:rPr>
          <w:color w:val="FF0000"/>
        </w:rPr>
        <w:t>]</w:t>
      </w:r>
      <w:r w:rsidR="00EE5908" w:rsidRPr="00EC260C">
        <w:rPr>
          <w:rFonts w:hint="eastAsia"/>
          <w:color w:val="FF0000"/>
        </w:rPr>
        <w:t>来</w:t>
      </w:r>
      <w:r w:rsidR="00EE5908" w:rsidRPr="00EC260C">
        <w:rPr>
          <w:color w:val="FF0000"/>
        </w:rPr>
        <w:t>表示它的值</w:t>
      </w:r>
      <w:r w:rsidR="00EE5908">
        <w:t>，</w:t>
      </w:r>
      <w:r w:rsidR="00EE5908">
        <w:rPr>
          <w:rFonts w:hint="eastAsia"/>
        </w:rPr>
        <w:t>这是</w:t>
      </w:r>
      <w:r w:rsidR="00EE5908">
        <w:t>将寄存器集合看成是一个数组</w:t>
      </w:r>
      <w:r w:rsidR="00EE5908">
        <w:t>R</w:t>
      </w:r>
      <w:r w:rsidR="00EE5908">
        <w:t>，</w:t>
      </w:r>
      <w:r w:rsidR="00EE5908">
        <w:rPr>
          <w:rFonts w:hint="eastAsia"/>
        </w:rPr>
        <w:t>用</w:t>
      </w:r>
      <w:r w:rsidR="00EE5908">
        <w:t>寄存器标识符</w:t>
      </w:r>
      <w:r w:rsidR="00C86B73">
        <w:rPr>
          <w:rFonts w:hint="eastAsia"/>
        </w:rPr>
        <w:t>作为</w:t>
      </w:r>
      <w:r w:rsidR="00C86B73">
        <w:t>索引</w:t>
      </w:r>
    </w:p>
    <w:p w14:paraId="738E80CF" w14:textId="478F456D" w:rsidR="006C5563" w:rsidRDefault="006C5563" w:rsidP="005E473C">
      <w:pPr>
        <w:pStyle w:val="a7"/>
        <w:numPr>
          <w:ilvl w:val="0"/>
          <w:numId w:val="64"/>
        </w:numPr>
        <w:ind w:firstLineChars="0"/>
      </w:pPr>
      <w:r>
        <w:rPr>
          <w:rFonts w:hint="eastAsia"/>
        </w:rPr>
        <w:t>第三类</w:t>
      </w:r>
      <w:r>
        <w:t>操作数是内存引用</w:t>
      </w:r>
      <w:r w:rsidR="00864EAB">
        <w:t>，</w:t>
      </w:r>
      <w:r w:rsidR="00864EAB">
        <w:rPr>
          <w:rFonts w:hint="eastAsia"/>
        </w:rPr>
        <w:t>它</w:t>
      </w:r>
      <w:r w:rsidR="00864EAB">
        <w:t>会根据计算出来的地址</w:t>
      </w:r>
      <w:r w:rsidR="00864EAB">
        <w:t>(</w:t>
      </w:r>
      <w:r w:rsidR="00864EAB">
        <w:rPr>
          <w:rFonts w:hint="eastAsia"/>
        </w:rPr>
        <w:t>通常</w:t>
      </w:r>
      <w:r w:rsidR="00864EAB">
        <w:t>称为有效地址</w:t>
      </w:r>
      <w:r w:rsidR="00864EAB">
        <w:t>)</w:t>
      </w:r>
      <w:r w:rsidR="00864EAB">
        <w:rPr>
          <w:rFonts w:hint="eastAsia"/>
        </w:rPr>
        <w:t>访问</w:t>
      </w:r>
      <w:r w:rsidR="00864EAB">
        <w:t>某个内存位置</w:t>
      </w:r>
      <w:r w:rsidR="001A6BF2">
        <w:t>。</w:t>
      </w:r>
      <w:r w:rsidR="001A6BF2">
        <w:rPr>
          <w:rFonts w:hint="eastAsia"/>
        </w:rPr>
        <w:t>因为</w:t>
      </w:r>
      <w:r w:rsidR="001A6BF2">
        <w:t>将内存看成一个很大的字节数组，</w:t>
      </w:r>
      <w:r w:rsidR="001A6BF2">
        <w:rPr>
          <w:rFonts w:hint="eastAsia"/>
        </w:rPr>
        <w:t>我们</w:t>
      </w:r>
      <w:r w:rsidR="001A6BF2">
        <w:t>用符号</w:t>
      </w:r>
      <w:r w:rsidR="001A6BF2">
        <w:t>M</w:t>
      </w:r>
      <w:r w:rsidR="001A6BF2">
        <w:rPr>
          <w:vertAlign w:val="subscript"/>
        </w:rPr>
        <w:t>b</w:t>
      </w:r>
      <w:r w:rsidR="001A6BF2">
        <w:t>[A</w:t>
      </w:r>
      <w:r w:rsidR="001A6BF2">
        <w:rPr>
          <w:rFonts w:hint="eastAsia"/>
        </w:rPr>
        <w:t>ddr</w:t>
      </w:r>
      <w:r w:rsidR="001A6BF2">
        <w:t>]</w:t>
      </w:r>
      <w:r w:rsidR="001A6BF2">
        <w:rPr>
          <w:rFonts w:hint="eastAsia"/>
        </w:rPr>
        <w:t>表示</w:t>
      </w:r>
      <w:r w:rsidR="001A6BF2">
        <w:t>对存储在内存中从地址</w:t>
      </w:r>
      <w:r w:rsidR="001A6BF2">
        <w:t>A</w:t>
      </w:r>
      <w:r w:rsidR="001A6BF2">
        <w:rPr>
          <w:rFonts w:hint="eastAsia"/>
        </w:rPr>
        <w:t>ddr</w:t>
      </w:r>
      <w:r w:rsidR="001A6BF2">
        <w:t>开始的</w:t>
      </w:r>
      <w:r w:rsidR="001A6BF2">
        <w:t>b</w:t>
      </w:r>
      <w:r w:rsidR="001A6BF2">
        <w:t>个</w:t>
      </w:r>
      <w:r w:rsidR="001A6BF2">
        <w:rPr>
          <w:rFonts w:hint="eastAsia"/>
        </w:rPr>
        <w:t>字节</w:t>
      </w:r>
      <w:r w:rsidR="001A6BF2">
        <w:t>值的的引用</w:t>
      </w:r>
      <w:r w:rsidR="00260062">
        <w:t>。</w:t>
      </w:r>
      <w:r w:rsidR="00260062">
        <w:rPr>
          <w:rFonts w:hint="eastAsia"/>
        </w:rPr>
        <w:t>为</w:t>
      </w:r>
      <w:r w:rsidR="00260062">
        <w:t>了方便，</w:t>
      </w:r>
      <w:r w:rsidR="00260062">
        <w:rPr>
          <w:rFonts w:hint="eastAsia"/>
        </w:rPr>
        <w:t>我们</w:t>
      </w:r>
      <w:r w:rsidR="00260062">
        <w:t>通常省去下标</w:t>
      </w:r>
      <w:r w:rsidR="00260062">
        <w:t>b</w:t>
      </w:r>
    </w:p>
    <w:p w14:paraId="5F43F83A" w14:textId="463C24F2" w:rsidR="0098547C" w:rsidRDefault="0098547C" w:rsidP="0098547C">
      <w:r>
        <w:t>4</w:t>
      </w:r>
      <w:r>
        <w:t>、</w:t>
      </w:r>
      <w:r>
        <w:rPr>
          <w:rFonts w:hint="eastAsia"/>
        </w:rPr>
        <w:t>有多种</w:t>
      </w:r>
      <w:r>
        <w:t>不同的寻址模式，</w:t>
      </w:r>
      <w:r>
        <w:rPr>
          <w:rFonts w:hint="eastAsia"/>
        </w:rPr>
        <w:t>允许</w:t>
      </w:r>
      <w:r>
        <w:t>不同形式的内存引用</w:t>
      </w:r>
    </w:p>
    <w:p w14:paraId="0A22B23E" w14:textId="619918D5" w:rsidR="00995E2F" w:rsidRPr="006C16D1" w:rsidRDefault="00995E2F" w:rsidP="00995E2F">
      <w:pPr>
        <w:pStyle w:val="a7"/>
        <w:numPr>
          <w:ilvl w:val="0"/>
          <w:numId w:val="65"/>
        </w:numPr>
        <w:ind w:firstLineChars="0"/>
      </w:pPr>
      <w:r>
        <w:t>表中底部用语法</w:t>
      </w:r>
      <w:r w:rsidR="0047716F" w:rsidRPr="006C16D1">
        <w:rPr>
          <w:i/>
        </w:rPr>
        <w:t>I</w:t>
      </w:r>
      <w:r w:rsidR="0047716F" w:rsidRPr="006C16D1">
        <w:rPr>
          <w:rFonts w:hint="eastAsia"/>
          <w:i/>
        </w:rPr>
        <w:t>mm</w:t>
      </w:r>
      <w:r w:rsidR="0047716F">
        <w:t>(r</w:t>
      </w:r>
      <w:r w:rsidR="0047716F">
        <w:rPr>
          <w:vertAlign w:val="subscript"/>
        </w:rPr>
        <w:t>b</w:t>
      </w:r>
      <w:r w:rsidR="0047716F">
        <w:t>,r</w:t>
      </w:r>
      <w:r w:rsidR="0047716F">
        <w:rPr>
          <w:vertAlign w:val="subscript"/>
        </w:rPr>
        <w:t>i</w:t>
      </w:r>
      <w:r w:rsidR="0047716F">
        <w:t>,s)</w:t>
      </w:r>
      <w:r w:rsidR="0047716F">
        <w:rPr>
          <w:rFonts w:hint="eastAsia"/>
        </w:rPr>
        <w:t>表示</w:t>
      </w:r>
      <w:r w:rsidR="0047716F">
        <w:t>的是最常用的形式</w:t>
      </w:r>
      <w:r w:rsidR="00FA6ADC">
        <w:t>。</w:t>
      </w:r>
      <w:r w:rsidR="00FA6ADC">
        <w:rPr>
          <w:rFonts w:hint="eastAsia"/>
        </w:rPr>
        <w:t>这样</w:t>
      </w:r>
      <w:r w:rsidR="00FA6ADC">
        <w:t>的引用</w:t>
      </w:r>
      <w:r w:rsidR="00FA6ADC">
        <w:rPr>
          <w:rFonts w:hint="eastAsia"/>
        </w:rPr>
        <w:t>有</w:t>
      </w:r>
      <w:r w:rsidR="00FA6ADC">
        <w:t>四个</w:t>
      </w:r>
      <w:r w:rsidR="00596171">
        <w:rPr>
          <w:rFonts w:hint="eastAsia"/>
        </w:rPr>
        <w:t>组成</w:t>
      </w:r>
      <w:r w:rsidR="00596171">
        <w:t>部分：</w:t>
      </w:r>
      <w:r w:rsidR="00596171">
        <w:rPr>
          <w:rFonts w:hint="eastAsia"/>
        </w:rPr>
        <w:t>一个</w:t>
      </w:r>
      <w:r w:rsidR="00596171">
        <w:t>立即数</w:t>
      </w:r>
      <w:r w:rsidR="00596171">
        <w:rPr>
          <w:rFonts w:hint="eastAsia"/>
        </w:rPr>
        <w:t>偏移</w:t>
      </w:r>
      <w:r w:rsidR="00596171" w:rsidRPr="006C16D1">
        <w:rPr>
          <w:i/>
        </w:rPr>
        <w:t>I</w:t>
      </w:r>
      <w:r w:rsidR="00596171" w:rsidRPr="006C16D1">
        <w:rPr>
          <w:rFonts w:hint="eastAsia"/>
          <w:i/>
        </w:rPr>
        <w:t>mm</w:t>
      </w:r>
      <w:r w:rsidR="00596171">
        <w:t>，</w:t>
      </w:r>
      <w:r w:rsidR="00596171">
        <w:rPr>
          <w:rFonts w:hint="eastAsia"/>
        </w:rPr>
        <w:t>一个基址寄存器</w:t>
      </w:r>
      <w:r w:rsidR="00596171">
        <w:t>r</w:t>
      </w:r>
      <w:r w:rsidR="00596171">
        <w:rPr>
          <w:vertAlign w:val="subscript"/>
        </w:rPr>
        <w:t>b</w:t>
      </w:r>
      <w:r w:rsidR="00596171">
        <w:t>，</w:t>
      </w:r>
      <w:r w:rsidR="00596171">
        <w:rPr>
          <w:rFonts w:hint="eastAsia"/>
        </w:rPr>
        <w:t>一个</w:t>
      </w:r>
      <w:r w:rsidR="00596171">
        <w:t>变址寄存器</w:t>
      </w:r>
      <w:r w:rsidR="00596171">
        <w:t>r</w:t>
      </w:r>
      <w:r w:rsidR="00596171">
        <w:rPr>
          <w:vertAlign w:val="subscript"/>
        </w:rPr>
        <w:t>i</w:t>
      </w:r>
      <w:r w:rsidR="00596171">
        <w:rPr>
          <w:rFonts w:hint="eastAsia"/>
        </w:rPr>
        <w:t>和</w:t>
      </w:r>
      <w:r w:rsidR="00596171">
        <w:t>一个比例因子</w:t>
      </w:r>
      <w:r w:rsidR="00925F67">
        <w:t>s</w:t>
      </w:r>
      <w:r w:rsidR="004708F0">
        <w:t>，</w:t>
      </w:r>
      <w:r w:rsidR="004708F0">
        <w:rPr>
          <w:rFonts w:hint="eastAsia"/>
        </w:rPr>
        <w:t>这里</w:t>
      </w:r>
      <w:r w:rsidR="004708F0">
        <w:t>s</w:t>
      </w:r>
      <w:r w:rsidR="004708F0">
        <w:t>必须是</w:t>
      </w:r>
      <w:r w:rsidR="004708F0">
        <w:t>1</w:t>
      </w:r>
      <w:r w:rsidR="004708F0">
        <w:t>、</w:t>
      </w:r>
      <w:r w:rsidR="004708F0">
        <w:t>2</w:t>
      </w:r>
      <w:r w:rsidR="004708F0">
        <w:t>、</w:t>
      </w:r>
      <w:r w:rsidR="004708F0">
        <w:t>4</w:t>
      </w:r>
      <w:r w:rsidR="004708F0">
        <w:rPr>
          <w:rFonts w:hint="eastAsia"/>
        </w:rPr>
        <w:t>或者</w:t>
      </w:r>
      <w:r w:rsidR="004708F0">
        <w:t>8</w:t>
      </w:r>
      <w:r w:rsidR="00C64235">
        <w:t>，</w:t>
      </w:r>
      <w:r w:rsidR="00C64235">
        <w:rPr>
          <w:rFonts w:hint="eastAsia"/>
        </w:rPr>
        <w:t>基址</w:t>
      </w:r>
      <w:r w:rsidR="00C64235">
        <w:t>和变址寄存器都必须是</w:t>
      </w:r>
      <w:r w:rsidR="00C64235">
        <w:t>64</w:t>
      </w:r>
      <w:r w:rsidR="00C64235">
        <w:rPr>
          <w:rFonts w:hint="eastAsia"/>
        </w:rPr>
        <w:t>位</w:t>
      </w:r>
      <w:r w:rsidR="00C64235">
        <w:t>寄存器</w:t>
      </w:r>
      <w:r w:rsidR="00BC64B1">
        <w:t>。</w:t>
      </w:r>
      <w:r w:rsidR="00BC64B1">
        <w:rPr>
          <w:rFonts w:hint="eastAsia"/>
        </w:rPr>
        <w:t>有效</w:t>
      </w:r>
      <w:r w:rsidR="00BC64B1">
        <w:t>地址被计算为</w:t>
      </w:r>
      <w:r w:rsidR="00BC64B1" w:rsidRPr="006C16D1">
        <w:rPr>
          <w:i/>
        </w:rPr>
        <w:t>I</w:t>
      </w:r>
      <w:r w:rsidR="00BC64B1" w:rsidRPr="006C16D1">
        <w:rPr>
          <w:rFonts w:hint="eastAsia"/>
          <w:i/>
        </w:rPr>
        <w:t>mm</w:t>
      </w:r>
      <w:r w:rsidR="00BC64B1">
        <w:t>+R[r</w:t>
      </w:r>
      <w:r w:rsidR="00BC64B1">
        <w:rPr>
          <w:vertAlign w:val="subscript"/>
        </w:rPr>
        <w:t>b</w:t>
      </w:r>
      <w:r w:rsidR="00BC64B1">
        <w:t>]+R</w:t>
      </w:r>
      <w:r w:rsidR="00BC64B1">
        <w:rPr>
          <w:sz w:val="22"/>
        </w:rPr>
        <w:t>[r</w:t>
      </w:r>
      <w:r w:rsidR="00BC64B1">
        <w:rPr>
          <w:sz w:val="22"/>
          <w:vertAlign w:val="subscript"/>
        </w:rPr>
        <w:t>i</w:t>
      </w:r>
      <w:r w:rsidR="00BC64B1">
        <w:rPr>
          <w:sz w:val="22"/>
        </w:rPr>
        <w:t>]*s</w:t>
      </w:r>
    </w:p>
    <w:p w14:paraId="104F06B0" w14:textId="77777777" w:rsidR="006C16D1" w:rsidRDefault="006C16D1" w:rsidP="006C16D1"/>
    <w:tbl>
      <w:tblPr>
        <w:tblStyle w:val="a8"/>
        <w:tblW w:w="0" w:type="auto"/>
        <w:tblLook w:val="04A0" w:firstRow="1" w:lastRow="0" w:firstColumn="1" w:lastColumn="0" w:noHBand="0" w:noVBand="1"/>
      </w:tblPr>
      <w:tblGrid>
        <w:gridCol w:w="1271"/>
        <w:gridCol w:w="1843"/>
        <w:gridCol w:w="2887"/>
        <w:gridCol w:w="2289"/>
      </w:tblGrid>
      <w:tr w:rsidR="00196D99" w14:paraId="464E9401" w14:textId="77777777" w:rsidTr="00196D99">
        <w:tc>
          <w:tcPr>
            <w:tcW w:w="1271" w:type="dxa"/>
          </w:tcPr>
          <w:p w14:paraId="2F7D04F6" w14:textId="534B4EC3" w:rsidR="006C16D1" w:rsidRDefault="006C16D1" w:rsidP="006C16D1">
            <w:pPr>
              <w:jc w:val="center"/>
            </w:pPr>
            <w:r>
              <w:t>类型</w:t>
            </w:r>
          </w:p>
        </w:tc>
        <w:tc>
          <w:tcPr>
            <w:tcW w:w="1843" w:type="dxa"/>
          </w:tcPr>
          <w:p w14:paraId="6A34285B" w14:textId="0B197D10" w:rsidR="006C16D1" w:rsidRDefault="006C16D1" w:rsidP="006C16D1">
            <w:pPr>
              <w:jc w:val="center"/>
            </w:pPr>
            <w:r>
              <w:t>格式</w:t>
            </w:r>
          </w:p>
        </w:tc>
        <w:tc>
          <w:tcPr>
            <w:tcW w:w="2887" w:type="dxa"/>
          </w:tcPr>
          <w:p w14:paraId="6DFD26D6" w14:textId="79B2B5C0" w:rsidR="006C16D1" w:rsidRDefault="006C16D1" w:rsidP="006C16D1">
            <w:pPr>
              <w:jc w:val="center"/>
            </w:pPr>
            <w:r>
              <w:t>操作数值</w:t>
            </w:r>
          </w:p>
        </w:tc>
        <w:tc>
          <w:tcPr>
            <w:tcW w:w="2289" w:type="dxa"/>
          </w:tcPr>
          <w:p w14:paraId="23C7E2A5" w14:textId="57F36E3A" w:rsidR="006C16D1" w:rsidRDefault="006C16D1" w:rsidP="006C16D1">
            <w:pPr>
              <w:jc w:val="center"/>
            </w:pPr>
            <w:r>
              <w:t>名称</w:t>
            </w:r>
          </w:p>
        </w:tc>
      </w:tr>
      <w:tr w:rsidR="00196D99" w14:paraId="5857DACF" w14:textId="77777777" w:rsidTr="00196D99">
        <w:tc>
          <w:tcPr>
            <w:tcW w:w="1271" w:type="dxa"/>
          </w:tcPr>
          <w:p w14:paraId="4F90CFD1" w14:textId="30D87B11" w:rsidR="006C16D1" w:rsidRDefault="006C16D1" w:rsidP="006C16D1">
            <w:r>
              <w:t>立即数</w:t>
            </w:r>
          </w:p>
        </w:tc>
        <w:tc>
          <w:tcPr>
            <w:tcW w:w="1843" w:type="dxa"/>
          </w:tcPr>
          <w:p w14:paraId="01815C85" w14:textId="18D4DA5A" w:rsidR="006C16D1" w:rsidRDefault="006C16D1" w:rsidP="006C16D1">
            <w:r>
              <w:t>$</w:t>
            </w:r>
            <w:r w:rsidRPr="006C16D1">
              <w:rPr>
                <w:i/>
              </w:rPr>
              <w:t>Imm</w:t>
            </w:r>
          </w:p>
        </w:tc>
        <w:tc>
          <w:tcPr>
            <w:tcW w:w="2887" w:type="dxa"/>
          </w:tcPr>
          <w:p w14:paraId="5AC71AC1" w14:textId="38C979DA" w:rsidR="006C16D1" w:rsidRDefault="006C16D1" w:rsidP="006C16D1">
            <w:r w:rsidRPr="006C16D1">
              <w:rPr>
                <w:i/>
              </w:rPr>
              <w:t>Imm</w:t>
            </w:r>
          </w:p>
        </w:tc>
        <w:tc>
          <w:tcPr>
            <w:tcW w:w="2289" w:type="dxa"/>
          </w:tcPr>
          <w:p w14:paraId="235A400C" w14:textId="569E4B2B" w:rsidR="006C16D1" w:rsidRDefault="006C16D1" w:rsidP="006C16D1">
            <w:r>
              <w:rPr>
                <w:rFonts w:hint="eastAsia"/>
              </w:rPr>
              <w:t>立即数</w:t>
            </w:r>
            <w:r>
              <w:t>寻址</w:t>
            </w:r>
          </w:p>
        </w:tc>
      </w:tr>
      <w:tr w:rsidR="00196D99" w14:paraId="20BBCC71" w14:textId="77777777" w:rsidTr="00196D99">
        <w:tc>
          <w:tcPr>
            <w:tcW w:w="1271" w:type="dxa"/>
          </w:tcPr>
          <w:p w14:paraId="3D7217DB" w14:textId="7BF60667" w:rsidR="006C16D1" w:rsidRDefault="006C16D1" w:rsidP="006C16D1">
            <w:r>
              <w:t>寄存器</w:t>
            </w:r>
          </w:p>
        </w:tc>
        <w:tc>
          <w:tcPr>
            <w:tcW w:w="1843" w:type="dxa"/>
          </w:tcPr>
          <w:p w14:paraId="5D0A1289" w14:textId="21CB2F79" w:rsidR="006C16D1" w:rsidRPr="006C16D1" w:rsidRDefault="006C16D1" w:rsidP="006C16D1">
            <w:r>
              <w:t>r</w:t>
            </w:r>
            <w:r>
              <w:rPr>
                <w:vertAlign w:val="subscript"/>
              </w:rPr>
              <w:t>a</w:t>
            </w:r>
          </w:p>
        </w:tc>
        <w:tc>
          <w:tcPr>
            <w:tcW w:w="2887" w:type="dxa"/>
          </w:tcPr>
          <w:p w14:paraId="6675F3C6" w14:textId="0AFCB223" w:rsidR="006C16D1" w:rsidRPr="006C16D1" w:rsidRDefault="006C16D1" w:rsidP="006C16D1">
            <w:r>
              <w:t>R[r</w:t>
            </w:r>
            <w:r>
              <w:rPr>
                <w:vertAlign w:val="subscript"/>
              </w:rPr>
              <w:t>a</w:t>
            </w:r>
            <w:r>
              <w:t>]</w:t>
            </w:r>
          </w:p>
        </w:tc>
        <w:tc>
          <w:tcPr>
            <w:tcW w:w="2289" w:type="dxa"/>
          </w:tcPr>
          <w:p w14:paraId="5615E33F" w14:textId="1A595E53" w:rsidR="006C16D1" w:rsidRDefault="006C16D1" w:rsidP="006C16D1">
            <w:r>
              <w:t>寄存器寻址</w:t>
            </w:r>
          </w:p>
        </w:tc>
      </w:tr>
      <w:tr w:rsidR="00196D99" w14:paraId="650125B1" w14:textId="77777777" w:rsidTr="00196D99">
        <w:tc>
          <w:tcPr>
            <w:tcW w:w="1271" w:type="dxa"/>
          </w:tcPr>
          <w:p w14:paraId="5F9EDBBF" w14:textId="28608558" w:rsidR="006C16D1" w:rsidRDefault="006C16D1" w:rsidP="006C16D1">
            <w:r>
              <w:t>存储器</w:t>
            </w:r>
          </w:p>
        </w:tc>
        <w:tc>
          <w:tcPr>
            <w:tcW w:w="1843" w:type="dxa"/>
          </w:tcPr>
          <w:p w14:paraId="6C612046" w14:textId="718466C6" w:rsidR="006C16D1" w:rsidRPr="006C16D1" w:rsidRDefault="006C16D1" w:rsidP="006C16D1">
            <w:pPr>
              <w:rPr>
                <w:i/>
              </w:rPr>
            </w:pPr>
            <w:r w:rsidRPr="006C16D1">
              <w:rPr>
                <w:i/>
              </w:rPr>
              <w:t>Imm</w:t>
            </w:r>
          </w:p>
        </w:tc>
        <w:tc>
          <w:tcPr>
            <w:tcW w:w="2887" w:type="dxa"/>
          </w:tcPr>
          <w:p w14:paraId="6520213A" w14:textId="7F67A4D9" w:rsidR="006C16D1" w:rsidRDefault="006C16D1" w:rsidP="006C16D1">
            <w:r>
              <w:t>M[</w:t>
            </w:r>
            <w:r w:rsidRPr="006C16D1">
              <w:rPr>
                <w:i/>
              </w:rPr>
              <w:t>Imm</w:t>
            </w:r>
            <w:r>
              <w:t>]</w:t>
            </w:r>
          </w:p>
        </w:tc>
        <w:tc>
          <w:tcPr>
            <w:tcW w:w="2289" w:type="dxa"/>
          </w:tcPr>
          <w:p w14:paraId="1CA79B65" w14:textId="25F43291" w:rsidR="006C16D1" w:rsidRDefault="006C16D1" w:rsidP="006C16D1">
            <w:r>
              <w:rPr>
                <w:rFonts w:hint="eastAsia"/>
              </w:rPr>
              <w:t>绝对</w:t>
            </w:r>
            <w:r>
              <w:t>寻址</w:t>
            </w:r>
          </w:p>
        </w:tc>
      </w:tr>
      <w:tr w:rsidR="00196D99" w14:paraId="5FBCC64E" w14:textId="77777777" w:rsidTr="00196D99">
        <w:tc>
          <w:tcPr>
            <w:tcW w:w="1271" w:type="dxa"/>
          </w:tcPr>
          <w:p w14:paraId="780FD362" w14:textId="19E8586A" w:rsidR="006C16D1" w:rsidRDefault="006C16D1" w:rsidP="006C16D1">
            <w:r>
              <w:t>存储器</w:t>
            </w:r>
          </w:p>
        </w:tc>
        <w:tc>
          <w:tcPr>
            <w:tcW w:w="1843" w:type="dxa"/>
          </w:tcPr>
          <w:p w14:paraId="122D5FE0" w14:textId="5AAB2C9F" w:rsidR="006C16D1" w:rsidRPr="006C16D1" w:rsidRDefault="006C16D1" w:rsidP="006C16D1">
            <w:r>
              <w:t>(r</w:t>
            </w:r>
            <w:r>
              <w:rPr>
                <w:vertAlign w:val="subscript"/>
              </w:rPr>
              <w:t>a</w:t>
            </w:r>
            <w:r>
              <w:t>)</w:t>
            </w:r>
          </w:p>
        </w:tc>
        <w:tc>
          <w:tcPr>
            <w:tcW w:w="2887" w:type="dxa"/>
          </w:tcPr>
          <w:p w14:paraId="71C3BEDB" w14:textId="263B0274" w:rsidR="006C16D1" w:rsidRPr="006C16D1" w:rsidRDefault="006C16D1" w:rsidP="006C16D1">
            <w:r>
              <w:t>M[R[r</w:t>
            </w:r>
            <w:r>
              <w:rPr>
                <w:vertAlign w:val="subscript"/>
              </w:rPr>
              <w:t>a</w:t>
            </w:r>
            <w:r>
              <w:t>]]</w:t>
            </w:r>
          </w:p>
        </w:tc>
        <w:tc>
          <w:tcPr>
            <w:tcW w:w="2289" w:type="dxa"/>
          </w:tcPr>
          <w:p w14:paraId="7D7DD762" w14:textId="01DBB119" w:rsidR="006C16D1" w:rsidRDefault="006C16D1" w:rsidP="006C16D1">
            <w:r>
              <w:t>间接寻址</w:t>
            </w:r>
          </w:p>
        </w:tc>
      </w:tr>
      <w:tr w:rsidR="00196D99" w14:paraId="58C026B2" w14:textId="77777777" w:rsidTr="00196D99">
        <w:tc>
          <w:tcPr>
            <w:tcW w:w="1271" w:type="dxa"/>
          </w:tcPr>
          <w:p w14:paraId="68109A57" w14:textId="01948D03" w:rsidR="006C16D1" w:rsidRDefault="006C16D1" w:rsidP="006C16D1">
            <w:r>
              <w:t>存储器</w:t>
            </w:r>
          </w:p>
        </w:tc>
        <w:tc>
          <w:tcPr>
            <w:tcW w:w="1843" w:type="dxa"/>
          </w:tcPr>
          <w:p w14:paraId="5FFDED0C" w14:textId="13E484A1" w:rsidR="006C16D1" w:rsidRPr="006C16D1" w:rsidRDefault="006C16D1" w:rsidP="006C16D1">
            <w:r w:rsidRPr="006C16D1">
              <w:rPr>
                <w:i/>
              </w:rPr>
              <w:t>I</w:t>
            </w:r>
            <w:r w:rsidRPr="006C16D1">
              <w:rPr>
                <w:rFonts w:hint="eastAsia"/>
                <w:i/>
              </w:rPr>
              <w:t>mm</w:t>
            </w:r>
            <w:r>
              <w:rPr>
                <w:rFonts w:hint="eastAsia"/>
              </w:rPr>
              <w:t>(r</w:t>
            </w:r>
            <w:r>
              <w:rPr>
                <w:vertAlign w:val="subscript"/>
              </w:rPr>
              <w:t>b</w:t>
            </w:r>
            <w:r>
              <w:t>)</w:t>
            </w:r>
          </w:p>
        </w:tc>
        <w:tc>
          <w:tcPr>
            <w:tcW w:w="2887" w:type="dxa"/>
          </w:tcPr>
          <w:p w14:paraId="2B7BBF5A" w14:textId="7F09E54B" w:rsidR="006C16D1" w:rsidRPr="006C16D1" w:rsidRDefault="006C16D1" w:rsidP="006C16D1">
            <w:r>
              <w:t>M[</w:t>
            </w:r>
            <w:r w:rsidRPr="006C16D1">
              <w:rPr>
                <w:i/>
              </w:rPr>
              <w:t>Imm</w:t>
            </w:r>
            <w:r>
              <w:t>+R[r</w:t>
            </w:r>
            <w:r>
              <w:rPr>
                <w:vertAlign w:val="subscript"/>
              </w:rPr>
              <w:t>b</w:t>
            </w:r>
            <w:r>
              <w:t>]]</w:t>
            </w:r>
          </w:p>
        </w:tc>
        <w:tc>
          <w:tcPr>
            <w:tcW w:w="2289" w:type="dxa"/>
          </w:tcPr>
          <w:p w14:paraId="456898F1" w14:textId="379BA1EC" w:rsidR="006C16D1" w:rsidRDefault="006C16D1" w:rsidP="006C16D1">
            <w:r>
              <w:t>(</w:t>
            </w:r>
            <w:r>
              <w:t>基址</w:t>
            </w:r>
            <w:r>
              <w:t>+</w:t>
            </w:r>
            <w:r>
              <w:rPr>
                <w:rFonts w:hint="eastAsia"/>
              </w:rPr>
              <w:t>偏移量</w:t>
            </w:r>
            <w:r>
              <w:t>)</w:t>
            </w:r>
            <w:r>
              <w:t>寻址</w:t>
            </w:r>
          </w:p>
        </w:tc>
      </w:tr>
      <w:tr w:rsidR="00196D99" w14:paraId="75B6F382" w14:textId="77777777" w:rsidTr="00196D99">
        <w:tc>
          <w:tcPr>
            <w:tcW w:w="1271" w:type="dxa"/>
          </w:tcPr>
          <w:p w14:paraId="5E997000" w14:textId="3AF26FE7" w:rsidR="006C16D1" w:rsidRDefault="006C16D1" w:rsidP="006C16D1">
            <w:r>
              <w:t>存储器</w:t>
            </w:r>
          </w:p>
        </w:tc>
        <w:tc>
          <w:tcPr>
            <w:tcW w:w="1843" w:type="dxa"/>
          </w:tcPr>
          <w:p w14:paraId="3F6A9B13" w14:textId="37015E3C" w:rsidR="006C16D1" w:rsidRPr="006C16D1" w:rsidRDefault="006C16D1" w:rsidP="006C16D1">
            <w:r>
              <w:t>(r</w:t>
            </w:r>
            <w:r>
              <w:rPr>
                <w:vertAlign w:val="subscript"/>
              </w:rPr>
              <w:t>b</w:t>
            </w:r>
            <w:r>
              <w:t>,r</w:t>
            </w:r>
            <w:r>
              <w:rPr>
                <w:vertAlign w:val="subscript"/>
              </w:rPr>
              <w:t>i</w:t>
            </w:r>
            <w:r>
              <w:t>)</w:t>
            </w:r>
          </w:p>
        </w:tc>
        <w:tc>
          <w:tcPr>
            <w:tcW w:w="2887" w:type="dxa"/>
          </w:tcPr>
          <w:p w14:paraId="77CBF107" w14:textId="3052A246" w:rsidR="006C16D1" w:rsidRPr="006C16D1" w:rsidRDefault="006C16D1" w:rsidP="006C16D1">
            <w:r>
              <w:t>M[R[r</w:t>
            </w:r>
            <w:r>
              <w:rPr>
                <w:vertAlign w:val="subscript"/>
              </w:rPr>
              <w:t>b</w:t>
            </w:r>
            <w:r>
              <w:t>]+R[r</w:t>
            </w:r>
            <w:r>
              <w:rPr>
                <w:vertAlign w:val="subscript"/>
              </w:rPr>
              <w:t>i</w:t>
            </w:r>
            <w:r>
              <w:t>]]</w:t>
            </w:r>
          </w:p>
        </w:tc>
        <w:tc>
          <w:tcPr>
            <w:tcW w:w="2289" w:type="dxa"/>
          </w:tcPr>
          <w:p w14:paraId="65EAA488" w14:textId="02F83040" w:rsidR="006C16D1" w:rsidRDefault="006C16D1" w:rsidP="006C16D1">
            <w:r>
              <w:t>变址寻址</w:t>
            </w:r>
          </w:p>
        </w:tc>
      </w:tr>
      <w:tr w:rsidR="00196D99" w14:paraId="5B8D3586" w14:textId="77777777" w:rsidTr="00196D99">
        <w:tc>
          <w:tcPr>
            <w:tcW w:w="1271" w:type="dxa"/>
          </w:tcPr>
          <w:p w14:paraId="06A8B6F8" w14:textId="01BBB329" w:rsidR="006C16D1" w:rsidRDefault="006C16D1" w:rsidP="006C16D1">
            <w:r>
              <w:t>存储器</w:t>
            </w:r>
          </w:p>
        </w:tc>
        <w:tc>
          <w:tcPr>
            <w:tcW w:w="1843" w:type="dxa"/>
          </w:tcPr>
          <w:p w14:paraId="117FFB93" w14:textId="7206D1E5" w:rsidR="006C16D1" w:rsidRPr="006C16D1" w:rsidRDefault="006C16D1" w:rsidP="006C16D1">
            <w:r w:rsidRPr="006C16D1">
              <w:rPr>
                <w:i/>
              </w:rPr>
              <w:t>Imm</w:t>
            </w:r>
            <w:r>
              <w:t>(r</w:t>
            </w:r>
            <w:r>
              <w:rPr>
                <w:vertAlign w:val="subscript"/>
              </w:rPr>
              <w:t>b</w:t>
            </w:r>
            <w:r>
              <w:t>,r</w:t>
            </w:r>
            <w:r>
              <w:rPr>
                <w:vertAlign w:val="subscript"/>
              </w:rPr>
              <w:t>i</w:t>
            </w:r>
            <w:r>
              <w:t>)</w:t>
            </w:r>
          </w:p>
        </w:tc>
        <w:tc>
          <w:tcPr>
            <w:tcW w:w="2887" w:type="dxa"/>
          </w:tcPr>
          <w:p w14:paraId="75E2E1B5" w14:textId="0D2917F7" w:rsidR="006C16D1" w:rsidRDefault="006C16D1" w:rsidP="006C16D1">
            <w:r>
              <w:t>M[</w:t>
            </w:r>
            <w:r w:rsidRPr="006C16D1">
              <w:rPr>
                <w:i/>
              </w:rPr>
              <w:t>Imm</w:t>
            </w:r>
            <w:r>
              <w:t>+R[r</w:t>
            </w:r>
            <w:r>
              <w:rPr>
                <w:vertAlign w:val="subscript"/>
              </w:rPr>
              <w:t>b</w:t>
            </w:r>
            <w:r>
              <w:t>]+R[r</w:t>
            </w:r>
            <w:r>
              <w:rPr>
                <w:vertAlign w:val="subscript"/>
              </w:rPr>
              <w:t>i</w:t>
            </w:r>
            <w:r>
              <w:t>]]</w:t>
            </w:r>
          </w:p>
        </w:tc>
        <w:tc>
          <w:tcPr>
            <w:tcW w:w="2289" w:type="dxa"/>
          </w:tcPr>
          <w:p w14:paraId="1BF9DC82" w14:textId="321366D9" w:rsidR="006C16D1" w:rsidRDefault="006C16D1" w:rsidP="006C16D1">
            <w:r>
              <w:t>变址寻址</w:t>
            </w:r>
          </w:p>
        </w:tc>
      </w:tr>
      <w:tr w:rsidR="00196D99" w14:paraId="5CBF78E1" w14:textId="77777777" w:rsidTr="00196D99">
        <w:tc>
          <w:tcPr>
            <w:tcW w:w="1271" w:type="dxa"/>
          </w:tcPr>
          <w:p w14:paraId="04FCDE00" w14:textId="388D3CC2" w:rsidR="006C16D1" w:rsidRDefault="006C16D1" w:rsidP="006C16D1">
            <w:r>
              <w:rPr>
                <w:rFonts w:hint="eastAsia"/>
              </w:rPr>
              <w:t>存储器</w:t>
            </w:r>
          </w:p>
        </w:tc>
        <w:tc>
          <w:tcPr>
            <w:tcW w:w="1843" w:type="dxa"/>
          </w:tcPr>
          <w:p w14:paraId="73DD52E1" w14:textId="73756F73" w:rsidR="006C16D1" w:rsidRPr="006C16D1" w:rsidRDefault="006C16D1" w:rsidP="006C16D1">
            <w:r>
              <w:t>(,r</w:t>
            </w:r>
            <w:r>
              <w:rPr>
                <w:vertAlign w:val="subscript"/>
              </w:rPr>
              <w:t>i</w:t>
            </w:r>
            <w:r>
              <w:t>,s)</w:t>
            </w:r>
          </w:p>
        </w:tc>
        <w:tc>
          <w:tcPr>
            <w:tcW w:w="2887" w:type="dxa"/>
          </w:tcPr>
          <w:p w14:paraId="0CC17A60" w14:textId="4C8E6505" w:rsidR="006C16D1" w:rsidRDefault="006C16D1" w:rsidP="006C16D1">
            <w:r>
              <w:t>M[R[r</w:t>
            </w:r>
            <w:r>
              <w:rPr>
                <w:vertAlign w:val="subscript"/>
              </w:rPr>
              <w:t>i</w:t>
            </w:r>
            <w:r>
              <w:t>]*s]</w:t>
            </w:r>
          </w:p>
        </w:tc>
        <w:tc>
          <w:tcPr>
            <w:tcW w:w="2289" w:type="dxa"/>
          </w:tcPr>
          <w:p w14:paraId="7580796E" w14:textId="6388068F" w:rsidR="006C16D1" w:rsidRDefault="006C16D1" w:rsidP="006C16D1">
            <w:r>
              <w:t>比例变址寻址</w:t>
            </w:r>
          </w:p>
        </w:tc>
      </w:tr>
      <w:tr w:rsidR="00196D99" w14:paraId="63E412A6" w14:textId="77777777" w:rsidTr="00196D99">
        <w:tc>
          <w:tcPr>
            <w:tcW w:w="1271" w:type="dxa"/>
          </w:tcPr>
          <w:p w14:paraId="1F6F0B12" w14:textId="3FAC4E69" w:rsidR="006C16D1" w:rsidRDefault="006C16D1" w:rsidP="006C16D1">
            <w:r>
              <w:t>存储器</w:t>
            </w:r>
          </w:p>
        </w:tc>
        <w:tc>
          <w:tcPr>
            <w:tcW w:w="1843" w:type="dxa"/>
          </w:tcPr>
          <w:p w14:paraId="02087F3E" w14:textId="0B9BA4EF" w:rsidR="006C16D1" w:rsidRPr="006C16D1" w:rsidRDefault="006C16D1" w:rsidP="006C16D1">
            <w:r w:rsidRPr="006C16D1">
              <w:rPr>
                <w:i/>
              </w:rPr>
              <w:t>I</w:t>
            </w:r>
            <w:r w:rsidRPr="006C16D1">
              <w:rPr>
                <w:rFonts w:hint="eastAsia"/>
                <w:i/>
              </w:rPr>
              <w:t>mm</w:t>
            </w:r>
            <w:r>
              <w:t>(,r</w:t>
            </w:r>
            <w:r>
              <w:rPr>
                <w:vertAlign w:val="subscript"/>
              </w:rPr>
              <w:t>i</w:t>
            </w:r>
            <w:r>
              <w:t>,s)</w:t>
            </w:r>
          </w:p>
        </w:tc>
        <w:tc>
          <w:tcPr>
            <w:tcW w:w="2887" w:type="dxa"/>
          </w:tcPr>
          <w:p w14:paraId="1B062EDD" w14:textId="48E6FD3C" w:rsidR="006C16D1" w:rsidRDefault="006C16D1" w:rsidP="006C16D1">
            <w:r>
              <w:t>M[</w:t>
            </w:r>
            <w:r w:rsidRPr="006C16D1">
              <w:rPr>
                <w:i/>
              </w:rPr>
              <w:t>Imm</w:t>
            </w:r>
            <w:r>
              <w:t>+R[r</w:t>
            </w:r>
            <w:r>
              <w:rPr>
                <w:vertAlign w:val="subscript"/>
              </w:rPr>
              <w:t>i</w:t>
            </w:r>
            <w:r>
              <w:t>]*s]</w:t>
            </w:r>
          </w:p>
        </w:tc>
        <w:tc>
          <w:tcPr>
            <w:tcW w:w="2289" w:type="dxa"/>
          </w:tcPr>
          <w:p w14:paraId="574096BF" w14:textId="6CA3E8EC" w:rsidR="006C16D1" w:rsidRDefault="006C16D1" w:rsidP="006C16D1">
            <w:r>
              <w:t>比例变址寻址</w:t>
            </w:r>
          </w:p>
        </w:tc>
      </w:tr>
      <w:tr w:rsidR="00196D99" w14:paraId="04A8FFE1" w14:textId="77777777" w:rsidTr="00196D99">
        <w:tc>
          <w:tcPr>
            <w:tcW w:w="1271" w:type="dxa"/>
          </w:tcPr>
          <w:p w14:paraId="46C20571" w14:textId="626CFEDA" w:rsidR="006C16D1" w:rsidRDefault="006C16D1" w:rsidP="006C16D1">
            <w:r>
              <w:t>存储器</w:t>
            </w:r>
          </w:p>
        </w:tc>
        <w:tc>
          <w:tcPr>
            <w:tcW w:w="1843" w:type="dxa"/>
          </w:tcPr>
          <w:p w14:paraId="1C579506" w14:textId="7F4BC10A" w:rsidR="006C16D1" w:rsidRPr="006C16D1" w:rsidRDefault="006C16D1" w:rsidP="006C16D1">
            <w:r>
              <w:t>(r</w:t>
            </w:r>
            <w:r>
              <w:rPr>
                <w:vertAlign w:val="subscript"/>
              </w:rPr>
              <w:t>b</w:t>
            </w:r>
            <w:r>
              <w:t>,r</w:t>
            </w:r>
            <w:r>
              <w:rPr>
                <w:vertAlign w:val="subscript"/>
              </w:rPr>
              <w:t>i</w:t>
            </w:r>
            <w:r>
              <w:t>,s)</w:t>
            </w:r>
          </w:p>
        </w:tc>
        <w:tc>
          <w:tcPr>
            <w:tcW w:w="2887" w:type="dxa"/>
          </w:tcPr>
          <w:p w14:paraId="66FCB9E7" w14:textId="2A74643F" w:rsidR="006C16D1" w:rsidRDefault="006C16D1" w:rsidP="006C16D1">
            <w:r>
              <w:t>M[R[r</w:t>
            </w:r>
            <w:r>
              <w:rPr>
                <w:vertAlign w:val="subscript"/>
              </w:rPr>
              <w:t>b</w:t>
            </w:r>
            <w:r>
              <w:t>]+R[r</w:t>
            </w:r>
            <w:r>
              <w:rPr>
                <w:vertAlign w:val="subscript"/>
              </w:rPr>
              <w:t>i</w:t>
            </w:r>
            <w:r>
              <w:t>]*s]</w:t>
            </w:r>
          </w:p>
        </w:tc>
        <w:tc>
          <w:tcPr>
            <w:tcW w:w="2289" w:type="dxa"/>
          </w:tcPr>
          <w:p w14:paraId="0874D200" w14:textId="672B93E0" w:rsidR="006C16D1" w:rsidRDefault="006C16D1" w:rsidP="006C16D1">
            <w:r>
              <w:t>比例变址寻址</w:t>
            </w:r>
          </w:p>
        </w:tc>
      </w:tr>
      <w:tr w:rsidR="00196D99" w14:paraId="0DB71E46" w14:textId="77777777" w:rsidTr="00196D99">
        <w:tc>
          <w:tcPr>
            <w:tcW w:w="1271" w:type="dxa"/>
          </w:tcPr>
          <w:p w14:paraId="3940F99B" w14:textId="45111B2D" w:rsidR="006C16D1" w:rsidRDefault="006C16D1" w:rsidP="006C16D1">
            <w:r>
              <w:t>存储器</w:t>
            </w:r>
          </w:p>
        </w:tc>
        <w:tc>
          <w:tcPr>
            <w:tcW w:w="1843" w:type="dxa"/>
          </w:tcPr>
          <w:p w14:paraId="0CB4781B" w14:textId="315BDC1B" w:rsidR="006C16D1" w:rsidRPr="006C16D1" w:rsidRDefault="00196D99" w:rsidP="006C16D1">
            <w:r w:rsidRPr="006C16D1">
              <w:rPr>
                <w:i/>
              </w:rPr>
              <w:t>I</w:t>
            </w:r>
            <w:r w:rsidRPr="006C16D1">
              <w:rPr>
                <w:rFonts w:hint="eastAsia"/>
                <w:i/>
              </w:rPr>
              <w:t>mm</w:t>
            </w:r>
            <w:r>
              <w:t>(r</w:t>
            </w:r>
            <w:r>
              <w:rPr>
                <w:vertAlign w:val="subscript"/>
              </w:rPr>
              <w:t>b</w:t>
            </w:r>
            <w:r>
              <w:t>,r</w:t>
            </w:r>
            <w:r>
              <w:rPr>
                <w:vertAlign w:val="subscript"/>
              </w:rPr>
              <w:t>i</w:t>
            </w:r>
            <w:r>
              <w:t>,s)</w:t>
            </w:r>
          </w:p>
        </w:tc>
        <w:tc>
          <w:tcPr>
            <w:tcW w:w="2887" w:type="dxa"/>
          </w:tcPr>
          <w:p w14:paraId="027055DD" w14:textId="09CCB0C8" w:rsidR="006C16D1" w:rsidRDefault="00196D99" w:rsidP="006C16D1">
            <w:r>
              <w:t>M[</w:t>
            </w:r>
            <w:r w:rsidRPr="006C16D1">
              <w:rPr>
                <w:i/>
              </w:rPr>
              <w:t>Imm</w:t>
            </w:r>
            <w:r>
              <w:t>+R[r</w:t>
            </w:r>
            <w:r>
              <w:rPr>
                <w:vertAlign w:val="subscript"/>
              </w:rPr>
              <w:t>b</w:t>
            </w:r>
            <w:r>
              <w:t>]+R[r</w:t>
            </w:r>
            <w:r>
              <w:rPr>
                <w:vertAlign w:val="subscript"/>
              </w:rPr>
              <w:t>i</w:t>
            </w:r>
            <w:r>
              <w:t>]*s]</w:t>
            </w:r>
          </w:p>
        </w:tc>
        <w:tc>
          <w:tcPr>
            <w:tcW w:w="2289" w:type="dxa"/>
          </w:tcPr>
          <w:p w14:paraId="2A9ABFA6" w14:textId="0DD4F92E" w:rsidR="006C16D1" w:rsidRDefault="006C16D1" w:rsidP="006C16D1">
            <w:r>
              <w:t>比例变址寻址</w:t>
            </w:r>
          </w:p>
        </w:tc>
      </w:tr>
    </w:tbl>
    <w:p w14:paraId="42C03B0B" w14:textId="77777777" w:rsidR="006C16D1" w:rsidRDefault="006C16D1" w:rsidP="006C16D1"/>
    <w:p w14:paraId="2642C807" w14:textId="0F7C54F6" w:rsidR="00196D99" w:rsidRDefault="00196D99" w:rsidP="00196D99">
      <w:pPr>
        <w:pStyle w:val="3"/>
        <w:numPr>
          <w:ilvl w:val="2"/>
          <w:numId w:val="1"/>
        </w:numPr>
      </w:pPr>
      <w:r>
        <w:rPr>
          <w:rFonts w:hint="eastAsia"/>
        </w:rPr>
        <w:t>数据</w:t>
      </w:r>
      <w:r>
        <w:t>传送指令</w:t>
      </w:r>
    </w:p>
    <w:p w14:paraId="2FD4125F" w14:textId="58391B7F" w:rsidR="00196D99" w:rsidRDefault="00196D99" w:rsidP="00196D99">
      <w:r>
        <w:rPr>
          <w:rFonts w:hint="eastAsia"/>
        </w:rPr>
        <w:t>1</w:t>
      </w:r>
      <w:r>
        <w:rPr>
          <w:rFonts w:hint="eastAsia"/>
        </w:rPr>
        <w:t>、最</w:t>
      </w:r>
      <w:r>
        <w:t>频繁使用的指令是将数据从一个位置复制到另一个位置的指令。</w:t>
      </w:r>
      <w:r>
        <w:rPr>
          <w:rFonts w:hint="eastAsia"/>
        </w:rPr>
        <w:t>操作数</w:t>
      </w:r>
      <w:r>
        <w:t>表示的通用性使得一条简单的数据传送指令能够完成在许多机器中要好几条不同指令才能完成的功能</w:t>
      </w:r>
    </w:p>
    <w:p w14:paraId="6BB4D853" w14:textId="77777777" w:rsidR="001D5757" w:rsidRDefault="001D5757" w:rsidP="00196D99"/>
    <w:p w14:paraId="13DBE24A" w14:textId="06AC69ED" w:rsidR="001D5757" w:rsidRDefault="001D5757" w:rsidP="001D5757">
      <w:pPr>
        <w:pStyle w:val="4"/>
        <w:numPr>
          <w:ilvl w:val="3"/>
          <w:numId w:val="1"/>
        </w:numPr>
      </w:pPr>
      <w:r>
        <w:t>MOV</w:t>
      </w:r>
      <w:r>
        <w:rPr>
          <w:rFonts w:hint="eastAsia"/>
        </w:rPr>
        <w:t>类</w:t>
      </w:r>
    </w:p>
    <w:p w14:paraId="3EDB8A28" w14:textId="42EBD0C4" w:rsidR="006D4DA9" w:rsidRDefault="001D5757" w:rsidP="00196D99">
      <w:r>
        <w:rPr>
          <w:rFonts w:hint="eastAsia"/>
        </w:rPr>
        <w:t>1</w:t>
      </w:r>
      <w:r w:rsidR="00384991">
        <w:rPr>
          <w:rFonts w:hint="eastAsia"/>
        </w:rPr>
        <w:t>、</w:t>
      </w:r>
      <w:r w:rsidR="0012215E">
        <w:t>下标是</w:t>
      </w:r>
      <w:r w:rsidR="00384991">
        <w:rPr>
          <w:rFonts w:hint="eastAsia"/>
        </w:rPr>
        <w:t>最简单</w:t>
      </w:r>
      <w:r w:rsidR="00384991">
        <w:t>形式的数据传输指令</w:t>
      </w:r>
      <w:r w:rsidR="00384991">
        <w:t>---MOV</w:t>
      </w:r>
      <w:r w:rsidR="00384991">
        <w:rPr>
          <w:rFonts w:hint="eastAsia"/>
        </w:rPr>
        <w:t>类</w:t>
      </w:r>
    </w:p>
    <w:p w14:paraId="0922BD3C" w14:textId="77777777" w:rsidR="006D4DA9" w:rsidRDefault="0012215E" w:rsidP="006D4DA9">
      <w:pPr>
        <w:pStyle w:val="a7"/>
        <w:numPr>
          <w:ilvl w:val="0"/>
          <w:numId w:val="65"/>
        </w:numPr>
        <w:ind w:firstLineChars="0"/>
      </w:pPr>
      <w:r>
        <w:rPr>
          <w:rFonts w:hint="eastAsia"/>
        </w:rPr>
        <w:t>这些</w:t>
      </w:r>
      <w:r>
        <w:t>指令把数据从源位置复制到目的位置，</w:t>
      </w:r>
      <w:r>
        <w:rPr>
          <w:rFonts w:hint="eastAsia"/>
        </w:rPr>
        <w:t>不做</w:t>
      </w:r>
      <w:r>
        <w:t>任何变化</w:t>
      </w:r>
    </w:p>
    <w:p w14:paraId="710974BA" w14:textId="2D766548" w:rsidR="00956E7C" w:rsidRDefault="009410D7" w:rsidP="006D4DA9">
      <w:pPr>
        <w:pStyle w:val="a7"/>
        <w:numPr>
          <w:ilvl w:val="0"/>
          <w:numId w:val="65"/>
        </w:numPr>
        <w:ind w:firstLineChars="0"/>
      </w:pPr>
      <w:r>
        <w:lastRenderedPageBreak/>
        <w:t>MOV</w:t>
      </w:r>
      <w:r>
        <w:rPr>
          <w:rFonts w:hint="eastAsia"/>
        </w:rPr>
        <w:t>类</w:t>
      </w:r>
      <w:r>
        <w:t>主要由四条指令组成：</w:t>
      </w:r>
      <w:r>
        <w:rPr>
          <w:rFonts w:hint="eastAsia"/>
        </w:rPr>
        <w:t>movb</w:t>
      </w:r>
      <w:r>
        <w:t>、</w:t>
      </w:r>
      <w:r>
        <w:rPr>
          <w:rFonts w:hint="eastAsia"/>
        </w:rPr>
        <w:t>movw</w:t>
      </w:r>
      <w:r>
        <w:t>、</w:t>
      </w:r>
      <w:r>
        <w:rPr>
          <w:rFonts w:hint="eastAsia"/>
        </w:rPr>
        <w:t>movl</w:t>
      </w:r>
      <w:r>
        <w:t>和</w:t>
      </w:r>
      <w:r>
        <w:t>movq</w:t>
      </w:r>
      <w:r w:rsidR="006D4DA9">
        <w:t>，</w:t>
      </w:r>
      <w:r w:rsidR="006D4DA9">
        <w:rPr>
          <w:rFonts w:hint="eastAsia"/>
        </w:rPr>
        <w:t>这些</w:t>
      </w:r>
      <w:r w:rsidR="006D4DA9">
        <w:t>指令都执行相同的操作，主要区别在于它们操作的数据大小不同，</w:t>
      </w:r>
      <w:r w:rsidR="006D4DA9">
        <w:rPr>
          <w:rFonts w:hint="eastAsia"/>
        </w:rPr>
        <w:t>分别是</w:t>
      </w:r>
      <w:r w:rsidR="006D4DA9">
        <w:t>1</w:t>
      </w:r>
      <w:r w:rsidR="006D4DA9">
        <w:t>、</w:t>
      </w:r>
      <w:r w:rsidR="006D4DA9">
        <w:t>2</w:t>
      </w:r>
      <w:r w:rsidR="006D4DA9">
        <w:t>、</w:t>
      </w:r>
      <w:r w:rsidR="006D4DA9">
        <w:t>4</w:t>
      </w:r>
      <w:r w:rsidR="006D4DA9">
        <w:t>、</w:t>
      </w:r>
      <w:r w:rsidR="006D4DA9">
        <w:t>8</w:t>
      </w:r>
      <w:r w:rsidR="006D4DA9">
        <w:rPr>
          <w:rFonts w:hint="eastAsia"/>
        </w:rPr>
        <w:t>字节</w:t>
      </w:r>
    </w:p>
    <w:tbl>
      <w:tblPr>
        <w:tblStyle w:val="a8"/>
        <w:tblW w:w="0" w:type="auto"/>
        <w:tblLook w:val="04A0" w:firstRow="1" w:lastRow="0" w:firstColumn="1" w:lastColumn="0" w:noHBand="0" w:noVBand="1"/>
      </w:tblPr>
      <w:tblGrid>
        <w:gridCol w:w="2763"/>
        <w:gridCol w:w="2763"/>
        <w:gridCol w:w="2764"/>
      </w:tblGrid>
      <w:tr w:rsidR="006127F4" w14:paraId="6F196C04" w14:textId="77777777" w:rsidTr="006127F4">
        <w:tc>
          <w:tcPr>
            <w:tcW w:w="2763" w:type="dxa"/>
          </w:tcPr>
          <w:p w14:paraId="59C4A606" w14:textId="65BE5E0A" w:rsidR="006127F4" w:rsidRDefault="006127F4" w:rsidP="006127F4">
            <w:r>
              <w:t>指令</w:t>
            </w:r>
          </w:p>
        </w:tc>
        <w:tc>
          <w:tcPr>
            <w:tcW w:w="2763" w:type="dxa"/>
          </w:tcPr>
          <w:p w14:paraId="68220DDE" w14:textId="532A974C" w:rsidR="006127F4" w:rsidRDefault="006127F4" w:rsidP="006127F4">
            <w:r>
              <w:t>效果</w:t>
            </w:r>
          </w:p>
        </w:tc>
        <w:tc>
          <w:tcPr>
            <w:tcW w:w="2764" w:type="dxa"/>
          </w:tcPr>
          <w:p w14:paraId="7D7AE7BE" w14:textId="23FB2D81" w:rsidR="006127F4" w:rsidRDefault="006127F4" w:rsidP="006127F4">
            <w:r>
              <w:t>描述</w:t>
            </w:r>
          </w:p>
        </w:tc>
      </w:tr>
      <w:tr w:rsidR="006127F4" w14:paraId="428CB085" w14:textId="77777777" w:rsidTr="006127F4">
        <w:tc>
          <w:tcPr>
            <w:tcW w:w="2763" w:type="dxa"/>
          </w:tcPr>
          <w:p w14:paraId="3D51C95E" w14:textId="760D811B" w:rsidR="006127F4" w:rsidRDefault="006127F4" w:rsidP="006127F4">
            <w:r>
              <w:t>MOV        S,D</w:t>
            </w:r>
          </w:p>
        </w:tc>
        <w:tc>
          <w:tcPr>
            <w:tcW w:w="2763" w:type="dxa"/>
          </w:tcPr>
          <w:p w14:paraId="05A6F4FE" w14:textId="7F1EE171" w:rsidR="006127F4" w:rsidRDefault="006127F4" w:rsidP="00BA20AE">
            <w:pPr>
              <w:jc w:val="center"/>
            </w:pPr>
            <w:r>
              <w:t>D&lt;--S</w:t>
            </w:r>
          </w:p>
        </w:tc>
        <w:tc>
          <w:tcPr>
            <w:tcW w:w="2764" w:type="dxa"/>
          </w:tcPr>
          <w:p w14:paraId="71115F94" w14:textId="5EBB96F9" w:rsidR="006127F4" w:rsidRDefault="006127F4" w:rsidP="006127F4">
            <w:r>
              <w:rPr>
                <w:rFonts w:hint="eastAsia"/>
              </w:rPr>
              <w:t>传送</w:t>
            </w:r>
          </w:p>
        </w:tc>
      </w:tr>
      <w:tr w:rsidR="006127F4" w14:paraId="46EBD528" w14:textId="77777777" w:rsidTr="006127F4">
        <w:tc>
          <w:tcPr>
            <w:tcW w:w="2763" w:type="dxa"/>
          </w:tcPr>
          <w:p w14:paraId="2A5CAC9E" w14:textId="199AD12D" w:rsidR="006127F4" w:rsidRDefault="006127F4" w:rsidP="006127F4">
            <w:r>
              <w:t>mo</w:t>
            </w:r>
            <w:r>
              <w:rPr>
                <w:rFonts w:hint="eastAsia"/>
              </w:rPr>
              <w:t>vb</w:t>
            </w:r>
          </w:p>
        </w:tc>
        <w:tc>
          <w:tcPr>
            <w:tcW w:w="2763" w:type="dxa"/>
            <w:vMerge w:val="restart"/>
          </w:tcPr>
          <w:p w14:paraId="14931558" w14:textId="77777777" w:rsidR="006127F4" w:rsidRDefault="006127F4" w:rsidP="006127F4"/>
          <w:p w14:paraId="69A67BE7" w14:textId="77777777" w:rsidR="006127F4" w:rsidRDefault="006127F4" w:rsidP="006127F4"/>
          <w:p w14:paraId="32EC29D5" w14:textId="77777777" w:rsidR="006127F4" w:rsidRDefault="006127F4" w:rsidP="006127F4"/>
          <w:p w14:paraId="290D8CD9" w14:textId="77777777" w:rsidR="006127F4" w:rsidRDefault="006127F4" w:rsidP="006127F4"/>
          <w:p w14:paraId="4056FC1F" w14:textId="12E3DC2F" w:rsidR="006127F4" w:rsidRDefault="006127F4" w:rsidP="00BA20AE">
            <w:pPr>
              <w:jc w:val="center"/>
            </w:pPr>
            <w:r>
              <w:t>R&lt;--I</w:t>
            </w:r>
          </w:p>
        </w:tc>
        <w:tc>
          <w:tcPr>
            <w:tcW w:w="2764" w:type="dxa"/>
          </w:tcPr>
          <w:p w14:paraId="6412F91E" w14:textId="2DF6C71F" w:rsidR="006127F4" w:rsidRDefault="006127F4" w:rsidP="006127F4">
            <w:r>
              <w:t>传送字节</w:t>
            </w:r>
          </w:p>
        </w:tc>
      </w:tr>
      <w:tr w:rsidR="006127F4" w14:paraId="44F19A9B" w14:textId="77777777" w:rsidTr="006127F4">
        <w:tc>
          <w:tcPr>
            <w:tcW w:w="2763" w:type="dxa"/>
          </w:tcPr>
          <w:p w14:paraId="605D3087" w14:textId="6F41C1A2" w:rsidR="006127F4" w:rsidRDefault="006127F4" w:rsidP="006127F4">
            <w:r>
              <w:t>movw</w:t>
            </w:r>
          </w:p>
        </w:tc>
        <w:tc>
          <w:tcPr>
            <w:tcW w:w="2763" w:type="dxa"/>
            <w:vMerge/>
          </w:tcPr>
          <w:p w14:paraId="721B9271" w14:textId="0E1691CB" w:rsidR="006127F4" w:rsidRDefault="006127F4" w:rsidP="006127F4"/>
        </w:tc>
        <w:tc>
          <w:tcPr>
            <w:tcW w:w="2764" w:type="dxa"/>
          </w:tcPr>
          <w:p w14:paraId="26CDEC5E" w14:textId="6102AFB7" w:rsidR="006127F4" w:rsidRDefault="006127F4" w:rsidP="006127F4">
            <w:r>
              <w:t>传送字</w:t>
            </w:r>
          </w:p>
        </w:tc>
      </w:tr>
      <w:tr w:rsidR="006127F4" w14:paraId="5A3155A4" w14:textId="77777777" w:rsidTr="006127F4">
        <w:tc>
          <w:tcPr>
            <w:tcW w:w="2763" w:type="dxa"/>
          </w:tcPr>
          <w:p w14:paraId="03C4F897" w14:textId="0C0E1FC7" w:rsidR="006127F4" w:rsidRDefault="006127F4" w:rsidP="006127F4">
            <w:r>
              <w:t>movl</w:t>
            </w:r>
          </w:p>
        </w:tc>
        <w:tc>
          <w:tcPr>
            <w:tcW w:w="2763" w:type="dxa"/>
            <w:vMerge/>
          </w:tcPr>
          <w:p w14:paraId="368168E3" w14:textId="5E2BC3ED" w:rsidR="006127F4" w:rsidRDefault="006127F4" w:rsidP="006127F4"/>
        </w:tc>
        <w:tc>
          <w:tcPr>
            <w:tcW w:w="2764" w:type="dxa"/>
          </w:tcPr>
          <w:p w14:paraId="1DA19081" w14:textId="39A23A74" w:rsidR="006127F4" w:rsidRDefault="006127F4" w:rsidP="006127F4">
            <w:r>
              <w:t>传送双</w:t>
            </w:r>
            <w:r>
              <w:rPr>
                <w:rFonts w:hint="eastAsia"/>
              </w:rPr>
              <w:t>字</w:t>
            </w:r>
          </w:p>
        </w:tc>
      </w:tr>
      <w:tr w:rsidR="006127F4" w14:paraId="0CEA2572" w14:textId="77777777" w:rsidTr="006127F4">
        <w:tc>
          <w:tcPr>
            <w:tcW w:w="2763" w:type="dxa"/>
          </w:tcPr>
          <w:p w14:paraId="31AF57EF" w14:textId="1FA94AE9" w:rsidR="006127F4" w:rsidRDefault="006127F4" w:rsidP="006127F4">
            <w:r>
              <w:t>movq</w:t>
            </w:r>
          </w:p>
        </w:tc>
        <w:tc>
          <w:tcPr>
            <w:tcW w:w="2763" w:type="dxa"/>
            <w:vMerge/>
          </w:tcPr>
          <w:p w14:paraId="2ECD401F" w14:textId="165B0E51" w:rsidR="006127F4" w:rsidRDefault="006127F4" w:rsidP="006127F4"/>
        </w:tc>
        <w:tc>
          <w:tcPr>
            <w:tcW w:w="2764" w:type="dxa"/>
          </w:tcPr>
          <w:p w14:paraId="1321A601" w14:textId="23CBCF6D" w:rsidR="006127F4" w:rsidRDefault="006127F4" w:rsidP="006127F4">
            <w:r>
              <w:t>传送</w:t>
            </w:r>
            <w:r>
              <w:rPr>
                <w:rFonts w:hint="eastAsia"/>
              </w:rPr>
              <w:t>四</w:t>
            </w:r>
            <w:r>
              <w:t>字</w:t>
            </w:r>
          </w:p>
        </w:tc>
      </w:tr>
      <w:tr w:rsidR="006127F4" w14:paraId="1BCB6A6B" w14:textId="77777777" w:rsidTr="006127F4">
        <w:tc>
          <w:tcPr>
            <w:tcW w:w="2763" w:type="dxa"/>
          </w:tcPr>
          <w:p w14:paraId="0DAB38EB" w14:textId="69E6C39E" w:rsidR="006127F4" w:rsidRDefault="006127F4" w:rsidP="006127F4">
            <w:r>
              <w:t xml:space="preserve">movabsq     </w:t>
            </w:r>
            <w:r>
              <w:rPr>
                <w:rFonts w:hint="eastAsia"/>
              </w:rPr>
              <w:t>I,R</w:t>
            </w:r>
          </w:p>
        </w:tc>
        <w:tc>
          <w:tcPr>
            <w:tcW w:w="2763" w:type="dxa"/>
            <w:vMerge/>
          </w:tcPr>
          <w:p w14:paraId="7CB3532E" w14:textId="0DC78E42" w:rsidR="006127F4" w:rsidRDefault="006127F4" w:rsidP="006127F4"/>
        </w:tc>
        <w:tc>
          <w:tcPr>
            <w:tcW w:w="2764" w:type="dxa"/>
          </w:tcPr>
          <w:p w14:paraId="068AF451" w14:textId="2DF22D84" w:rsidR="006127F4" w:rsidRDefault="006127F4" w:rsidP="006127F4">
            <w:r>
              <w:rPr>
                <w:rFonts w:hint="eastAsia"/>
              </w:rPr>
              <w:t>传送</w:t>
            </w:r>
            <w:r>
              <w:t>绝对的四字</w:t>
            </w:r>
          </w:p>
        </w:tc>
      </w:tr>
    </w:tbl>
    <w:p w14:paraId="067727C0" w14:textId="7FF3D93F" w:rsidR="006127F4" w:rsidRDefault="001D5757" w:rsidP="006127F4">
      <w:r>
        <w:t>2</w:t>
      </w:r>
      <w:r w:rsidR="00FE1BA3">
        <w:t>、</w:t>
      </w:r>
      <w:r w:rsidR="00FE1BA3">
        <w:rPr>
          <w:rFonts w:hint="eastAsia"/>
        </w:rPr>
        <w:t>规则</w:t>
      </w:r>
    </w:p>
    <w:p w14:paraId="18DA26B9" w14:textId="77777777" w:rsidR="00FE1BA3" w:rsidRDefault="00FE1BA3" w:rsidP="00FE1BA3">
      <w:pPr>
        <w:pStyle w:val="a7"/>
        <w:numPr>
          <w:ilvl w:val="0"/>
          <w:numId w:val="66"/>
        </w:numPr>
        <w:ind w:firstLineChars="0"/>
      </w:pPr>
      <w:r>
        <w:rPr>
          <w:rFonts w:hint="eastAsia"/>
        </w:rPr>
        <w:t>源操作数</w:t>
      </w:r>
      <w:r>
        <w:t>指定的是一个立即数，</w:t>
      </w:r>
      <w:r>
        <w:rPr>
          <w:rFonts w:hint="eastAsia"/>
        </w:rPr>
        <w:t>存储在</w:t>
      </w:r>
      <w:r>
        <w:t>寄存器中或者内存中</w:t>
      </w:r>
    </w:p>
    <w:p w14:paraId="144B9BEB" w14:textId="6381E543" w:rsidR="00FE1BA3" w:rsidRDefault="00FE1BA3" w:rsidP="00FE1BA3">
      <w:pPr>
        <w:pStyle w:val="a7"/>
        <w:numPr>
          <w:ilvl w:val="0"/>
          <w:numId w:val="66"/>
        </w:numPr>
        <w:ind w:firstLineChars="0"/>
      </w:pPr>
      <w:r>
        <w:rPr>
          <w:rFonts w:hint="eastAsia"/>
        </w:rPr>
        <w:t>目的</w:t>
      </w:r>
      <w:r>
        <w:t>操作数</w:t>
      </w:r>
      <w:r>
        <w:rPr>
          <w:rFonts w:hint="eastAsia"/>
        </w:rPr>
        <w:t>指定</w:t>
      </w:r>
      <w:r>
        <w:t>一个位置，</w:t>
      </w:r>
      <w:r>
        <w:rPr>
          <w:rFonts w:hint="eastAsia"/>
        </w:rPr>
        <w:t>要么</w:t>
      </w:r>
      <w:r>
        <w:t>是一个寄存器，</w:t>
      </w:r>
      <w:r>
        <w:rPr>
          <w:rFonts w:hint="eastAsia"/>
        </w:rPr>
        <w:t>要么</w:t>
      </w:r>
      <w:r>
        <w:t>是一个内存地址</w:t>
      </w:r>
    </w:p>
    <w:p w14:paraId="7C96AD04" w14:textId="77777777" w:rsidR="00FE1BA3" w:rsidRDefault="00FE1BA3" w:rsidP="00FE1BA3">
      <w:pPr>
        <w:pStyle w:val="a7"/>
        <w:numPr>
          <w:ilvl w:val="0"/>
          <w:numId w:val="66"/>
        </w:numPr>
        <w:ind w:firstLineChars="0"/>
      </w:pPr>
      <w:r>
        <w:rPr>
          <w:rFonts w:hint="eastAsia"/>
        </w:rPr>
        <w:t>x</w:t>
      </w:r>
      <w:r>
        <w:t>86-64</w:t>
      </w:r>
      <w:r>
        <w:rPr>
          <w:rFonts w:hint="eastAsia"/>
        </w:rPr>
        <w:t>增加</w:t>
      </w:r>
      <w:r>
        <w:t>了一条限制，</w:t>
      </w:r>
      <w:r>
        <w:rPr>
          <w:rFonts w:hint="eastAsia"/>
        </w:rPr>
        <w:t>传送</w:t>
      </w:r>
      <w:r>
        <w:t>指令的两个操作数不能都指向内存位置，</w:t>
      </w:r>
      <w:r>
        <w:rPr>
          <w:rFonts w:hint="eastAsia"/>
        </w:rPr>
        <w:t>将</w:t>
      </w:r>
      <w:r>
        <w:t>一个值从一个内存</w:t>
      </w:r>
      <w:r>
        <w:rPr>
          <w:rFonts w:hint="eastAsia"/>
        </w:rPr>
        <w:t>位置复制</w:t>
      </w:r>
      <w:r>
        <w:t>到另一个内存</w:t>
      </w:r>
      <w:r>
        <w:rPr>
          <w:rFonts w:hint="eastAsia"/>
        </w:rPr>
        <w:t>位置</w:t>
      </w:r>
      <w:r>
        <w:t>需要两条指令</w:t>
      </w:r>
    </w:p>
    <w:p w14:paraId="45A5339A" w14:textId="77777777" w:rsidR="00FE1BA3" w:rsidRDefault="00FE1BA3" w:rsidP="00FE1BA3">
      <w:pPr>
        <w:pStyle w:val="a7"/>
        <w:numPr>
          <w:ilvl w:val="0"/>
          <w:numId w:val="67"/>
        </w:numPr>
        <w:ind w:firstLineChars="0"/>
      </w:pPr>
      <w:r>
        <w:rPr>
          <w:rFonts w:hint="eastAsia"/>
        </w:rPr>
        <w:t>第一条</w:t>
      </w:r>
      <w:r>
        <w:t>指令将原值加载到</w:t>
      </w:r>
      <w:r>
        <w:rPr>
          <w:rFonts w:hint="eastAsia"/>
        </w:rPr>
        <w:t>寄存器</w:t>
      </w:r>
      <w:r>
        <w:t>中</w:t>
      </w:r>
    </w:p>
    <w:p w14:paraId="60F498D1" w14:textId="6DB963C6" w:rsidR="00FE1BA3" w:rsidRDefault="00FE1BA3" w:rsidP="00FE1BA3">
      <w:pPr>
        <w:pStyle w:val="a7"/>
        <w:numPr>
          <w:ilvl w:val="0"/>
          <w:numId w:val="67"/>
        </w:numPr>
        <w:ind w:firstLineChars="0"/>
      </w:pPr>
      <w:r>
        <w:rPr>
          <w:rFonts w:hint="eastAsia"/>
        </w:rPr>
        <w:t>第二条</w:t>
      </w:r>
      <w:r>
        <w:t>指令将该</w:t>
      </w:r>
      <w:r>
        <w:rPr>
          <w:rFonts w:hint="eastAsia"/>
        </w:rPr>
        <w:t>寄存器</w:t>
      </w:r>
      <w:r>
        <w:t>值写入目的的位置</w:t>
      </w:r>
    </w:p>
    <w:p w14:paraId="32184D34" w14:textId="6DB18698" w:rsidR="000C3603" w:rsidRDefault="0039266C" w:rsidP="000C3603">
      <w:pPr>
        <w:pStyle w:val="a7"/>
        <w:numPr>
          <w:ilvl w:val="0"/>
          <w:numId w:val="66"/>
        </w:numPr>
        <w:ind w:firstLineChars="0"/>
      </w:pPr>
      <w:r>
        <w:t>这些指令的寄存器</w:t>
      </w:r>
      <w:r>
        <w:rPr>
          <w:rFonts w:hint="eastAsia"/>
        </w:rPr>
        <w:t>操作数</w:t>
      </w:r>
      <w:r>
        <w:t>可以是</w:t>
      </w:r>
      <w:r>
        <w:t>16</w:t>
      </w:r>
      <w:r>
        <w:rPr>
          <w:rFonts w:hint="eastAsia"/>
        </w:rPr>
        <w:t>个</w:t>
      </w:r>
      <w:r>
        <w:t>寄存器</w:t>
      </w:r>
      <w:r>
        <w:rPr>
          <w:rFonts w:hint="eastAsia"/>
        </w:rPr>
        <w:t>有</w:t>
      </w:r>
      <w:r>
        <w:t>标号部分的任意一个，</w:t>
      </w:r>
      <w:r>
        <w:rPr>
          <w:rFonts w:hint="eastAsia"/>
        </w:rPr>
        <w:t>寄存器</w:t>
      </w:r>
      <w:r>
        <w:t>部分的大小必须与指令最后一个字符</w:t>
      </w:r>
      <w:r>
        <w:t>('b','w','l','q')</w:t>
      </w:r>
      <w:r>
        <w:rPr>
          <w:rFonts w:hint="eastAsia"/>
        </w:rPr>
        <w:t>指定</w:t>
      </w:r>
      <w:r>
        <w:t>的大小匹配</w:t>
      </w:r>
    </w:p>
    <w:p w14:paraId="0BC1BDBD" w14:textId="38F71A3E" w:rsidR="00523AF8" w:rsidRPr="00FF6974" w:rsidRDefault="00523AF8" w:rsidP="000C3603">
      <w:pPr>
        <w:pStyle w:val="a7"/>
        <w:numPr>
          <w:ilvl w:val="0"/>
          <w:numId w:val="66"/>
        </w:numPr>
        <w:ind w:firstLineChars="0"/>
      </w:pPr>
      <w:r>
        <w:rPr>
          <w:rFonts w:hint="eastAsia"/>
        </w:rPr>
        <w:t>大多数</w:t>
      </w:r>
      <w:r>
        <w:t>情况中，</w:t>
      </w:r>
      <w:r>
        <w:t>MOV</w:t>
      </w:r>
      <w:r>
        <w:rPr>
          <w:rFonts w:hint="eastAsia"/>
        </w:rPr>
        <w:t>指令</w:t>
      </w:r>
      <w:r>
        <w:t>只会更新目的操作数指定的那些寄存器字节或内存</w:t>
      </w:r>
      <w:r w:rsidR="006A0417">
        <w:rPr>
          <w:rFonts w:hint="eastAsia"/>
        </w:rPr>
        <w:t>位置</w:t>
      </w:r>
      <w:r w:rsidR="006A0417">
        <w:t>。</w:t>
      </w:r>
      <w:r w:rsidR="006A0417">
        <w:rPr>
          <w:rFonts w:hint="eastAsia"/>
        </w:rPr>
        <w:t>唯一的</w:t>
      </w:r>
      <w:r w:rsidR="006A0417">
        <w:t>例外是</w:t>
      </w:r>
      <w:r w:rsidR="006A0417">
        <w:t>movl</w:t>
      </w:r>
      <w:r w:rsidR="006A0417">
        <w:t>指令以寄存器作为目的时，</w:t>
      </w:r>
      <w:r w:rsidR="006A0417">
        <w:rPr>
          <w:rFonts w:hint="eastAsia"/>
        </w:rPr>
        <w:t>它</w:t>
      </w:r>
      <w:r w:rsidR="006A0417">
        <w:t>会把该寄存器的最高</w:t>
      </w:r>
      <w:r w:rsidR="006A0417">
        <w:t>4</w:t>
      </w:r>
      <w:r w:rsidR="006A0417">
        <w:rPr>
          <w:rFonts w:hint="eastAsia"/>
        </w:rPr>
        <w:t>位</w:t>
      </w:r>
      <w:r w:rsidR="006A0417">
        <w:t>字节设置为</w:t>
      </w:r>
      <w:r w:rsidR="006A0417">
        <w:t>0</w:t>
      </w:r>
      <w:r w:rsidR="006748E0">
        <w:t>，</w:t>
      </w:r>
      <w:r w:rsidR="006748E0">
        <w:rPr>
          <w:rFonts w:hint="eastAsia"/>
        </w:rPr>
        <w:t>造成</w:t>
      </w:r>
      <w:r w:rsidR="006748E0">
        <w:t>这个例外的原因是</w:t>
      </w:r>
      <w:r w:rsidR="006748E0">
        <w:t>x86-64</w:t>
      </w:r>
      <w:r w:rsidR="006748E0">
        <w:rPr>
          <w:rFonts w:hint="eastAsia"/>
        </w:rPr>
        <w:t>的惯例</w:t>
      </w:r>
      <w:r w:rsidR="006748E0">
        <w:t>，</w:t>
      </w:r>
      <w:r w:rsidR="006748E0" w:rsidRPr="00FF6974">
        <w:rPr>
          <w:rFonts w:hint="eastAsia"/>
          <w:color w:val="FF0000"/>
        </w:rPr>
        <w:t>即</w:t>
      </w:r>
      <w:r w:rsidR="006748E0" w:rsidRPr="00FF6974">
        <w:rPr>
          <w:color w:val="FF0000"/>
        </w:rPr>
        <w:t>任何为寄存器生成</w:t>
      </w:r>
      <w:r w:rsidR="006748E0" w:rsidRPr="00FF6974">
        <w:rPr>
          <w:color w:val="FF0000"/>
        </w:rPr>
        <w:t>32</w:t>
      </w:r>
      <w:r w:rsidR="006748E0" w:rsidRPr="00FF6974">
        <w:rPr>
          <w:rFonts w:hint="eastAsia"/>
          <w:color w:val="FF0000"/>
        </w:rPr>
        <w:t>位值</w:t>
      </w:r>
      <w:r w:rsidR="006748E0" w:rsidRPr="00FF6974">
        <w:rPr>
          <w:color w:val="FF0000"/>
        </w:rPr>
        <w:t>的指令都会把该寄存器的高位部分</w:t>
      </w:r>
      <w:r w:rsidR="004A4D16" w:rsidRPr="00FF6974">
        <w:rPr>
          <w:color w:val="FF0000"/>
        </w:rPr>
        <w:t>置</w:t>
      </w:r>
      <w:r w:rsidR="004A4D16" w:rsidRPr="00FF6974">
        <w:rPr>
          <w:color w:val="FF0000"/>
        </w:rPr>
        <w:t>0</w:t>
      </w:r>
    </w:p>
    <w:p w14:paraId="59560D29" w14:textId="2A3202EB" w:rsidR="00FF6974" w:rsidRDefault="001D5757" w:rsidP="00FF6974">
      <w:r>
        <w:t>3</w:t>
      </w:r>
      <w:r w:rsidR="00FF6974">
        <w:t>、</w:t>
      </w:r>
      <w:r w:rsidR="00FF6974">
        <w:rPr>
          <w:rFonts w:hint="eastAsia"/>
        </w:rPr>
        <w:t>示例</w:t>
      </w:r>
    </w:p>
    <w:p w14:paraId="58CEDCAB" w14:textId="33F31CF4" w:rsidR="00FF6974" w:rsidRDefault="00FF6974" w:rsidP="00FF6974">
      <w:pPr>
        <w:ind w:leftChars="200" w:left="480"/>
      </w:pPr>
      <w:r>
        <w:t>movl $0x4050,%eax</w:t>
      </w:r>
      <w:r w:rsidR="00840537">
        <w:t xml:space="preserve">               Immediate--&gt;Register,4bytes</w:t>
      </w:r>
    </w:p>
    <w:p w14:paraId="12F4613E" w14:textId="10AA9D9A" w:rsidR="00FF6974" w:rsidRDefault="00FF6974" w:rsidP="00FF6974">
      <w:pPr>
        <w:ind w:leftChars="200" w:left="480"/>
      </w:pPr>
      <w:r>
        <w:rPr>
          <w:rFonts w:hint="eastAsia"/>
        </w:rPr>
        <w:t>movw %bp,%sp</w:t>
      </w:r>
      <w:r w:rsidR="00840537">
        <w:t xml:space="preserve">                  Register--&gt;Register,2bytes</w:t>
      </w:r>
    </w:p>
    <w:p w14:paraId="643529E9" w14:textId="7C6CD211" w:rsidR="00FF6974" w:rsidRDefault="00FF6974" w:rsidP="00FF6974">
      <w:pPr>
        <w:ind w:leftChars="200" w:left="480"/>
      </w:pPr>
      <w:r>
        <w:rPr>
          <w:rFonts w:hint="eastAsia"/>
        </w:rPr>
        <w:t>movb (%rdi,%rcx),%al</w:t>
      </w:r>
      <w:r w:rsidR="00840537">
        <w:t xml:space="preserve">             Memory--&gt;Register,1byte</w:t>
      </w:r>
    </w:p>
    <w:p w14:paraId="170C864A" w14:textId="75C3CE0F" w:rsidR="00FF6974" w:rsidRDefault="00FF6974" w:rsidP="00FF6974">
      <w:pPr>
        <w:ind w:leftChars="200" w:left="480"/>
      </w:pPr>
      <w:r>
        <w:rPr>
          <w:rFonts w:hint="eastAsia"/>
        </w:rPr>
        <w:t>movb $-17,(%rsp)</w:t>
      </w:r>
      <w:r w:rsidR="00840537">
        <w:t xml:space="preserve">                Immediate--&gt;Memory,1byte</w:t>
      </w:r>
    </w:p>
    <w:p w14:paraId="4F3B938A" w14:textId="73C50743" w:rsidR="00FF6974" w:rsidRDefault="00FF6974" w:rsidP="00FF6974">
      <w:pPr>
        <w:ind w:leftChars="200" w:left="480"/>
      </w:pPr>
      <w:r>
        <w:rPr>
          <w:rFonts w:hint="eastAsia"/>
        </w:rPr>
        <w:t>movq %rax,-12(%rbp)</w:t>
      </w:r>
      <w:r w:rsidR="00840537">
        <w:t xml:space="preserve">             Register--&gt;Memory,8bytes</w:t>
      </w:r>
    </w:p>
    <w:p w14:paraId="227A5DE4" w14:textId="23D54195" w:rsidR="00A21942" w:rsidRDefault="001D5757" w:rsidP="00A21942">
      <w:r>
        <w:t>4</w:t>
      </w:r>
      <w:r w:rsidR="00A21942">
        <w:t>、</w:t>
      </w:r>
      <w:r w:rsidR="00A21942">
        <w:rPr>
          <w:rFonts w:hint="eastAsia"/>
        </w:rPr>
        <w:t>常规</w:t>
      </w:r>
      <w:r w:rsidR="00A21942">
        <w:t>的</w:t>
      </w:r>
      <w:r w:rsidR="00A21942">
        <w:t>movq</w:t>
      </w:r>
      <w:r w:rsidR="00A21942">
        <w:t>指令只能以表示为</w:t>
      </w:r>
      <w:r w:rsidR="00A21942">
        <w:t>32</w:t>
      </w:r>
      <w:r w:rsidR="00A21942">
        <w:rPr>
          <w:rFonts w:hint="eastAsia"/>
        </w:rPr>
        <w:t>位补码</w:t>
      </w:r>
      <w:r w:rsidR="00A21942">
        <w:t>数字的立即数作为源操作数，</w:t>
      </w:r>
      <w:r w:rsidR="00A21942">
        <w:rPr>
          <w:rFonts w:hint="eastAsia"/>
        </w:rPr>
        <w:t>然后</w:t>
      </w:r>
      <w:r w:rsidR="00A21942">
        <w:t>把这个值符号扩展得到</w:t>
      </w:r>
      <w:r w:rsidR="00A21942">
        <w:t>64</w:t>
      </w:r>
      <w:r w:rsidR="00A21942">
        <w:rPr>
          <w:rFonts w:hint="eastAsia"/>
        </w:rPr>
        <w:t>位</w:t>
      </w:r>
      <w:r w:rsidR="00A21942">
        <w:t>的值，</w:t>
      </w:r>
      <w:r w:rsidR="00A21942">
        <w:rPr>
          <w:rFonts w:hint="eastAsia"/>
        </w:rPr>
        <w:t>放到</w:t>
      </w:r>
      <w:r w:rsidR="00A21942">
        <w:t>目的位置。</w:t>
      </w:r>
      <w:r w:rsidR="00A21942">
        <w:rPr>
          <w:rFonts w:hint="eastAsia"/>
        </w:rPr>
        <w:t>movabsp</w:t>
      </w:r>
      <w:r w:rsidR="00A21942">
        <w:t>指令能够以任意</w:t>
      </w:r>
      <w:r w:rsidR="00A21942">
        <w:t>64</w:t>
      </w:r>
      <w:r w:rsidR="00A21942">
        <w:rPr>
          <w:rFonts w:hint="eastAsia"/>
        </w:rPr>
        <w:t>位</w:t>
      </w:r>
      <w:r w:rsidR="00A21942">
        <w:t>立即数值作为源操作数，</w:t>
      </w:r>
      <w:r w:rsidR="00A21942">
        <w:rPr>
          <w:rFonts w:hint="eastAsia"/>
        </w:rPr>
        <w:t>并且</w:t>
      </w:r>
      <w:r w:rsidR="00A21942">
        <w:t>只能</w:t>
      </w:r>
      <w:r w:rsidR="00A21942">
        <w:rPr>
          <w:rFonts w:hint="eastAsia"/>
        </w:rPr>
        <w:t>以</w:t>
      </w:r>
      <w:r w:rsidR="00A21942">
        <w:t>寄存器作为目的</w:t>
      </w:r>
    </w:p>
    <w:p w14:paraId="28AE3F52" w14:textId="77777777" w:rsidR="001D5757" w:rsidRDefault="001D5757" w:rsidP="00A21942"/>
    <w:p w14:paraId="0674973A" w14:textId="3FBFF672" w:rsidR="004634E2" w:rsidRDefault="00887513" w:rsidP="001D5757">
      <w:pPr>
        <w:pStyle w:val="4"/>
        <w:numPr>
          <w:ilvl w:val="3"/>
          <w:numId w:val="1"/>
        </w:numPr>
      </w:pPr>
      <w:r>
        <w:t>MOVZ</w:t>
      </w:r>
      <w:r w:rsidR="001D5757">
        <w:t>类</w:t>
      </w:r>
    </w:p>
    <w:p w14:paraId="3069EBCD" w14:textId="65E2A221" w:rsidR="005E4F58" w:rsidRDefault="005E4F58" w:rsidP="006913AE">
      <w:r>
        <w:t>1</w:t>
      </w:r>
      <w:r>
        <w:t>、</w:t>
      </w:r>
      <w:r w:rsidR="00960281">
        <w:t>MOVZ</w:t>
      </w:r>
      <w:r>
        <w:t>类指令把数据从</w:t>
      </w:r>
      <w:r>
        <w:rPr>
          <w:rFonts w:hint="eastAsia"/>
        </w:rPr>
        <w:t>源</w:t>
      </w:r>
      <w:r>
        <w:t>(</w:t>
      </w:r>
      <w:r>
        <w:rPr>
          <w:rFonts w:hint="eastAsia"/>
        </w:rPr>
        <w:t>寄存器</w:t>
      </w:r>
      <w:r>
        <w:t>或内存</w:t>
      </w:r>
      <w:r>
        <w:t>)</w:t>
      </w:r>
      <w:r>
        <w:rPr>
          <w:rFonts w:hint="eastAsia"/>
        </w:rPr>
        <w:t>复制到</w:t>
      </w:r>
      <w:r w:rsidRPr="005E4F58">
        <w:rPr>
          <w:color w:val="FF0000"/>
        </w:rPr>
        <w:t>目的寄存器</w:t>
      </w:r>
    </w:p>
    <w:p w14:paraId="60542A19" w14:textId="5E1A422F" w:rsidR="006913AE" w:rsidRDefault="005E4F58" w:rsidP="006913AE">
      <w:r>
        <w:rPr>
          <w:rFonts w:hint="eastAsia"/>
        </w:rPr>
        <w:t>2</w:t>
      </w:r>
      <w:r w:rsidR="006913AE">
        <w:rPr>
          <w:rFonts w:hint="eastAsia"/>
        </w:rPr>
        <w:t>、</w:t>
      </w:r>
      <w:r w:rsidR="006913AE">
        <w:rPr>
          <w:rFonts w:hint="eastAsia"/>
        </w:rPr>
        <w:t>MOVZ</w:t>
      </w:r>
      <w:r w:rsidR="006913AE">
        <w:rPr>
          <w:rFonts w:hint="eastAsia"/>
        </w:rPr>
        <w:t>类</w:t>
      </w:r>
      <w:r w:rsidR="006913AE">
        <w:t>中的指令把目的中剩余的字节填充为</w:t>
      </w:r>
      <w:r w:rsidR="006913AE">
        <w:t>0</w:t>
      </w:r>
    </w:p>
    <w:p w14:paraId="25E6AE16" w14:textId="2647385F" w:rsidR="007162E8" w:rsidRDefault="005E4F58" w:rsidP="006913AE">
      <w:r>
        <w:rPr>
          <w:rFonts w:hint="eastAsia"/>
        </w:rPr>
        <w:t>3</w:t>
      </w:r>
      <w:r w:rsidR="006913AE">
        <w:rPr>
          <w:rFonts w:hint="eastAsia"/>
        </w:rPr>
        <w:t>、每条</w:t>
      </w:r>
      <w:r w:rsidR="006913AE">
        <w:t>指令名字最后两个字符都是大小指示符：</w:t>
      </w:r>
    </w:p>
    <w:p w14:paraId="21F85DE6" w14:textId="77777777" w:rsidR="007162E8" w:rsidRDefault="006913AE" w:rsidP="007162E8">
      <w:pPr>
        <w:pStyle w:val="a7"/>
        <w:numPr>
          <w:ilvl w:val="0"/>
          <w:numId w:val="68"/>
        </w:numPr>
        <w:ind w:firstLineChars="0"/>
      </w:pPr>
      <w:r>
        <w:rPr>
          <w:rFonts w:hint="eastAsia"/>
        </w:rPr>
        <w:t>第一个</w:t>
      </w:r>
      <w:r>
        <w:t>字符指定源的大小</w:t>
      </w:r>
    </w:p>
    <w:p w14:paraId="2CCFA418" w14:textId="77777777" w:rsidR="007162E8" w:rsidRDefault="006913AE" w:rsidP="007162E8">
      <w:pPr>
        <w:pStyle w:val="a7"/>
        <w:numPr>
          <w:ilvl w:val="0"/>
          <w:numId w:val="68"/>
        </w:numPr>
        <w:ind w:firstLineChars="0"/>
      </w:pPr>
      <w:r>
        <w:rPr>
          <w:rFonts w:hint="eastAsia"/>
        </w:rPr>
        <w:t>第二个</w:t>
      </w:r>
      <w:r>
        <w:t>字符指定目的大小</w:t>
      </w:r>
    </w:p>
    <w:p w14:paraId="3325E044" w14:textId="37F84F90" w:rsidR="006913AE" w:rsidRDefault="007162E8" w:rsidP="007162E8">
      <w:pPr>
        <w:pStyle w:val="a7"/>
        <w:numPr>
          <w:ilvl w:val="0"/>
          <w:numId w:val="68"/>
        </w:numPr>
        <w:ind w:firstLineChars="0"/>
      </w:pPr>
      <w:r>
        <w:rPr>
          <w:rFonts w:hint="eastAsia"/>
        </w:rPr>
        <w:t>满足</w:t>
      </w:r>
      <w:r w:rsidR="006913AE">
        <w:rPr>
          <w:rFonts w:hint="eastAsia"/>
        </w:rPr>
        <w:t>源</w:t>
      </w:r>
      <w:r w:rsidR="006913AE">
        <w:t>大小</w:t>
      </w:r>
      <w:r w:rsidR="006913AE">
        <w:t>&lt;</w:t>
      </w:r>
      <w:r w:rsidR="006913AE">
        <w:rPr>
          <w:rFonts w:hint="eastAsia"/>
        </w:rPr>
        <w:t>目的</w:t>
      </w:r>
      <w:r w:rsidR="006913AE">
        <w:t>大小</w:t>
      </w:r>
    </w:p>
    <w:tbl>
      <w:tblPr>
        <w:tblStyle w:val="a8"/>
        <w:tblW w:w="0" w:type="auto"/>
        <w:tblLook w:val="04A0" w:firstRow="1" w:lastRow="0" w:firstColumn="1" w:lastColumn="0" w:noHBand="0" w:noVBand="1"/>
      </w:tblPr>
      <w:tblGrid>
        <w:gridCol w:w="2155"/>
        <w:gridCol w:w="1701"/>
        <w:gridCol w:w="4434"/>
      </w:tblGrid>
      <w:tr w:rsidR="00763771" w14:paraId="6B0B94D1" w14:textId="77777777" w:rsidTr="00763771">
        <w:tc>
          <w:tcPr>
            <w:tcW w:w="2155" w:type="dxa"/>
          </w:tcPr>
          <w:p w14:paraId="75F48165" w14:textId="35AE9F37" w:rsidR="00763771" w:rsidRDefault="00763771" w:rsidP="00763771">
            <w:pPr>
              <w:jc w:val="center"/>
            </w:pPr>
            <w:r>
              <w:t>指令</w:t>
            </w:r>
          </w:p>
        </w:tc>
        <w:tc>
          <w:tcPr>
            <w:tcW w:w="1701" w:type="dxa"/>
          </w:tcPr>
          <w:p w14:paraId="4014EF43" w14:textId="071ECB50" w:rsidR="00763771" w:rsidRDefault="00763771" w:rsidP="00763771">
            <w:pPr>
              <w:jc w:val="center"/>
            </w:pPr>
            <w:r>
              <w:t>效果</w:t>
            </w:r>
          </w:p>
        </w:tc>
        <w:tc>
          <w:tcPr>
            <w:tcW w:w="4434" w:type="dxa"/>
          </w:tcPr>
          <w:p w14:paraId="7E2BA2A5" w14:textId="436A76BB" w:rsidR="00763771" w:rsidRDefault="00763771" w:rsidP="00763771">
            <w:pPr>
              <w:jc w:val="center"/>
            </w:pPr>
            <w:r>
              <w:t>描述</w:t>
            </w:r>
          </w:p>
        </w:tc>
      </w:tr>
      <w:tr w:rsidR="00763771" w14:paraId="6671201D" w14:textId="77777777" w:rsidTr="00763771">
        <w:tc>
          <w:tcPr>
            <w:tcW w:w="2155" w:type="dxa"/>
          </w:tcPr>
          <w:p w14:paraId="3658FFF3" w14:textId="6659C663" w:rsidR="00763771" w:rsidRDefault="00763771" w:rsidP="00763771">
            <w:r>
              <w:t>MOVZ       S,R</w:t>
            </w:r>
          </w:p>
        </w:tc>
        <w:tc>
          <w:tcPr>
            <w:tcW w:w="1701" w:type="dxa"/>
          </w:tcPr>
          <w:p w14:paraId="0F5FE805" w14:textId="4D5913D9" w:rsidR="00763771" w:rsidRDefault="00763771" w:rsidP="00763771">
            <w:r>
              <w:t>R&lt;--</w:t>
            </w:r>
            <w:r>
              <w:rPr>
                <w:rFonts w:hint="eastAsia"/>
              </w:rPr>
              <w:t>零</w:t>
            </w:r>
            <w:r>
              <w:t>扩展</w:t>
            </w:r>
            <w:r>
              <w:t>(S)</w:t>
            </w:r>
          </w:p>
        </w:tc>
        <w:tc>
          <w:tcPr>
            <w:tcW w:w="4434" w:type="dxa"/>
          </w:tcPr>
          <w:p w14:paraId="6D54BA04" w14:textId="376759C2" w:rsidR="00763771" w:rsidRDefault="00763771" w:rsidP="00763771">
            <w:r>
              <w:t>以</w:t>
            </w:r>
            <w:r>
              <w:rPr>
                <w:rFonts w:hint="eastAsia"/>
              </w:rPr>
              <w:t>零</w:t>
            </w:r>
            <w:r>
              <w:t>扩展进行传送</w:t>
            </w:r>
          </w:p>
        </w:tc>
      </w:tr>
      <w:tr w:rsidR="005E4F58" w14:paraId="5AD44C3B" w14:textId="77777777" w:rsidTr="00763771">
        <w:tc>
          <w:tcPr>
            <w:tcW w:w="2155" w:type="dxa"/>
          </w:tcPr>
          <w:p w14:paraId="1CE9F1B2" w14:textId="12EB3CE6" w:rsidR="005E4F58" w:rsidRDefault="005E4F58" w:rsidP="00763771">
            <w:r>
              <w:t>movzbw</w:t>
            </w:r>
          </w:p>
        </w:tc>
        <w:tc>
          <w:tcPr>
            <w:tcW w:w="1701" w:type="dxa"/>
            <w:vMerge w:val="restart"/>
          </w:tcPr>
          <w:p w14:paraId="55EA087D" w14:textId="77777777" w:rsidR="005E4F58" w:rsidRDefault="005E4F58" w:rsidP="00763771"/>
        </w:tc>
        <w:tc>
          <w:tcPr>
            <w:tcW w:w="4434" w:type="dxa"/>
          </w:tcPr>
          <w:p w14:paraId="0E54808D" w14:textId="1AFC151B" w:rsidR="005E4F58" w:rsidRDefault="005E4F58" w:rsidP="00763771">
            <w:r>
              <w:rPr>
                <w:rFonts w:hint="eastAsia"/>
              </w:rPr>
              <w:t>将做了</w:t>
            </w:r>
            <w:r>
              <w:t>零扩展的字节传送到</w:t>
            </w:r>
            <w:r>
              <w:rPr>
                <w:rFonts w:hint="eastAsia"/>
              </w:rPr>
              <w:t>字</w:t>
            </w:r>
          </w:p>
        </w:tc>
      </w:tr>
      <w:tr w:rsidR="005E4F58" w14:paraId="00A26938" w14:textId="77777777" w:rsidTr="00763771">
        <w:tc>
          <w:tcPr>
            <w:tcW w:w="2155" w:type="dxa"/>
          </w:tcPr>
          <w:p w14:paraId="1D7D5751" w14:textId="53C26813" w:rsidR="005E4F58" w:rsidRDefault="005E4F58" w:rsidP="00763771">
            <w:r>
              <w:t>movzbl</w:t>
            </w:r>
          </w:p>
        </w:tc>
        <w:tc>
          <w:tcPr>
            <w:tcW w:w="1701" w:type="dxa"/>
            <w:vMerge/>
          </w:tcPr>
          <w:p w14:paraId="6C8B76C5" w14:textId="77777777" w:rsidR="005E4F58" w:rsidRDefault="005E4F58" w:rsidP="00763771"/>
        </w:tc>
        <w:tc>
          <w:tcPr>
            <w:tcW w:w="4434" w:type="dxa"/>
          </w:tcPr>
          <w:p w14:paraId="3D58542F" w14:textId="5AA30D56" w:rsidR="005E4F58" w:rsidRDefault="005E4F58" w:rsidP="00763771">
            <w:r>
              <w:rPr>
                <w:rFonts w:hint="eastAsia"/>
              </w:rPr>
              <w:t>将做了</w:t>
            </w:r>
            <w:r>
              <w:t>零扩展的</w:t>
            </w:r>
            <w:r>
              <w:rPr>
                <w:rFonts w:hint="eastAsia"/>
              </w:rPr>
              <w:t>字节</w:t>
            </w:r>
            <w:r>
              <w:t>传送到双字</w:t>
            </w:r>
          </w:p>
        </w:tc>
      </w:tr>
      <w:tr w:rsidR="005E4F58" w14:paraId="1BA3052B" w14:textId="77777777" w:rsidTr="00763771">
        <w:tc>
          <w:tcPr>
            <w:tcW w:w="2155" w:type="dxa"/>
          </w:tcPr>
          <w:p w14:paraId="71AB2A29" w14:textId="199A2FED" w:rsidR="005E4F58" w:rsidRDefault="005E4F58" w:rsidP="00763771">
            <w:r>
              <w:lastRenderedPageBreak/>
              <w:t>movzwl</w:t>
            </w:r>
          </w:p>
        </w:tc>
        <w:tc>
          <w:tcPr>
            <w:tcW w:w="1701" w:type="dxa"/>
            <w:vMerge/>
          </w:tcPr>
          <w:p w14:paraId="4E7D562A" w14:textId="77777777" w:rsidR="005E4F58" w:rsidRDefault="005E4F58" w:rsidP="00763771"/>
        </w:tc>
        <w:tc>
          <w:tcPr>
            <w:tcW w:w="4434" w:type="dxa"/>
          </w:tcPr>
          <w:p w14:paraId="395F6499" w14:textId="5CA2DE9E" w:rsidR="005E4F58" w:rsidRDefault="005E4F58" w:rsidP="00763771">
            <w:r>
              <w:rPr>
                <w:rFonts w:hint="eastAsia"/>
              </w:rPr>
              <w:t>将做了</w:t>
            </w:r>
            <w:r>
              <w:t>零扩展的字传送到双字</w:t>
            </w:r>
          </w:p>
        </w:tc>
      </w:tr>
      <w:tr w:rsidR="005E4F58" w14:paraId="636C4947" w14:textId="77777777" w:rsidTr="00763771">
        <w:tc>
          <w:tcPr>
            <w:tcW w:w="2155" w:type="dxa"/>
          </w:tcPr>
          <w:p w14:paraId="580A1651" w14:textId="6F433E05" w:rsidR="005E4F58" w:rsidRDefault="005E4F58" w:rsidP="00763771">
            <w:r>
              <w:lastRenderedPageBreak/>
              <w:t>movzbq</w:t>
            </w:r>
          </w:p>
        </w:tc>
        <w:tc>
          <w:tcPr>
            <w:tcW w:w="1701" w:type="dxa"/>
            <w:vMerge/>
          </w:tcPr>
          <w:p w14:paraId="1606F726" w14:textId="77777777" w:rsidR="005E4F58" w:rsidRDefault="005E4F58" w:rsidP="00763771"/>
        </w:tc>
        <w:tc>
          <w:tcPr>
            <w:tcW w:w="4434" w:type="dxa"/>
          </w:tcPr>
          <w:p w14:paraId="2444187D" w14:textId="24C925F1" w:rsidR="005E4F58" w:rsidRDefault="005E4F58" w:rsidP="00763771">
            <w:r>
              <w:rPr>
                <w:rFonts w:hint="eastAsia"/>
              </w:rPr>
              <w:t>将做了</w:t>
            </w:r>
            <w:r>
              <w:t>零扩展的字节传送到四字</w:t>
            </w:r>
          </w:p>
        </w:tc>
      </w:tr>
      <w:tr w:rsidR="005E4F58" w14:paraId="47878964" w14:textId="77777777" w:rsidTr="00763771">
        <w:tc>
          <w:tcPr>
            <w:tcW w:w="2155" w:type="dxa"/>
          </w:tcPr>
          <w:p w14:paraId="4C4408C7" w14:textId="53C14639" w:rsidR="005E4F58" w:rsidRDefault="005E4F58" w:rsidP="00763771">
            <w:r>
              <w:t>movzwq</w:t>
            </w:r>
          </w:p>
        </w:tc>
        <w:tc>
          <w:tcPr>
            <w:tcW w:w="1701" w:type="dxa"/>
            <w:vMerge/>
          </w:tcPr>
          <w:p w14:paraId="691187EB" w14:textId="77777777" w:rsidR="005E4F58" w:rsidRDefault="005E4F58" w:rsidP="00763771"/>
        </w:tc>
        <w:tc>
          <w:tcPr>
            <w:tcW w:w="4434" w:type="dxa"/>
          </w:tcPr>
          <w:p w14:paraId="6098231A" w14:textId="223B2414" w:rsidR="005E4F58" w:rsidRDefault="005E4F58" w:rsidP="00763771">
            <w:r>
              <w:rPr>
                <w:rFonts w:hint="eastAsia"/>
              </w:rPr>
              <w:t>将做了</w:t>
            </w:r>
            <w:r>
              <w:t>零扩展的字传送到四字</w:t>
            </w:r>
          </w:p>
        </w:tc>
      </w:tr>
    </w:tbl>
    <w:p w14:paraId="4757C58D" w14:textId="6A48253C" w:rsidR="00E43DDF" w:rsidRDefault="00E43DDF" w:rsidP="00763771">
      <w:r>
        <w:t>4</w:t>
      </w:r>
      <w:r>
        <w:t>、注意，</w:t>
      </w:r>
      <w:r>
        <w:rPr>
          <w:rFonts w:hint="eastAsia"/>
        </w:rPr>
        <w:t>只有</w:t>
      </w:r>
      <w:r>
        <w:t>两种较小的源类型</w:t>
      </w:r>
      <w:r w:rsidR="00173019">
        <w:t>(</w:t>
      </w:r>
      <w:r w:rsidR="00173019">
        <w:t>字节，</w:t>
      </w:r>
      <w:r w:rsidR="00173019">
        <w:rPr>
          <w:rFonts w:hint="eastAsia"/>
        </w:rPr>
        <w:t>字</w:t>
      </w:r>
      <w:r w:rsidR="00173019">
        <w:t>)</w:t>
      </w:r>
      <w:r>
        <w:t>有零扩展</w:t>
      </w:r>
      <w:r>
        <w:rPr>
          <w:rFonts w:hint="eastAsia"/>
        </w:rPr>
        <w:t>传送</w:t>
      </w:r>
      <w:r w:rsidR="00AE2426">
        <w:t>，</w:t>
      </w:r>
      <w:r w:rsidR="007A3CB6">
        <w:t>但是双字并没有零扩展传送，</w:t>
      </w:r>
      <w:r w:rsidR="007A3CB6">
        <w:rPr>
          <w:rFonts w:hint="eastAsia"/>
        </w:rPr>
        <w:t>即</w:t>
      </w:r>
      <w:r w:rsidR="00AE2426">
        <w:rPr>
          <w:rFonts w:hint="eastAsia"/>
        </w:rPr>
        <w:t>并没有</w:t>
      </w:r>
      <w:r w:rsidR="00AE2426">
        <w:t>movzlq</w:t>
      </w:r>
      <w:r w:rsidR="004F3861">
        <w:t>，</w:t>
      </w:r>
      <w:r w:rsidR="006C7725">
        <w:rPr>
          <w:rFonts w:hint="eastAsia"/>
        </w:rPr>
        <w:t>但是</w:t>
      </w:r>
      <w:r w:rsidR="006C7725">
        <w:t>将做了零扩展的双字传送到四字可以通过</w:t>
      </w:r>
      <w:r w:rsidR="004F3861">
        <w:t>movl</w:t>
      </w:r>
      <w:r w:rsidR="004F3861">
        <w:t>指令来实现</w:t>
      </w:r>
      <w:r w:rsidR="00C411BB">
        <w:t>(</w:t>
      </w:r>
      <w:r w:rsidR="00C411BB">
        <w:t>特殊规则</w:t>
      </w:r>
      <w:r w:rsidR="00C411BB">
        <w:t>)</w:t>
      </w:r>
    </w:p>
    <w:p w14:paraId="63F9D92A" w14:textId="77777777" w:rsidR="00E43DDF" w:rsidRDefault="00E43DDF" w:rsidP="00763771"/>
    <w:p w14:paraId="29C16B2C" w14:textId="39581471" w:rsidR="00FF5CCF" w:rsidRDefault="00FF5CCF" w:rsidP="00FF5CCF">
      <w:pPr>
        <w:pStyle w:val="4"/>
        <w:numPr>
          <w:ilvl w:val="3"/>
          <w:numId w:val="1"/>
        </w:numPr>
      </w:pPr>
      <w:r>
        <w:t>MOVS</w:t>
      </w:r>
      <w:r>
        <w:rPr>
          <w:rFonts w:hint="eastAsia"/>
        </w:rPr>
        <w:t>类</w:t>
      </w:r>
    </w:p>
    <w:p w14:paraId="491F2E45" w14:textId="3A289366" w:rsidR="00960281" w:rsidRDefault="00960281" w:rsidP="00960281">
      <w:pPr>
        <w:rPr>
          <w:color w:val="FF0000"/>
        </w:rPr>
      </w:pPr>
      <w:r>
        <w:rPr>
          <w:rFonts w:hint="eastAsia"/>
        </w:rPr>
        <w:t>1</w:t>
      </w:r>
      <w:r>
        <w:rPr>
          <w:rFonts w:hint="eastAsia"/>
        </w:rPr>
        <w:t>、</w:t>
      </w:r>
      <w:r>
        <w:rPr>
          <w:rFonts w:hint="eastAsia"/>
        </w:rPr>
        <w:t>MOVS</w:t>
      </w:r>
      <w:r>
        <w:rPr>
          <w:rFonts w:hint="eastAsia"/>
        </w:rPr>
        <w:t>类</w:t>
      </w:r>
      <w:r>
        <w:t>指令把数据从</w:t>
      </w:r>
      <w:r>
        <w:rPr>
          <w:rFonts w:hint="eastAsia"/>
        </w:rPr>
        <w:t>源</w:t>
      </w:r>
      <w:r>
        <w:t>(</w:t>
      </w:r>
      <w:r>
        <w:rPr>
          <w:rFonts w:hint="eastAsia"/>
        </w:rPr>
        <w:t>寄存器</w:t>
      </w:r>
      <w:r>
        <w:t>或内存</w:t>
      </w:r>
      <w:r>
        <w:t>)</w:t>
      </w:r>
      <w:r>
        <w:rPr>
          <w:rFonts w:hint="eastAsia"/>
        </w:rPr>
        <w:t>复制到</w:t>
      </w:r>
      <w:r w:rsidRPr="005E4F58">
        <w:rPr>
          <w:color w:val="FF0000"/>
        </w:rPr>
        <w:t>目的寄存器</w:t>
      </w:r>
    </w:p>
    <w:p w14:paraId="50280371" w14:textId="4A3E21FC" w:rsidR="00960281" w:rsidRDefault="00960281" w:rsidP="00960281">
      <w:r>
        <w:t>2</w:t>
      </w:r>
      <w:r>
        <w:t>、</w:t>
      </w:r>
      <w:r>
        <w:rPr>
          <w:rFonts w:hint="eastAsia"/>
        </w:rPr>
        <w:t>MOVS</w:t>
      </w:r>
      <w:r>
        <w:rPr>
          <w:rFonts w:hint="eastAsia"/>
        </w:rPr>
        <w:t>类</w:t>
      </w:r>
      <w:r>
        <w:t>中的指令把目的中剩余的字节通过符号扩展来填充</w:t>
      </w:r>
      <w:r w:rsidR="00E46CFA">
        <w:t>，</w:t>
      </w:r>
      <w:r w:rsidR="00E46CFA">
        <w:rPr>
          <w:rFonts w:hint="eastAsia"/>
        </w:rPr>
        <w:t>把</w:t>
      </w:r>
      <w:r w:rsidR="00E46CFA">
        <w:t>源操作的最高位进行</w:t>
      </w:r>
      <w:r w:rsidR="00E46CFA">
        <w:rPr>
          <w:rFonts w:hint="eastAsia"/>
        </w:rPr>
        <w:t>复制</w:t>
      </w:r>
    </w:p>
    <w:p w14:paraId="2A18F89E" w14:textId="77777777" w:rsidR="00960281" w:rsidRDefault="00960281" w:rsidP="00960281">
      <w:r>
        <w:rPr>
          <w:rFonts w:hint="eastAsia"/>
        </w:rPr>
        <w:t>3</w:t>
      </w:r>
      <w:r>
        <w:rPr>
          <w:rFonts w:hint="eastAsia"/>
        </w:rPr>
        <w:t>、每条</w:t>
      </w:r>
      <w:r>
        <w:t>指令名字最后两个字符都是大小指示符：</w:t>
      </w:r>
    </w:p>
    <w:p w14:paraId="1B0694D3" w14:textId="77777777" w:rsidR="00960281" w:rsidRDefault="00960281" w:rsidP="00960281">
      <w:pPr>
        <w:pStyle w:val="a7"/>
        <w:numPr>
          <w:ilvl w:val="0"/>
          <w:numId w:val="69"/>
        </w:numPr>
        <w:ind w:firstLineChars="0"/>
      </w:pPr>
      <w:r>
        <w:rPr>
          <w:rFonts w:hint="eastAsia"/>
        </w:rPr>
        <w:t>第一个</w:t>
      </w:r>
      <w:r>
        <w:t>字符指定源的大小</w:t>
      </w:r>
    </w:p>
    <w:p w14:paraId="0C3514B3" w14:textId="77777777" w:rsidR="00E1745B" w:rsidRDefault="00960281" w:rsidP="00960281">
      <w:pPr>
        <w:pStyle w:val="a7"/>
        <w:numPr>
          <w:ilvl w:val="0"/>
          <w:numId w:val="69"/>
        </w:numPr>
        <w:ind w:firstLineChars="0"/>
      </w:pPr>
      <w:r>
        <w:rPr>
          <w:rFonts w:hint="eastAsia"/>
        </w:rPr>
        <w:t>第二个</w:t>
      </w:r>
      <w:r>
        <w:t>字符指定目的大小</w:t>
      </w:r>
    </w:p>
    <w:p w14:paraId="41AB86F9" w14:textId="6B67BBF7" w:rsidR="00960281" w:rsidRDefault="00960281" w:rsidP="00960281">
      <w:pPr>
        <w:pStyle w:val="a7"/>
        <w:numPr>
          <w:ilvl w:val="0"/>
          <w:numId w:val="69"/>
        </w:numPr>
        <w:ind w:firstLineChars="0"/>
      </w:pPr>
      <w:r>
        <w:rPr>
          <w:rFonts w:hint="eastAsia"/>
        </w:rPr>
        <w:t>满足源</w:t>
      </w:r>
      <w:r>
        <w:t>大小</w:t>
      </w:r>
      <w:r>
        <w:t>&lt;</w:t>
      </w:r>
      <w:r>
        <w:rPr>
          <w:rFonts w:hint="eastAsia"/>
        </w:rPr>
        <w:t>目的</w:t>
      </w:r>
      <w:r>
        <w:t>大小</w:t>
      </w:r>
    </w:p>
    <w:tbl>
      <w:tblPr>
        <w:tblStyle w:val="a8"/>
        <w:tblW w:w="0" w:type="auto"/>
        <w:tblLook w:val="04A0" w:firstRow="1" w:lastRow="0" w:firstColumn="1" w:lastColumn="0" w:noHBand="0" w:noVBand="1"/>
      </w:tblPr>
      <w:tblGrid>
        <w:gridCol w:w="1696"/>
        <w:gridCol w:w="2694"/>
        <w:gridCol w:w="3900"/>
      </w:tblGrid>
      <w:tr w:rsidR="003F7C4D" w14:paraId="11974708" w14:textId="77777777" w:rsidTr="003F7C4D">
        <w:tc>
          <w:tcPr>
            <w:tcW w:w="1696" w:type="dxa"/>
          </w:tcPr>
          <w:p w14:paraId="7C7788BC" w14:textId="77777777" w:rsidR="00E63546" w:rsidRDefault="00E63546" w:rsidP="00F60159">
            <w:pPr>
              <w:jc w:val="center"/>
            </w:pPr>
            <w:r>
              <w:t>指令</w:t>
            </w:r>
          </w:p>
        </w:tc>
        <w:tc>
          <w:tcPr>
            <w:tcW w:w="2694" w:type="dxa"/>
          </w:tcPr>
          <w:p w14:paraId="10C58717" w14:textId="77777777" w:rsidR="00E63546" w:rsidRDefault="00E63546" w:rsidP="00F60159">
            <w:pPr>
              <w:jc w:val="center"/>
            </w:pPr>
            <w:r>
              <w:t>效果</w:t>
            </w:r>
          </w:p>
        </w:tc>
        <w:tc>
          <w:tcPr>
            <w:tcW w:w="3900" w:type="dxa"/>
          </w:tcPr>
          <w:p w14:paraId="04DC46DD" w14:textId="77777777" w:rsidR="00E63546" w:rsidRDefault="00E63546" w:rsidP="00F60159">
            <w:pPr>
              <w:jc w:val="center"/>
            </w:pPr>
            <w:r>
              <w:t>描述</w:t>
            </w:r>
          </w:p>
        </w:tc>
      </w:tr>
      <w:tr w:rsidR="003F7C4D" w14:paraId="7C4E2C81" w14:textId="77777777" w:rsidTr="003F7C4D">
        <w:tc>
          <w:tcPr>
            <w:tcW w:w="1696" w:type="dxa"/>
          </w:tcPr>
          <w:p w14:paraId="738CC0F7" w14:textId="6592A955" w:rsidR="00E63546" w:rsidRDefault="00E63546" w:rsidP="00F60159">
            <w:r>
              <w:t>MOVS</w:t>
            </w:r>
            <w:r w:rsidR="003F7C4D">
              <w:t xml:space="preserve">   </w:t>
            </w:r>
            <w:r>
              <w:t>S,R</w:t>
            </w:r>
          </w:p>
        </w:tc>
        <w:tc>
          <w:tcPr>
            <w:tcW w:w="2694" w:type="dxa"/>
          </w:tcPr>
          <w:p w14:paraId="79D3B35F" w14:textId="7011203E" w:rsidR="00E63546" w:rsidRDefault="00E63546" w:rsidP="00E63546">
            <w:r>
              <w:t>R&lt;--</w:t>
            </w:r>
            <w:r>
              <w:rPr>
                <w:rFonts w:hint="eastAsia"/>
              </w:rPr>
              <w:t>符号</w:t>
            </w:r>
            <w:r>
              <w:t>扩展</w:t>
            </w:r>
            <w:r>
              <w:t>(S)</w:t>
            </w:r>
          </w:p>
        </w:tc>
        <w:tc>
          <w:tcPr>
            <w:tcW w:w="3900" w:type="dxa"/>
          </w:tcPr>
          <w:p w14:paraId="4995363A" w14:textId="77777777" w:rsidR="00E63546" w:rsidRDefault="00E63546" w:rsidP="00F60159">
            <w:r>
              <w:t>以</w:t>
            </w:r>
            <w:r>
              <w:rPr>
                <w:rFonts w:hint="eastAsia"/>
              </w:rPr>
              <w:t>零</w:t>
            </w:r>
            <w:r>
              <w:t>扩展进行传送</w:t>
            </w:r>
          </w:p>
        </w:tc>
      </w:tr>
      <w:tr w:rsidR="003F7C4D" w14:paraId="12EEA96B" w14:textId="77777777" w:rsidTr="003F7C4D">
        <w:tc>
          <w:tcPr>
            <w:tcW w:w="1696" w:type="dxa"/>
          </w:tcPr>
          <w:p w14:paraId="5E0E3E1B" w14:textId="30D880D2" w:rsidR="00E63546" w:rsidRDefault="00E63546" w:rsidP="00F60159">
            <w:r>
              <w:t>mov</w:t>
            </w:r>
            <w:r>
              <w:rPr>
                <w:rFonts w:hint="eastAsia"/>
              </w:rPr>
              <w:t>s</w:t>
            </w:r>
            <w:r>
              <w:t>bw</w:t>
            </w:r>
          </w:p>
        </w:tc>
        <w:tc>
          <w:tcPr>
            <w:tcW w:w="2694" w:type="dxa"/>
            <w:vMerge w:val="restart"/>
          </w:tcPr>
          <w:p w14:paraId="63718BB7" w14:textId="77777777" w:rsidR="00E63546" w:rsidRDefault="00E63546" w:rsidP="00F60159"/>
        </w:tc>
        <w:tc>
          <w:tcPr>
            <w:tcW w:w="3900" w:type="dxa"/>
          </w:tcPr>
          <w:p w14:paraId="1609D9A1" w14:textId="1ED6F768" w:rsidR="00E63546" w:rsidRDefault="00E63546" w:rsidP="00F60159">
            <w:r>
              <w:rPr>
                <w:rFonts w:hint="eastAsia"/>
              </w:rPr>
              <w:t>将做了符号</w:t>
            </w:r>
            <w:r>
              <w:t>扩展的字节传送到</w:t>
            </w:r>
            <w:r>
              <w:rPr>
                <w:rFonts w:hint="eastAsia"/>
              </w:rPr>
              <w:t>字</w:t>
            </w:r>
          </w:p>
        </w:tc>
      </w:tr>
      <w:tr w:rsidR="003F7C4D" w14:paraId="054CAD91" w14:textId="77777777" w:rsidTr="003F7C4D">
        <w:tc>
          <w:tcPr>
            <w:tcW w:w="1696" w:type="dxa"/>
          </w:tcPr>
          <w:p w14:paraId="68E61CA0" w14:textId="3AF17A68" w:rsidR="00E63546" w:rsidRDefault="00E63546" w:rsidP="00F60159">
            <w:r>
              <w:t>movsbl</w:t>
            </w:r>
          </w:p>
        </w:tc>
        <w:tc>
          <w:tcPr>
            <w:tcW w:w="2694" w:type="dxa"/>
            <w:vMerge/>
          </w:tcPr>
          <w:p w14:paraId="5EE50D26" w14:textId="77777777" w:rsidR="00E63546" w:rsidRDefault="00E63546" w:rsidP="00F60159"/>
        </w:tc>
        <w:tc>
          <w:tcPr>
            <w:tcW w:w="3900" w:type="dxa"/>
          </w:tcPr>
          <w:p w14:paraId="143661A5" w14:textId="42C27A9E" w:rsidR="00E63546" w:rsidRDefault="00E63546" w:rsidP="00F60159">
            <w:r>
              <w:rPr>
                <w:rFonts w:hint="eastAsia"/>
              </w:rPr>
              <w:t>将做了符号</w:t>
            </w:r>
            <w:r>
              <w:t>扩展的</w:t>
            </w:r>
            <w:r>
              <w:rPr>
                <w:rFonts w:hint="eastAsia"/>
              </w:rPr>
              <w:t>字节</w:t>
            </w:r>
            <w:r>
              <w:t>传送到双字</w:t>
            </w:r>
          </w:p>
        </w:tc>
      </w:tr>
      <w:tr w:rsidR="003F7C4D" w14:paraId="6DBFD2B3" w14:textId="77777777" w:rsidTr="003F7C4D">
        <w:tc>
          <w:tcPr>
            <w:tcW w:w="1696" w:type="dxa"/>
          </w:tcPr>
          <w:p w14:paraId="69AB571C" w14:textId="4283B816" w:rsidR="00E63546" w:rsidRDefault="00E63546" w:rsidP="00F60159">
            <w:r>
              <w:t>movswl</w:t>
            </w:r>
          </w:p>
        </w:tc>
        <w:tc>
          <w:tcPr>
            <w:tcW w:w="2694" w:type="dxa"/>
            <w:vMerge/>
          </w:tcPr>
          <w:p w14:paraId="6D39B94A" w14:textId="77777777" w:rsidR="00E63546" w:rsidRDefault="00E63546" w:rsidP="00F60159"/>
        </w:tc>
        <w:tc>
          <w:tcPr>
            <w:tcW w:w="3900" w:type="dxa"/>
          </w:tcPr>
          <w:p w14:paraId="5A865034" w14:textId="677C5297" w:rsidR="00E63546" w:rsidRDefault="00E63546" w:rsidP="00F60159">
            <w:r>
              <w:rPr>
                <w:rFonts w:hint="eastAsia"/>
              </w:rPr>
              <w:t>将做了符号</w:t>
            </w:r>
            <w:r>
              <w:t>扩展的字传送到双字</w:t>
            </w:r>
          </w:p>
        </w:tc>
      </w:tr>
      <w:tr w:rsidR="003F7C4D" w14:paraId="104E4F9F" w14:textId="77777777" w:rsidTr="003F7C4D">
        <w:tc>
          <w:tcPr>
            <w:tcW w:w="1696" w:type="dxa"/>
          </w:tcPr>
          <w:p w14:paraId="730307DF" w14:textId="18104BEE" w:rsidR="00E63546" w:rsidRDefault="00E63546" w:rsidP="00F60159">
            <w:r>
              <w:t>movsbq</w:t>
            </w:r>
          </w:p>
        </w:tc>
        <w:tc>
          <w:tcPr>
            <w:tcW w:w="2694" w:type="dxa"/>
            <w:vMerge/>
          </w:tcPr>
          <w:p w14:paraId="5651F71D" w14:textId="77777777" w:rsidR="00E63546" w:rsidRDefault="00E63546" w:rsidP="00F60159"/>
        </w:tc>
        <w:tc>
          <w:tcPr>
            <w:tcW w:w="3900" w:type="dxa"/>
          </w:tcPr>
          <w:p w14:paraId="2181EC2D" w14:textId="74CB559F" w:rsidR="00E63546" w:rsidRDefault="00E63546" w:rsidP="00F60159">
            <w:r>
              <w:rPr>
                <w:rFonts w:hint="eastAsia"/>
              </w:rPr>
              <w:t>将做了符号</w:t>
            </w:r>
            <w:r>
              <w:t>扩展的字节传送到四字</w:t>
            </w:r>
          </w:p>
        </w:tc>
      </w:tr>
      <w:tr w:rsidR="003F7C4D" w14:paraId="7DD30873" w14:textId="77777777" w:rsidTr="003F7C4D">
        <w:tc>
          <w:tcPr>
            <w:tcW w:w="1696" w:type="dxa"/>
          </w:tcPr>
          <w:p w14:paraId="27512F00" w14:textId="0C63E1B9" w:rsidR="00E63546" w:rsidRDefault="00E63546" w:rsidP="00F60159">
            <w:r>
              <w:t>movswq</w:t>
            </w:r>
          </w:p>
        </w:tc>
        <w:tc>
          <w:tcPr>
            <w:tcW w:w="2694" w:type="dxa"/>
            <w:vMerge/>
          </w:tcPr>
          <w:p w14:paraId="7084DB3A" w14:textId="77777777" w:rsidR="00E63546" w:rsidRDefault="00E63546" w:rsidP="00F60159"/>
        </w:tc>
        <w:tc>
          <w:tcPr>
            <w:tcW w:w="3900" w:type="dxa"/>
          </w:tcPr>
          <w:p w14:paraId="33DB442C" w14:textId="2C1A302B" w:rsidR="00E63546" w:rsidRDefault="00E63546" w:rsidP="00F60159">
            <w:r>
              <w:rPr>
                <w:rFonts w:hint="eastAsia"/>
              </w:rPr>
              <w:t>将做了符号</w:t>
            </w:r>
            <w:r>
              <w:t>扩展的字传送到四字</w:t>
            </w:r>
          </w:p>
        </w:tc>
      </w:tr>
      <w:tr w:rsidR="003F7C4D" w14:paraId="0A59D172" w14:textId="77777777" w:rsidTr="003F7C4D">
        <w:tc>
          <w:tcPr>
            <w:tcW w:w="1696" w:type="dxa"/>
          </w:tcPr>
          <w:p w14:paraId="3FE52D58" w14:textId="32C4AC3A" w:rsidR="00E63546" w:rsidRDefault="00E63546" w:rsidP="00F60159">
            <w:r>
              <w:t>movslq</w:t>
            </w:r>
          </w:p>
        </w:tc>
        <w:tc>
          <w:tcPr>
            <w:tcW w:w="2694" w:type="dxa"/>
            <w:vMerge/>
          </w:tcPr>
          <w:p w14:paraId="5609728B" w14:textId="77777777" w:rsidR="00E63546" w:rsidRDefault="00E63546" w:rsidP="00F60159"/>
        </w:tc>
        <w:tc>
          <w:tcPr>
            <w:tcW w:w="3900" w:type="dxa"/>
          </w:tcPr>
          <w:p w14:paraId="437C15B6" w14:textId="5C27D882" w:rsidR="00E63546" w:rsidRDefault="003F7C4D" w:rsidP="00F60159">
            <w:r>
              <w:rPr>
                <w:rFonts w:hint="eastAsia"/>
              </w:rPr>
              <w:t>将做了符号</w:t>
            </w:r>
            <w:r>
              <w:t>扩展的</w:t>
            </w:r>
            <w:r>
              <w:rPr>
                <w:rFonts w:hint="eastAsia"/>
              </w:rPr>
              <w:t>双字</w:t>
            </w:r>
            <w:r>
              <w:t>传送到四字</w:t>
            </w:r>
          </w:p>
        </w:tc>
      </w:tr>
      <w:tr w:rsidR="003F7C4D" w14:paraId="45C9E9C3" w14:textId="77777777" w:rsidTr="003F7C4D">
        <w:tc>
          <w:tcPr>
            <w:tcW w:w="1696" w:type="dxa"/>
          </w:tcPr>
          <w:p w14:paraId="70952E8D" w14:textId="6E19B4D4" w:rsidR="003F7C4D" w:rsidRDefault="003F7C4D" w:rsidP="00F60159">
            <w:r>
              <w:t>cltq</w:t>
            </w:r>
          </w:p>
        </w:tc>
        <w:tc>
          <w:tcPr>
            <w:tcW w:w="2694" w:type="dxa"/>
          </w:tcPr>
          <w:p w14:paraId="2627D255" w14:textId="7D1D2D99" w:rsidR="003F7C4D" w:rsidRDefault="003F7C4D" w:rsidP="00F60159">
            <w:r>
              <w:t>%rax&lt;--</w:t>
            </w:r>
            <w:r>
              <w:rPr>
                <w:rFonts w:hint="eastAsia"/>
              </w:rPr>
              <w:t>符号</w:t>
            </w:r>
            <w:r>
              <w:t>扩展</w:t>
            </w:r>
            <w:r>
              <w:t>(%eax)</w:t>
            </w:r>
          </w:p>
        </w:tc>
        <w:tc>
          <w:tcPr>
            <w:tcW w:w="3900" w:type="dxa"/>
          </w:tcPr>
          <w:p w14:paraId="60BCCB23" w14:textId="32852C5B" w:rsidR="003F7C4D" w:rsidRDefault="003F7C4D" w:rsidP="00F60159">
            <w:r>
              <w:rPr>
                <w:rFonts w:hint="eastAsia"/>
              </w:rPr>
              <w:t>把</w:t>
            </w:r>
            <w:r>
              <w:t>%eax</w:t>
            </w:r>
            <w:r>
              <w:rPr>
                <w:rFonts w:hint="eastAsia"/>
              </w:rPr>
              <w:t>符号</w:t>
            </w:r>
            <w:r>
              <w:t>扩展到</w:t>
            </w:r>
            <w:r>
              <w:t>%rax</w:t>
            </w:r>
          </w:p>
        </w:tc>
      </w:tr>
    </w:tbl>
    <w:p w14:paraId="0C5876A9" w14:textId="16C2FC5C" w:rsidR="00E63546" w:rsidRDefault="003655B4" w:rsidP="00E63546">
      <w:r>
        <w:t>4</w:t>
      </w:r>
      <w:r>
        <w:t>、</w:t>
      </w:r>
      <w:r>
        <w:rPr>
          <w:rFonts w:hint="eastAsia"/>
        </w:rPr>
        <w:t>所有</w:t>
      </w:r>
      <w:r>
        <w:t>三种源类型</w:t>
      </w:r>
      <w:r>
        <w:t>(</w:t>
      </w:r>
      <w:r>
        <w:rPr>
          <w:rFonts w:hint="eastAsia"/>
        </w:rPr>
        <w:t>字节</w:t>
      </w:r>
      <w:r>
        <w:t>，</w:t>
      </w:r>
      <w:r>
        <w:rPr>
          <w:rFonts w:hint="eastAsia"/>
        </w:rPr>
        <w:t>字</w:t>
      </w:r>
      <w:r>
        <w:t>，</w:t>
      </w:r>
      <w:r>
        <w:rPr>
          <w:rFonts w:hint="eastAsia"/>
        </w:rPr>
        <w:t>双字</w:t>
      </w:r>
      <w:r>
        <w:t>)</w:t>
      </w:r>
      <w:r>
        <w:rPr>
          <w:rFonts w:hint="eastAsia"/>
        </w:rPr>
        <w:t>都有</w:t>
      </w:r>
      <w:r>
        <w:t>对应的符号扩展</w:t>
      </w:r>
      <w:r w:rsidR="003B27E8">
        <w:t>传送</w:t>
      </w:r>
    </w:p>
    <w:p w14:paraId="166E3E6C" w14:textId="2238F188" w:rsidR="00A63AEB" w:rsidRDefault="00A63AEB" w:rsidP="00E63546">
      <w:r>
        <w:rPr>
          <w:rFonts w:hint="eastAsia"/>
        </w:rPr>
        <w:t>5</w:t>
      </w:r>
      <w:r>
        <w:rPr>
          <w:rFonts w:hint="eastAsia"/>
        </w:rPr>
        <w:t>、</w:t>
      </w:r>
      <w:r>
        <w:rPr>
          <w:rFonts w:hint="eastAsia"/>
        </w:rPr>
        <w:t>cltq</w:t>
      </w:r>
      <w:r>
        <w:t>指令与</w:t>
      </w:r>
      <w:r>
        <w:t>movslq %eax,%rax</w:t>
      </w:r>
      <w:r>
        <w:rPr>
          <w:rFonts w:hint="eastAsia"/>
        </w:rPr>
        <w:t>完全</w:t>
      </w:r>
      <w:r>
        <w:t>一致，</w:t>
      </w:r>
      <w:r>
        <w:rPr>
          <w:rFonts w:hint="eastAsia"/>
        </w:rPr>
        <w:t>不过</w:t>
      </w:r>
      <w:r>
        <w:t>编码更紧凑</w:t>
      </w:r>
    </w:p>
    <w:p w14:paraId="17017A89" w14:textId="77777777" w:rsidR="00CA64B8" w:rsidRDefault="00CA64B8" w:rsidP="00E63546"/>
    <w:p w14:paraId="2EC6969D" w14:textId="59975F2D" w:rsidR="00CA64B8" w:rsidRDefault="00CA64B8" w:rsidP="00F60159">
      <w:pPr>
        <w:pStyle w:val="3"/>
        <w:numPr>
          <w:ilvl w:val="2"/>
          <w:numId w:val="1"/>
        </w:numPr>
      </w:pPr>
      <w:r>
        <w:t>数据传送示例</w:t>
      </w:r>
    </w:p>
    <w:p w14:paraId="3DD2FAA7" w14:textId="0E2E34EF" w:rsidR="00F60159" w:rsidRDefault="00F60159" w:rsidP="00F60159">
      <w:r>
        <w:rPr>
          <w:rFonts w:hint="eastAsia"/>
        </w:rPr>
        <w:t>1</w:t>
      </w:r>
      <w:r>
        <w:rPr>
          <w:rFonts w:hint="eastAsia"/>
        </w:rPr>
        <w:t>、</w:t>
      </w:r>
      <w:r w:rsidR="004567C6">
        <w:t>C</w:t>
      </w:r>
      <w:r w:rsidR="004567C6">
        <w:rPr>
          <w:rFonts w:hint="eastAsia"/>
        </w:rPr>
        <w:t>代码</w:t>
      </w:r>
    </w:p>
    <w:p w14:paraId="1DB1605C" w14:textId="496B71EC" w:rsidR="004567C6" w:rsidRDefault="004567C6" w:rsidP="004567C6">
      <w:pPr>
        <w:ind w:leftChars="200" w:left="480"/>
      </w:pPr>
      <w:r>
        <w:t>long exchange(long *xp,long y){</w:t>
      </w:r>
    </w:p>
    <w:p w14:paraId="38CA715B" w14:textId="68A84372" w:rsidR="004567C6" w:rsidRDefault="004567C6" w:rsidP="004567C6">
      <w:pPr>
        <w:ind w:leftChars="400" w:left="960"/>
      </w:pPr>
      <w:r>
        <w:rPr>
          <w:rFonts w:hint="eastAsia"/>
        </w:rPr>
        <w:t>long x=*xp;</w:t>
      </w:r>
    </w:p>
    <w:p w14:paraId="39FE379D" w14:textId="4C4E3764" w:rsidR="004567C6" w:rsidRDefault="004567C6" w:rsidP="004567C6">
      <w:pPr>
        <w:ind w:leftChars="400" w:left="960"/>
      </w:pPr>
      <w:r>
        <w:rPr>
          <w:rFonts w:hint="eastAsia"/>
        </w:rPr>
        <w:t>*xp=y;</w:t>
      </w:r>
    </w:p>
    <w:p w14:paraId="1A305C36" w14:textId="49EC2E48" w:rsidR="004567C6" w:rsidRDefault="004567C6" w:rsidP="004567C6">
      <w:pPr>
        <w:ind w:leftChars="400" w:left="960"/>
      </w:pPr>
      <w:r>
        <w:rPr>
          <w:rFonts w:hint="eastAsia"/>
        </w:rPr>
        <w:t>return x;</w:t>
      </w:r>
    </w:p>
    <w:p w14:paraId="6FAFE4DF" w14:textId="04B84FF5" w:rsidR="004567C6" w:rsidRDefault="004567C6" w:rsidP="004567C6">
      <w:pPr>
        <w:ind w:leftChars="200" w:left="480"/>
      </w:pPr>
      <w:r>
        <w:rPr>
          <w:rFonts w:hint="eastAsia"/>
        </w:rPr>
        <w:t>}</w:t>
      </w:r>
    </w:p>
    <w:p w14:paraId="0A1D85BA" w14:textId="77777777" w:rsidR="00EE0B20" w:rsidRDefault="00EE0B20" w:rsidP="004567C6">
      <w:pPr>
        <w:ind w:leftChars="200" w:left="480"/>
      </w:pPr>
    </w:p>
    <w:p w14:paraId="4300F5A6" w14:textId="3DFBB5DB" w:rsidR="003878A5" w:rsidRPr="003878A5" w:rsidRDefault="003878A5" w:rsidP="004567C6">
      <w:pPr>
        <w:ind w:leftChars="200" w:left="480"/>
        <w:rPr>
          <w:i/>
          <w:color w:val="00B0F0"/>
        </w:rPr>
      </w:pPr>
      <w:r w:rsidRPr="003878A5">
        <w:rPr>
          <w:rFonts w:hint="eastAsia"/>
          <w:i/>
          <w:color w:val="00B0F0"/>
        </w:rPr>
        <w:t>long</w:t>
      </w:r>
      <w:r w:rsidRPr="003878A5">
        <w:rPr>
          <w:i/>
          <w:color w:val="00B0F0"/>
        </w:rPr>
        <w:t xml:space="preserve"> </w:t>
      </w:r>
      <w:r w:rsidRPr="003878A5">
        <w:rPr>
          <w:rFonts w:hint="eastAsia"/>
          <w:i/>
          <w:color w:val="00B0F0"/>
        </w:rPr>
        <w:t>exchange</w:t>
      </w:r>
      <w:r w:rsidRPr="003878A5">
        <w:rPr>
          <w:i/>
          <w:color w:val="00B0F0"/>
        </w:rPr>
        <w:t>(long *xp, long y)</w:t>
      </w:r>
    </w:p>
    <w:p w14:paraId="7C7C7982" w14:textId="4E4E6018" w:rsidR="003878A5" w:rsidRDefault="003878A5" w:rsidP="004567C6">
      <w:pPr>
        <w:ind w:leftChars="200" w:left="480"/>
      </w:pPr>
      <w:r w:rsidRPr="003878A5">
        <w:rPr>
          <w:rFonts w:hint="eastAsia"/>
          <w:i/>
          <w:color w:val="00B0F0"/>
        </w:rPr>
        <w:t>xp in %rdi, y in %rsi</w:t>
      </w:r>
    </w:p>
    <w:p w14:paraId="299FE087" w14:textId="1DC5264F" w:rsidR="00EE0B20" w:rsidRDefault="0056609B" w:rsidP="004567C6">
      <w:pPr>
        <w:ind w:leftChars="200" w:left="480"/>
      </w:pPr>
      <w:r>
        <w:t>exchange:</w:t>
      </w:r>
    </w:p>
    <w:p w14:paraId="6FC96F71" w14:textId="5F7F7D09" w:rsidR="0056609B" w:rsidRDefault="0056609B" w:rsidP="0056609B">
      <w:pPr>
        <w:ind w:leftChars="300" w:left="720"/>
      </w:pPr>
      <w:r>
        <w:t>movq    (%rdi),%rax</w:t>
      </w:r>
      <w:r w:rsidR="003878A5">
        <w:t xml:space="preserve">   </w:t>
      </w:r>
      <w:r w:rsidR="003878A5" w:rsidRPr="003878A5">
        <w:rPr>
          <w:i/>
          <w:color w:val="00B0F0"/>
        </w:rPr>
        <w:t>G</w:t>
      </w:r>
      <w:r w:rsidR="003878A5" w:rsidRPr="003878A5">
        <w:rPr>
          <w:rFonts w:hint="eastAsia"/>
          <w:i/>
          <w:color w:val="00B0F0"/>
        </w:rPr>
        <w:t>et</w:t>
      </w:r>
      <w:r w:rsidR="003878A5" w:rsidRPr="003878A5">
        <w:rPr>
          <w:i/>
          <w:color w:val="00B0F0"/>
        </w:rPr>
        <w:t xml:space="preserve"> </w:t>
      </w:r>
      <w:r w:rsidR="003878A5" w:rsidRPr="003878A5">
        <w:rPr>
          <w:rFonts w:hint="eastAsia"/>
          <w:i/>
          <w:color w:val="00B0F0"/>
        </w:rPr>
        <w:t>x</w:t>
      </w:r>
      <w:r w:rsidR="003878A5" w:rsidRPr="003878A5">
        <w:rPr>
          <w:i/>
          <w:color w:val="00B0F0"/>
        </w:rPr>
        <w:t xml:space="preserve"> </w:t>
      </w:r>
      <w:r w:rsidR="003878A5" w:rsidRPr="003878A5">
        <w:rPr>
          <w:rFonts w:hint="eastAsia"/>
          <w:i/>
          <w:color w:val="00B0F0"/>
        </w:rPr>
        <w:t>at</w:t>
      </w:r>
      <w:r w:rsidR="003878A5" w:rsidRPr="003878A5">
        <w:rPr>
          <w:i/>
          <w:color w:val="00B0F0"/>
        </w:rPr>
        <w:t xml:space="preserve"> </w:t>
      </w:r>
      <w:r w:rsidR="003878A5" w:rsidRPr="003878A5">
        <w:rPr>
          <w:rFonts w:hint="eastAsia"/>
          <w:i/>
          <w:color w:val="00B0F0"/>
        </w:rPr>
        <w:t>xp</w:t>
      </w:r>
      <w:r w:rsidR="003878A5" w:rsidRPr="003878A5">
        <w:rPr>
          <w:i/>
          <w:color w:val="00B0F0"/>
        </w:rPr>
        <w:t>，</w:t>
      </w:r>
      <w:r w:rsidR="003878A5" w:rsidRPr="003878A5">
        <w:rPr>
          <w:i/>
          <w:color w:val="00B0F0"/>
        </w:rPr>
        <w:t>S</w:t>
      </w:r>
      <w:r w:rsidR="003878A5" w:rsidRPr="003878A5">
        <w:rPr>
          <w:rFonts w:hint="eastAsia"/>
          <w:i/>
          <w:color w:val="00B0F0"/>
        </w:rPr>
        <w:t>et</w:t>
      </w:r>
      <w:r w:rsidR="003878A5" w:rsidRPr="003878A5">
        <w:rPr>
          <w:i/>
          <w:color w:val="00B0F0"/>
        </w:rPr>
        <w:t xml:space="preserve"> </w:t>
      </w:r>
      <w:r w:rsidR="003878A5" w:rsidRPr="003878A5">
        <w:rPr>
          <w:rFonts w:hint="eastAsia"/>
          <w:i/>
          <w:color w:val="00B0F0"/>
        </w:rPr>
        <w:t>as</w:t>
      </w:r>
      <w:r w:rsidR="003878A5" w:rsidRPr="003878A5">
        <w:rPr>
          <w:i/>
          <w:color w:val="00B0F0"/>
        </w:rPr>
        <w:t xml:space="preserve"> </w:t>
      </w:r>
      <w:r w:rsidR="003878A5" w:rsidRPr="003878A5">
        <w:rPr>
          <w:rFonts w:hint="eastAsia"/>
          <w:i/>
          <w:color w:val="00B0F0"/>
        </w:rPr>
        <w:t>return</w:t>
      </w:r>
      <w:r w:rsidR="003878A5" w:rsidRPr="003878A5">
        <w:rPr>
          <w:i/>
          <w:color w:val="00B0F0"/>
        </w:rPr>
        <w:t xml:space="preserve"> </w:t>
      </w:r>
      <w:r w:rsidR="003878A5" w:rsidRPr="003878A5">
        <w:rPr>
          <w:rFonts w:hint="eastAsia"/>
          <w:i/>
          <w:color w:val="00B0F0"/>
        </w:rPr>
        <w:t>value</w:t>
      </w:r>
    </w:p>
    <w:p w14:paraId="2F5B59AD" w14:textId="396C3810" w:rsidR="0056609B" w:rsidRDefault="0056609B" w:rsidP="0056609B">
      <w:pPr>
        <w:ind w:leftChars="300" w:left="720"/>
      </w:pPr>
      <w:r>
        <w:rPr>
          <w:rFonts w:hint="eastAsia"/>
        </w:rPr>
        <w:t>movq</w:t>
      </w:r>
      <w:r>
        <w:t xml:space="preserve">    %</w:t>
      </w:r>
      <w:r>
        <w:rPr>
          <w:rFonts w:hint="eastAsia"/>
        </w:rPr>
        <w:t>rsi</w:t>
      </w:r>
      <w:r>
        <w:t>,(%rdi)</w:t>
      </w:r>
      <w:r w:rsidR="003878A5">
        <w:t xml:space="preserve">    </w:t>
      </w:r>
      <w:r w:rsidR="003878A5" w:rsidRPr="003878A5">
        <w:rPr>
          <w:i/>
          <w:color w:val="00B0F0"/>
        </w:rPr>
        <w:t>S</w:t>
      </w:r>
      <w:r w:rsidR="003878A5" w:rsidRPr="003878A5">
        <w:rPr>
          <w:rFonts w:hint="eastAsia"/>
          <w:i/>
          <w:color w:val="00B0F0"/>
        </w:rPr>
        <w:t>tore</w:t>
      </w:r>
      <w:r w:rsidR="003878A5" w:rsidRPr="003878A5">
        <w:rPr>
          <w:i/>
          <w:color w:val="00B0F0"/>
        </w:rPr>
        <w:t xml:space="preserve"> </w:t>
      </w:r>
      <w:r w:rsidR="003878A5" w:rsidRPr="003878A5">
        <w:rPr>
          <w:rFonts w:hint="eastAsia"/>
          <w:i/>
          <w:color w:val="00B0F0"/>
        </w:rPr>
        <w:t>y</w:t>
      </w:r>
      <w:r w:rsidR="003878A5" w:rsidRPr="003878A5">
        <w:rPr>
          <w:i/>
          <w:color w:val="00B0F0"/>
        </w:rPr>
        <w:t xml:space="preserve"> </w:t>
      </w:r>
      <w:r w:rsidR="003878A5" w:rsidRPr="003878A5">
        <w:rPr>
          <w:rFonts w:hint="eastAsia"/>
          <w:i/>
          <w:color w:val="00B0F0"/>
        </w:rPr>
        <w:t>at</w:t>
      </w:r>
      <w:r w:rsidR="003878A5" w:rsidRPr="003878A5">
        <w:rPr>
          <w:i/>
          <w:color w:val="00B0F0"/>
        </w:rPr>
        <w:t xml:space="preserve"> </w:t>
      </w:r>
      <w:r w:rsidR="003878A5" w:rsidRPr="003878A5">
        <w:rPr>
          <w:rFonts w:hint="eastAsia"/>
          <w:i/>
          <w:color w:val="00B0F0"/>
        </w:rPr>
        <w:t>xp</w:t>
      </w:r>
    </w:p>
    <w:p w14:paraId="4D40DCCB" w14:textId="75907C64" w:rsidR="0056609B" w:rsidRDefault="0056609B" w:rsidP="0056609B">
      <w:pPr>
        <w:ind w:leftChars="300" w:left="720"/>
      </w:pPr>
      <w:r>
        <w:rPr>
          <w:rFonts w:hint="eastAsia"/>
        </w:rPr>
        <w:t>ret</w:t>
      </w:r>
      <w:r w:rsidR="003878A5">
        <w:t xml:space="preserve">                   </w:t>
      </w:r>
      <w:r w:rsidR="003878A5" w:rsidRPr="003878A5">
        <w:rPr>
          <w:i/>
          <w:color w:val="00B0F0"/>
        </w:rPr>
        <w:t>R</w:t>
      </w:r>
      <w:r w:rsidR="003878A5" w:rsidRPr="003878A5">
        <w:rPr>
          <w:rFonts w:hint="eastAsia"/>
          <w:i/>
          <w:color w:val="00B0F0"/>
        </w:rPr>
        <w:t>eturn</w:t>
      </w:r>
    </w:p>
    <w:p w14:paraId="71604C8F" w14:textId="5F2B1F55" w:rsidR="0087684F" w:rsidRDefault="0087684F" w:rsidP="0087684F">
      <w:r>
        <w:t>2</w:t>
      </w:r>
      <w:r>
        <w:t>、</w:t>
      </w:r>
      <w:r>
        <w:rPr>
          <w:rFonts w:hint="eastAsia"/>
        </w:rPr>
        <w:t>注意点</w:t>
      </w:r>
    </w:p>
    <w:p w14:paraId="2C27DD64" w14:textId="003FA53F" w:rsidR="00E56AA3" w:rsidRDefault="0087684F" w:rsidP="0087684F">
      <w:pPr>
        <w:pStyle w:val="a7"/>
        <w:numPr>
          <w:ilvl w:val="0"/>
          <w:numId w:val="70"/>
        </w:numPr>
        <w:ind w:firstLineChars="0"/>
      </w:pPr>
      <w:r>
        <w:t>C</w:t>
      </w:r>
      <w:r>
        <w:rPr>
          <w:rFonts w:hint="eastAsia"/>
        </w:rPr>
        <w:t>语言</w:t>
      </w:r>
      <w:r>
        <w:t>中的指针其实就是地址</w:t>
      </w:r>
      <w:r w:rsidR="00E56AA3">
        <w:rPr>
          <w:rFonts w:hint="eastAsia"/>
        </w:rPr>
        <w:t>，间接</w:t>
      </w:r>
      <w:r w:rsidR="00E56AA3">
        <w:t>引用指针就是将该指针放在一个寄存器中，</w:t>
      </w:r>
      <w:r w:rsidR="00E56AA3">
        <w:rPr>
          <w:rFonts w:hint="eastAsia"/>
        </w:rPr>
        <w:t>然后</w:t>
      </w:r>
      <w:r w:rsidR="00E56AA3">
        <w:t>在内存</w:t>
      </w:r>
      <w:r w:rsidR="00E56AA3">
        <w:rPr>
          <w:rFonts w:hint="eastAsia"/>
        </w:rPr>
        <w:t>引用</w:t>
      </w:r>
      <w:r w:rsidR="00E56AA3">
        <w:t>中使用这个寄存器</w:t>
      </w:r>
    </w:p>
    <w:p w14:paraId="3CA7CB5C" w14:textId="48034DF4" w:rsidR="00644DF0" w:rsidRDefault="00644DF0" w:rsidP="0087684F">
      <w:pPr>
        <w:pStyle w:val="a7"/>
        <w:numPr>
          <w:ilvl w:val="0"/>
          <w:numId w:val="70"/>
        </w:numPr>
        <w:ind w:firstLineChars="0"/>
      </w:pPr>
      <w:r>
        <w:rPr>
          <w:rFonts w:hint="eastAsia"/>
        </w:rPr>
        <w:lastRenderedPageBreak/>
        <w:t>像</w:t>
      </w:r>
      <w:r>
        <w:rPr>
          <w:rFonts w:hint="eastAsia"/>
        </w:rPr>
        <w:t>x</w:t>
      </w:r>
      <w:r>
        <w:t>这样的局部变量通常保存在寄存器中</w:t>
      </w:r>
      <w:r w:rsidR="00F61BA7">
        <w:t>，</w:t>
      </w:r>
      <w:r w:rsidR="00F61BA7">
        <w:rPr>
          <w:rFonts w:hint="eastAsia"/>
        </w:rPr>
        <w:t>而不是</w:t>
      </w:r>
      <w:r w:rsidR="00F61BA7">
        <w:t>内存中</w:t>
      </w:r>
    </w:p>
    <w:p w14:paraId="5FCCD758" w14:textId="77777777" w:rsidR="00DA16B5" w:rsidRDefault="00DA16B5" w:rsidP="00DA16B5"/>
    <w:p w14:paraId="506E469A" w14:textId="5635EB72" w:rsidR="00DA16B5" w:rsidRDefault="00DA16B5" w:rsidP="00DA16B5">
      <w:pPr>
        <w:pStyle w:val="3"/>
        <w:numPr>
          <w:ilvl w:val="2"/>
          <w:numId w:val="1"/>
        </w:numPr>
      </w:pPr>
      <w:r>
        <w:rPr>
          <w:rFonts w:hint="eastAsia"/>
        </w:rPr>
        <w:t>压入</w:t>
      </w:r>
      <w:r>
        <w:t>和弹出栈数据</w:t>
      </w:r>
    </w:p>
    <w:p w14:paraId="38651866" w14:textId="7FA66783" w:rsidR="00FD4D21" w:rsidRDefault="00FD4D21" w:rsidP="00FD4D21">
      <w:r>
        <w:rPr>
          <w:rFonts w:hint="eastAsia"/>
        </w:rPr>
        <w:t>1</w:t>
      </w:r>
      <w:r>
        <w:rPr>
          <w:rFonts w:hint="eastAsia"/>
        </w:rPr>
        <w:t>、</w:t>
      </w:r>
      <w:r w:rsidR="006075BF">
        <w:t>最后两个数据传送操作可以将数据压入程序栈中，</w:t>
      </w:r>
      <w:r w:rsidR="006075BF">
        <w:rPr>
          <w:rFonts w:hint="eastAsia"/>
        </w:rPr>
        <w:t>以及</w:t>
      </w:r>
      <w:r w:rsidR="006075BF">
        <w:t>从程序栈中弹出数据</w:t>
      </w:r>
    </w:p>
    <w:p w14:paraId="71A852CE" w14:textId="77777777" w:rsidR="00D26BCB" w:rsidRDefault="005E3F35" w:rsidP="00FD4D21">
      <w:r>
        <w:rPr>
          <w:rFonts w:hint="eastAsia"/>
        </w:rPr>
        <w:t>2</w:t>
      </w:r>
      <w:r>
        <w:rPr>
          <w:rFonts w:hint="eastAsia"/>
        </w:rPr>
        <w:t>、栈</w:t>
      </w:r>
      <w:r>
        <w:t>在处理过程中起到至关重要的作用</w:t>
      </w:r>
    </w:p>
    <w:p w14:paraId="038D46BF" w14:textId="707EE48D" w:rsidR="005E3F35" w:rsidRDefault="005E3F35" w:rsidP="00D26BCB">
      <w:pPr>
        <w:pStyle w:val="a7"/>
        <w:numPr>
          <w:ilvl w:val="0"/>
          <w:numId w:val="71"/>
        </w:numPr>
        <w:ind w:firstLineChars="0"/>
      </w:pPr>
      <w:r>
        <w:rPr>
          <w:rFonts w:hint="eastAsia"/>
        </w:rPr>
        <w:t>栈</w:t>
      </w:r>
      <w:r w:rsidR="00D26BCB">
        <w:rPr>
          <w:rFonts w:hint="eastAsia"/>
        </w:rPr>
        <w:t>是</w:t>
      </w:r>
      <w:r>
        <w:t>一种数据结构，</w:t>
      </w:r>
      <w:r>
        <w:rPr>
          <w:rFonts w:hint="eastAsia"/>
        </w:rPr>
        <w:t>可以</w:t>
      </w:r>
      <w:r>
        <w:t>添加或删除</w:t>
      </w:r>
      <w:r>
        <w:rPr>
          <w:rFonts w:hint="eastAsia"/>
        </w:rPr>
        <w:t>值</w:t>
      </w:r>
      <w:r>
        <w:t>，</w:t>
      </w:r>
      <w:r>
        <w:rPr>
          <w:rFonts w:hint="eastAsia"/>
        </w:rPr>
        <w:t>不过</w:t>
      </w:r>
      <w:r>
        <w:t>要遵循</w:t>
      </w:r>
      <w:r>
        <w:t>"</w:t>
      </w:r>
      <w:r>
        <w:t>先进后出</w:t>
      </w:r>
      <w:r>
        <w:t>"</w:t>
      </w:r>
      <w:r>
        <w:rPr>
          <w:rFonts w:hint="eastAsia"/>
        </w:rPr>
        <w:t>的</w:t>
      </w:r>
      <w:r>
        <w:t>原则</w:t>
      </w:r>
      <w:r w:rsidR="002D14A4">
        <w:t>。</w:t>
      </w:r>
      <w:r w:rsidR="002D14A4">
        <w:rPr>
          <w:rFonts w:hint="eastAsia"/>
        </w:rPr>
        <w:t>通过</w:t>
      </w:r>
      <w:r w:rsidR="002D14A4">
        <w:t>push</w:t>
      </w:r>
      <w:r w:rsidR="002D14A4">
        <w:t>操作把数据压入栈中，</w:t>
      </w:r>
      <w:r w:rsidR="002D14A4">
        <w:rPr>
          <w:rFonts w:hint="eastAsia"/>
        </w:rPr>
        <w:t>通过</w:t>
      </w:r>
      <w:r w:rsidR="002D14A4">
        <w:t>pop</w:t>
      </w:r>
      <w:r w:rsidR="002D14A4">
        <w:t>操作删除数据</w:t>
      </w:r>
    </w:p>
    <w:p w14:paraId="568E5459" w14:textId="4AB5CEC9" w:rsidR="00D26BCB" w:rsidRDefault="00D26BCB" w:rsidP="00D26BCB">
      <w:pPr>
        <w:pStyle w:val="a7"/>
        <w:numPr>
          <w:ilvl w:val="0"/>
          <w:numId w:val="71"/>
        </w:numPr>
        <w:ind w:firstLineChars="0"/>
      </w:pPr>
      <w:r>
        <w:rPr>
          <w:rFonts w:hint="eastAsia"/>
        </w:rPr>
        <w:t>弹出</w:t>
      </w:r>
      <w:r>
        <w:t>的值永远是最近被压入而且仍然在栈中的值</w:t>
      </w:r>
    </w:p>
    <w:p w14:paraId="0E27F1A8" w14:textId="42E0F5E5" w:rsidR="00064F43" w:rsidRDefault="00064F43" w:rsidP="00D26BCB">
      <w:pPr>
        <w:pStyle w:val="a7"/>
        <w:numPr>
          <w:ilvl w:val="0"/>
          <w:numId w:val="71"/>
        </w:numPr>
        <w:ind w:firstLineChars="0"/>
      </w:pPr>
      <w:r>
        <w:rPr>
          <w:rFonts w:hint="eastAsia"/>
        </w:rPr>
        <w:t>栈</w:t>
      </w:r>
      <w:r>
        <w:t>可以实现为一个数组，</w:t>
      </w:r>
      <w:r>
        <w:rPr>
          <w:rFonts w:hint="eastAsia"/>
        </w:rPr>
        <w:t>总是</w:t>
      </w:r>
      <w:r>
        <w:t>从数组的一端插入和删除元素</w:t>
      </w:r>
      <w:r w:rsidR="003849AC">
        <w:t>，</w:t>
      </w:r>
      <w:r w:rsidR="003849AC">
        <w:rPr>
          <w:rFonts w:hint="eastAsia"/>
        </w:rPr>
        <w:t>这一端</w:t>
      </w:r>
      <w:r w:rsidR="003849AC">
        <w:t>被称为栈顶</w:t>
      </w:r>
    </w:p>
    <w:p w14:paraId="2564CDBE" w14:textId="02AF3CD7" w:rsidR="00A316F0" w:rsidRDefault="00A316F0" w:rsidP="00A316F0">
      <w:r>
        <w:t>3</w:t>
      </w:r>
      <w:r>
        <w:t>、</w:t>
      </w:r>
      <w:r>
        <w:rPr>
          <w:rFonts w:hint="eastAsia"/>
        </w:rPr>
        <w:t>push</w:t>
      </w:r>
      <w:r>
        <w:t>q</w:t>
      </w:r>
      <w:r>
        <w:rPr>
          <w:rFonts w:hint="eastAsia"/>
        </w:rPr>
        <w:t>指令</w:t>
      </w:r>
      <w:r>
        <w:t>的功能是把数据压入到</w:t>
      </w:r>
      <w:r>
        <w:rPr>
          <w:rFonts w:hint="eastAsia"/>
        </w:rPr>
        <w:t>栈</w:t>
      </w:r>
      <w:r>
        <w:t>上，</w:t>
      </w:r>
      <w:r>
        <w:rPr>
          <w:rFonts w:hint="eastAsia"/>
        </w:rPr>
        <w:t>而</w:t>
      </w:r>
      <w:r>
        <w:t>popq</w:t>
      </w:r>
      <w:r>
        <w:rPr>
          <w:rFonts w:hint="eastAsia"/>
        </w:rPr>
        <w:t>指令</w:t>
      </w:r>
      <w:r>
        <w:t>是弹出数据</w:t>
      </w:r>
      <w:r w:rsidR="00DA36C3">
        <w:t>。这些指令只有一个操作数</w:t>
      </w:r>
      <w:r w:rsidR="00DA36C3">
        <w:t>---</w:t>
      </w:r>
      <w:r w:rsidR="00DA36C3">
        <w:rPr>
          <w:rFonts w:hint="eastAsia"/>
        </w:rPr>
        <w:t>压入</w:t>
      </w:r>
      <w:r w:rsidR="00DA36C3">
        <w:t>的数据源和弹出的数据数目</w:t>
      </w:r>
    </w:p>
    <w:p w14:paraId="466121C7" w14:textId="55D2CEE8" w:rsidR="00F355C6" w:rsidRDefault="00F355C6" w:rsidP="00A316F0">
      <w:r>
        <w:rPr>
          <w:rFonts w:hint="eastAsia"/>
        </w:rPr>
        <w:t>4</w:t>
      </w:r>
      <w:r>
        <w:rPr>
          <w:rFonts w:hint="eastAsia"/>
        </w:rPr>
        <w:t>、将</w:t>
      </w:r>
      <w:r>
        <w:t>一个四字值压入栈中，</w:t>
      </w:r>
      <w:r>
        <w:rPr>
          <w:rFonts w:hint="eastAsia"/>
        </w:rPr>
        <w:t>首先</w:t>
      </w:r>
      <w:r>
        <w:t>要将栈指针减</w:t>
      </w:r>
      <w:r>
        <w:t>8</w:t>
      </w:r>
      <w:r>
        <w:t>，</w:t>
      </w:r>
      <w:r>
        <w:rPr>
          <w:rFonts w:hint="eastAsia"/>
        </w:rPr>
        <w:t>然后</w:t>
      </w:r>
      <w:r>
        <w:t>将值写到新的栈顶地址。</w:t>
      </w:r>
      <w:r>
        <w:rPr>
          <w:rFonts w:hint="eastAsia"/>
        </w:rPr>
        <w:t>因此</w:t>
      </w:r>
      <w:r>
        <w:t xml:space="preserve">pushq </w:t>
      </w:r>
      <w:r w:rsidRPr="005216DA">
        <w:rPr>
          <w:color w:val="FF0000"/>
        </w:rPr>
        <w:t>%rbp</w:t>
      </w:r>
      <w:r>
        <w:rPr>
          <w:rFonts w:hint="eastAsia"/>
        </w:rPr>
        <w:t>的</w:t>
      </w:r>
      <w:r>
        <w:t>行为等价于下面两条指令</w:t>
      </w:r>
    </w:p>
    <w:p w14:paraId="13587A0B" w14:textId="7FB97838" w:rsidR="00F355C6" w:rsidRDefault="00F355C6" w:rsidP="00F355C6">
      <w:pPr>
        <w:ind w:leftChars="200" w:left="480"/>
      </w:pPr>
      <w:r>
        <w:t xml:space="preserve">subq </w:t>
      </w:r>
      <w:r w:rsidRPr="005216DA">
        <w:rPr>
          <w:color w:val="00B0F0"/>
        </w:rPr>
        <w:t>$8</w:t>
      </w:r>
      <w:r>
        <w:t>,</w:t>
      </w:r>
      <w:r w:rsidRPr="005216DA">
        <w:rPr>
          <w:color w:val="00B0F0"/>
        </w:rPr>
        <w:t>%rsp</w:t>
      </w:r>
    </w:p>
    <w:p w14:paraId="19DE4994" w14:textId="65B07E6D" w:rsidR="00F355C6" w:rsidRDefault="005648E9" w:rsidP="00F355C6">
      <w:pPr>
        <w:ind w:leftChars="200" w:left="480"/>
      </w:pPr>
      <w:r>
        <w:t xml:space="preserve">movq </w:t>
      </w:r>
      <w:r w:rsidRPr="005216DA">
        <w:rPr>
          <w:color w:val="FF0000"/>
        </w:rPr>
        <w:t>%rbp</w:t>
      </w:r>
      <w:r>
        <w:t>,(</w:t>
      </w:r>
      <w:r w:rsidRPr="005216DA">
        <w:rPr>
          <w:color w:val="00B0F0"/>
        </w:rPr>
        <w:t>%rsp</w:t>
      </w:r>
      <w:r>
        <w:t>)</w:t>
      </w:r>
    </w:p>
    <w:p w14:paraId="7BD453FB" w14:textId="61B3DF5F" w:rsidR="00033C53" w:rsidRDefault="00033C53" w:rsidP="00033C53">
      <w:r>
        <w:t>5</w:t>
      </w:r>
      <w:r>
        <w:t>、</w:t>
      </w:r>
      <w:r>
        <w:rPr>
          <w:rFonts w:hint="eastAsia"/>
        </w:rPr>
        <w:t>弹出</w:t>
      </w:r>
      <w:r>
        <w:t>一个四字操作包括从栈顶位置读出数据，</w:t>
      </w:r>
      <w:r>
        <w:rPr>
          <w:rFonts w:hint="eastAsia"/>
        </w:rPr>
        <w:t>然后</w:t>
      </w:r>
      <w:r>
        <w:t>将栈指针加</w:t>
      </w:r>
      <w:r>
        <w:t>8</w:t>
      </w:r>
      <w:r>
        <w:t>。</w:t>
      </w:r>
      <w:r>
        <w:rPr>
          <w:rFonts w:hint="eastAsia"/>
        </w:rPr>
        <w:t>因此</w:t>
      </w:r>
      <w:r>
        <w:t>，</w:t>
      </w:r>
      <w:r>
        <w:rPr>
          <w:rFonts w:hint="eastAsia"/>
        </w:rPr>
        <w:t>指令</w:t>
      </w:r>
      <w:r>
        <w:t xml:space="preserve">popq </w:t>
      </w:r>
      <w:r w:rsidRPr="005216DA">
        <w:rPr>
          <w:color w:val="FF0000"/>
        </w:rPr>
        <w:t>%rax</w:t>
      </w:r>
      <w:r>
        <w:rPr>
          <w:rFonts w:hint="eastAsia"/>
        </w:rPr>
        <w:t>等价于</w:t>
      </w:r>
      <w:r>
        <w:t>下面两条指令</w:t>
      </w:r>
    </w:p>
    <w:p w14:paraId="4C8D38AC" w14:textId="26BFC438" w:rsidR="00033C53" w:rsidRDefault="00033C53" w:rsidP="00033C53">
      <w:pPr>
        <w:ind w:leftChars="200" w:left="480"/>
      </w:pPr>
      <w:r>
        <w:t>movq (</w:t>
      </w:r>
      <w:r w:rsidRPr="005216DA">
        <w:rPr>
          <w:color w:val="00B0F0"/>
        </w:rPr>
        <w:t>%rsp</w:t>
      </w:r>
      <w:r>
        <w:t>),</w:t>
      </w:r>
      <w:r w:rsidRPr="005216DA">
        <w:rPr>
          <w:color w:val="FF0000"/>
        </w:rPr>
        <w:t>%rax</w:t>
      </w:r>
    </w:p>
    <w:p w14:paraId="7F98DF69" w14:textId="25D7629A" w:rsidR="00033C53" w:rsidRDefault="00033C53" w:rsidP="00033C53">
      <w:pPr>
        <w:ind w:leftChars="200" w:left="480"/>
        <w:rPr>
          <w:color w:val="00B0F0"/>
        </w:rPr>
      </w:pPr>
      <w:r>
        <w:rPr>
          <w:rFonts w:hint="eastAsia"/>
        </w:rPr>
        <w:t xml:space="preserve">addq </w:t>
      </w:r>
      <w:r w:rsidRPr="005216DA">
        <w:rPr>
          <w:rFonts w:hint="eastAsia"/>
          <w:color w:val="00B0F0"/>
        </w:rPr>
        <w:t>%8</w:t>
      </w:r>
      <w:r>
        <w:rPr>
          <w:rFonts w:hint="eastAsia"/>
        </w:rPr>
        <w:t>,</w:t>
      </w:r>
      <w:r w:rsidRPr="005216DA">
        <w:rPr>
          <w:rFonts w:hint="eastAsia"/>
          <w:color w:val="00B0F0"/>
        </w:rPr>
        <w:t>%rsp</w:t>
      </w:r>
    </w:p>
    <w:p w14:paraId="73CBDABD" w14:textId="1434E580" w:rsidR="009C1ABD" w:rsidRDefault="009C1ABD" w:rsidP="009C1ABD">
      <w:r>
        <w:t>6</w:t>
      </w:r>
      <w:r>
        <w:t>、</w:t>
      </w:r>
      <w:r>
        <w:rPr>
          <w:rFonts w:hint="eastAsia"/>
        </w:rPr>
        <w:t>因为</w:t>
      </w:r>
      <w:r>
        <w:t>栈和程序代码以及其他形式的程序数据都是放在同一内存中，</w:t>
      </w:r>
      <w:r>
        <w:rPr>
          <w:rFonts w:hint="eastAsia"/>
        </w:rPr>
        <w:t>所以</w:t>
      </w:r>
      <w:r>
        <w:t>程序</w:t>
      </w:r>
      <w:r w:rsidR="00006797">
        <w:t>可以用标准的内存寻址方法访问</w:t>
      </w:r>
      <w:r w:rsidR="00006797">
        <w:rPr>
          <w:rFonts w:hint="eastAsia"/>
        </w:rPr>
        <w:t>栈</w:t>
      </w:r>
      <w:r w:rsidR="00006797">
        <w:t>内的任意位置</w:t>
      </w:r>
      <w:r w:rsidR="005F1EC7">
        <w:t>。</w:t>
      </w:r>
      <w:r w:rsidR="005F1EC7">
        <w:rPr>
          <w:rFonts w:hint="eastAsia"/>
        </w:rPr>
        <w:t>假设</w:t>
      </w:r>
      <w:r w:rsidR="005F1EC7">
        <w:t>栈顶元素是四字，</w:t>
      </w:r>
      <w:r w:rsidR="005F1EC7">
        <w:rPr>
          <w:rFonts w:hint="eastAsia"/>
        </w:rPr>
        <w:t>指令</w:t>
      </w:r>
      <w:r w:rsidR="005F1EC7">
        <w:t>movq 8(%rsp),%rdx</w:t>
      </w:r>
      <w:r w:rsidR="005F1EC7">
        <w:rPr>
          <w:rFonts w:hint="eastAsia"/>
        </w:rPr>
        <w:t>会将</w:t>
      </w:r>
      <w:r w:rsidR="005F1EC7">
        <w:t>第二个四字从栈中</w:t>
      </w:r>
      <w:r w:rsidR="005F1EC7">
        <w:rPr>
          <w:rFonts w:hint="eastAsia"/>
        </w:rPr>
        <w:t>复制</w:t>
      </w:r>
      <w:r w:rsidR="005F1EC7">
        <w:t>到寄存器</w:t>
      </w:r>
      <w:r w:rsidR="005F1EC7">
        <w:t>%rdx</w:t>
      </w:r>
    </w:p>
    <w:p w14:paraId="6C4E2ABC" w14:textId="77777777" w:rsidR="00831EB3" w:rsidRDefault="00831EB3" w:rsidP="009C1ABD"/>
    <w:p w14:paraId="0DCA53AE" w14:textId="236D274D" w:rsidR="00831EB3" w:rsidRDefault="00831EB3" w:rsidP="00FC4CAD">
      <w:pPr>
        <w:pStyle w:val="2"/>
        <w:numPr>
          <w:ilvl w:val="1"/>
          <w:numId w:val="1"/>
        </w:numPr>
      </w:pPr>
      <w:r>
        <w:rPr>
          <w:rFonts w:hint="eastAsia"/>
        </w:rPr>
        <w:t>算数</w:t>
      </w:r>
      <w:r>
        <w:t>和逻辑操作</w:t>
      </w:r>
    </w:p>
    <w:p w14:paraId="2E0F3CC7" w14:textId="325DEEDD" w:rsidR="00CD0B3C" w:rsidRDefault="00CD0B3C" w:rsidP="00CD0B3C">
      <w:r>
        <w:rPr>
          <w:rFonts w:hint="eastAsia"/>
        </w:rPr>
        <w:t>1</w:t>
      </w:r>
      <w:r>
        <w:rPr>
          <w:rFonts w:hint="eastAsia"/>
        </w:rPr>
        <w:t>、下表</w:t>
      </w:r>
      <w:r>
        <w:t>列出了</w:t>
      </w:r>
      <w:r>
        <w:t>x86-64</w:t>
      </w:r>
      <w:r>
        <w:rPr>
          <w:rFonts w:hint="eastAsia"/>
        </w:rPr>
        <w:t>的</w:t>
      </w:r>
      <w:r>
        <w:t>一些整数和逻辑操作。</w:t>
      </w:r>
      <w:r>
        <w:rPr>
          <w:rFonts w:hint="eastAsia"/>
        </w:rPr>
        <w:t>大多数</w:t>
      </w:r>
      <w:r>
        <w:t>操作都分成了</w:t>
      </w:r>
      <w:r>
        <w:rPr>
          <w:rFonts w:hint="eastAsia"/>
        </w:rPr>
        <w:t>指令类</w:t>
      </w:r>
      <w:r>
        <w:t>，即这些指令类有各种带不同大小操作数的变种</w:t>
      </w:r>
      <w:r>
        <w:t>(</w:t>
      </w:r>
      <w:r>
        <w:rPr>
          <w:rFonts w:hint="eastAsia"/>
        </w:rPr>
        <w:t>只有</w:t>
      </w:r>
      <w:r>
        <w:t>leaq</w:t>
      </w:r>
      <w:r>
        <w:rPr>
          <w:rFonts w:hint="eastAsia"/>
        </w:rPr>
        <w:t>没有</w:t>
      </w:r>
      <w:r>
        <w:t>其他大小的变种</w:t>
      </w:r>
      <w:r>
        <w:t>)</w:t>
      </w:r>
      <w:r w:rsidR="000937DA">
        <w:t>。</w:t>
      </w:r>
      <w:r w:rsidR="000937DA">
        <w:rPr>
          <w:rFonts w:hint="eastAsia"/>
        </w:rPr>
        <w:t>指令</w:t>
      </w:r>
      <w:r w:rsidR="000937DA">
        <w:t>类</w:t>
      </w:r>
      <w:r w:rsidR="000937DA">
        <w:t>ADD</w:t>
      </w:r>
      <w:r w:rsidR="000937DA">
        <w:rPr>
          <w:rFonts w:hint="eastAsia"/>
        </w:rPr>
        <w:t>由</w:t>
      </w:r>
      <w:r w:rsidR="000937DA">
        <w:t>四条加法指令组成：</w:t>
      </w:r>
      <w:r w:rsidR="000937DA">
        <w:rPr>
          <w:rFonts w:hint="eastAsia"/>
        </w:rPr>
        <w:t>addb</w:t>
      </w:r>
      <w:r w:rsidR="000937DA">
        <w:t>、</w:t>
      </w:r>
      <w:r w:rsidR="000937DA">
        <w:rPr>
          <w:rFonts w:hint="eastAsia"/>
        </w:rPr>
        <w:t>addw</w:t>
      </w:r>
      <w:r w:rsidR="000937DA">
        <w:t>、</w:t>
      </w:r>
      <w:r w:rsidR="000937DA">
        <w:rPr>
          <w:rFonts w:hint="eastAsia"/>
        </w:rPr>
        <w:t>addl</w:t>
      </w:r>
      <w:r w:rsidR="000937DA">
        <w:t>和</w:t>
      </w:r>
      <w:r w:rsidR="000937DA">
        <w:t>addq</w:t>
      </w:r>
      <w:r w:rsidR="001F6284">
        <w:t>，</w:t>
      </w:r>
      <w:r w:rsidR="001F6284">
        <w:rPr>
          <w:rFonts w:hint="eastAsia"/>
        </w:rPr>
        <w:t>分别</w:t>
      </w:r>
      <w:r w:rsidR="001F6284">
        <w:t>是字节加法、</w:t>
      </w:r>
      <w:r w:rsidR="001F6284">
        <w:rPr>
          <w:rFonts w:hint="eastAsia"/>
        </w:rPr>
        <w:t>字</w:t>
      </w:r>
      <w:r w:rsidR="001F6284">
        <w:t>加法、</w:t>
      </w:r>
      <w:r w:rsidR="001F6284">
        <w:rPr>
          <w:rFonts w:hint="eastAsia"/>
        </w:rPr>
        <w:t>双字</w:t>
      </w:r>
      <w:r w:rsidR="001F6284">
        <w:t>加法和四字</w:t>
      </w:r>
      <w:r w:rsidR="0025192F">
        <w:rPr>
          <w:rFonts w:hint="eastAsia"/>
        </w:rPr>
        <w:t>加法</w:t>
      </w:r>
    </w:p>
    <w:tbl>
      <w:tblPr>
        <w:tblStyle w:val="a8"/>
        <w:tblW w:w="0" w:type="auto"/>
        <w:tblLook w:val="04A0" w:firstRow="1" w:lastRow="0" w:firstColumn="1" w:lastColumn="0" w:noHBand="0" w:noVBand="1"/>
      </w:tblPr>
      <w:tblGrid>
        <w:gridCol w:w="2763"/>
        <w:gridCol w:w="2763"/>
        <w:gridCol w:w="2764"/>
      </w:tblGrid>
      <w:tr w:rsidR="00F61302" w14:paraId="1D3C8463" w14:textId="77777777" w:rsidTr="00F61302">
        <w:tc>
          <w:tcPr>
            <w:tcW w:w="2763" w:type="dxa"/>
          </w:tcPr>
          <w:p w14:paraId="52A83F4B" w14:textId="5A892868" w:rsidR="00F61302" w:rsidRDefault="00F61302" w:rsidP="00F61302">
            <w:pPr>
              <w:jc w:val="center"/>
            </w:pPr>
            <w:r>
              <w:t>指令</w:t>
            </w:r>
          </w:p>
        </w:tc>
        <w:tc>
          <w:tcPr>
            <w:tcW w:w="2763" w:type="dxa"/>
          </w:tcPr>
          <w:p w14:paraId="1B90FF68" w14:textId="5ADFF585" w:rsidR="00F61302" w:rsidRDefault="00F61302" w:rsidP="00F61302">
            <w:pPr>
              <w:jc w:val="center"/>
            </w:pPr>
            <w:r>
              <w:t>效果</w:t>
            </w:r>
          </w:p>
        </w:tc>
        <w:tc>
          <w:tcPr>
            <w:tcW w:w="2764" w:type="dxa"/>
          </w:tcPr>
          <w:p w14:paraId="24A3067C" w14:textId="5CDAE40E" w:rsidR="00F61302" w:rsidRDefault="00F61302" w:rsidP="00F61302">
            <w:pPr>
              <w:jc w:val="center"/>
            </w:pPr>
            <w:r>
              <w:t>描述</w:t>
            </w:r>
          </w:p>
        </w:tc>
      </w:tr>
      <w:tr w:rsidR="00F61302" w14:paraId="405C9F5C" w14:textId="77777777" w:rsidTr="00F61302">
        <w:tc>
          <w:tcPr>
            <w:tcW w:w="2763" w:type="dxa"/>
          </w:tcPr>
          <w:p w14:paraId="35AF8C6D" w14:textId="45B58407" w:rsidR="00F61302" w:rsidRDefault="00F61302" w:rsidP="00CD0B3C">
            <w:r>
              <w:t>leaq   S,D</w:t>
            </w:r>
          </w:p>
        </w:tc>
        <w:tc>
          <w:tcPr>
            <w:tcW w:w="2763" w:type="dxa"/>
          </w:tcPr>
          <w:p w14:paraId="2AAB0FDC" w14:textId="5F96E22C" w:rsidR="00F61302" w:rsidRDefault="00F61302" w:rsidP="00CD0B3C">
            <w:r>
              <w:t>D&lt;--&amp;S</w:t>
            </w:r>
          </w:p>
        </w:tc>
        <w:tc>
          <w:tcPr>
            <w:tcW w:w="2764" w:type="dxa"/>
          </w:tcPr>
          <w:p w14:paraId="7F8C31BA" w14:textId="7C82A499" w:rsidR="00F61302" w:rsidRDefault="00F61302" w:rsidP="00CD0B3C">
            <w:r>
              <w:rPr>
                <w:rFonts w:hint="eastAsia"/>
              </w:rPr>
              <w:t>加载</w:t>
            </w:r>
            <w:r>
              <w:t>有效地址</w:t>
            </w:r>
          </w:p>
        </w:tc>
      </w:tr>
      <w:tr w:rsidR="00580E58" w14:paraId="5ECA6F5F" w14:textId="77777777" w:rsidTr="00E61A75">
        <w:trPr>
          <w:trHeight w:val="1278"/>
        </w:trPr>
        <w:tc>
          <w:tcPr>
            <w:tcW w:w="2763" w:type="dxa"/>
          </w:tcPr>
          <w:p w14:paraId="33622CAF" w14:textId="77777777" w:rsidR="00580E58" w:rsidRDefault="00580E58" w:rsidP="00CD0B3C">
            <w:r>
              <w:t>INC    D</w:t>
            </w:r>
          </w:p>
          <w:p w14:paraId="58590D17" w14:textId="77777777" w:rsidR="00580E58" w:rsidRDefault="00580E58" w:rsidP="00CD0B3C">
            <w:r>
              <w:t>DEC    D</w:t>
            </w:r>
          </w:p>
          <w:p w14:paraId="6B5816B0" w14:textId="77777777" w:rsidR="00580E58" w:rsidRDefault="00580E58" w:rsidP="00CD0B3C">
            <w:r>
              <w:t>NEG    D</w:t>
            </w:r>
          </w:p>
          <w:p w14:paraId="3C5A70C0" w14:textId="2D6B52AD" w:rsidR="00580E58" w:rsidRDefault="00580E58" w:rsidP="00CD0B3C">
            <w:r>
              <w:t>NOT    D</w:t>
            </w:r>
          </w:p>
        </w:tc>
        <w:tc>
          <w:tcPr>
            <w:tcW w:w="2763" w:type="dxa"/>
          </w:tcPr>
          <w:p w14:paraId="2F0982F4" w14:textId="77777777" w:rsidR="00580E58" w:rsidRDefault="00580E58" w:rsidP="00CD0B3C">
            <w:r>
              <w:t>D&lt;--D+1</w:t>
            </w:r>
          </w:p>
          <w:p w14:paraId="1AF1A5C2" w14:textId="77777777" w:rsidR="00580E58" w:rsidRDefault="00580E58" w:rsidP="00CD0B3C">
            <w:r>
              <w:t>D&lt;--D-1</w:t>
            </w:r>
          </w:p>
          <w:p w14:paraId="4370B228" w14:textId="77777777" w:rsidR="00580E58" w:rsidRDefault="00580E58" w:rsidP="00CD0B3C">
            <w:r>
              <w:t xml:space="preserve">D&lt;-- </w:t>
            </w:r>
            <w:r w:rsidRPr="00580E58">
              <w:rPr>
                <w:color w:val="FF0000"/>
              </w:rPr>
              <w:t>-</w:t>
            </w:r>
            <w:r>
              <w:t>D</w:t>
            </w:r>
          </w:p>
          <w:p w14:paraId="74A457E7" w14:textId="556F8897" w:rsidR="00580E58" w:rsidRDefault="00580E58" w:rsidP="00CD0B3C">
            <w:r>
              <w:t>D&lt;-- ~D</w:t>
            </w:r>
          </w:p>
        </w:tc>
        <w:tc>
          <w:tcPr>
            <w:tcW w:w="2764" w:type="dxa"/>
          </w:tcPr>
          <w:p w14:paraId="197D45CE" w14:textId="77777777" w:rsidR="00580E58" w:rsidRDefault="00580E58" w:rsidP="00CD0B3C">
            <w:r>
              <w:t>加</w:t>
            </w:r>
            <w:r>
              <w:t>1</w:t>
            </w:r>
          </w:p>
          <w:p w14:paraId="75EBA22F" w14:textId="77777777" w:rsidR="00580E58" w:rsidRDefault="00580E58" w:rsidP="00CD0B3C">
            <w:r>
              <w:rPr>
                <w:rFonts w:hint="eastAsia"/>
              </w:rPr>
              <w:t>减</w:t>
            </w:r>
            <w:r>
              <w:t>1</w:t>
            </w:r>
          </w:p>
          <w:p w14:paraId="6BB9E7AC" w14:textId="77777777" w:rsidR="00580E58" w:rsidRDefault="00580E58" w:rsidP="00CD0B3C">
            <w:r>
              <w:rPr>
                <w:rFonts w:hint="eastAsia"/>
              </w:rPr>
              <w:t>取</w:t>
            </w:r>
            <w:r>
              <w:t>负</w:t>
            </w:r>
          </w:p>
          <w:p w14:paraId="5FCD372C" w14:textId="55F9A266" w:rsidR="00580E58" w:rsidRDefault="00580E58" w:rsidP="00CD0B3C">
            <w:r>
              <w:t>取补</w:t>
            </w:r>
          </w:p>
        </w:tc>
      </w:tr>
      <w:tr w:rsidR="00580E58" w14:paraId="33B564EC" w14:textId="77777777" w:rsidTr="00E61A75">
        <w:trPr>
          <w:trHeight w:val="1922"/>
        </w:trPr>
        <w:tc>
          <w:tcPr>
            <w:tcW w:w="2763" w:type="dxa"/>
          </w:tcPr>
          <w:p w14:paraId="52A7D608" w14:textId="791B2CA4" w:rsidR="00580E58" w:rsidRDefault="00580E58" w:rsidP="00CD0B3C">
            <w:r>
              <w:t>ADD    S,D</w:t>
            </w:r>
          </w:p>
          <w:p w14:paraId="2B63CB57" w14:textId="77777777" w:rsidR="00580E58" w:rsidRDefault="00580E58" w:rsidP="00CD0B3C">
            <w:r>
              <w:rPr>
                <w:rFonts w:hint="eastAsia"/>
              </w:rPr>
              <w:t>SUB    S,D</w:t>
            </w:r>
          </w:p>
          <w:p w14:paraId="7E3FE348" w14:textId="77777777" w:rsidR="00580E58" w:rsidRDefault="00580E58" w:rsidP="00CD0B3C">
            <w:r>
              <w:rPr>
                <w:rFonts w:hint="eastAsia"/>
              </w:rPr>
              <w:t>IMUL   S,D</w:t>
            </w:r>
          </w:p>
          <w:p w14:paraId="216A2462" w14:textId="77777777" w:rsidR="00580E58" w:rsidRDefault="00580E58" w:rsidP="00CD0B3C">
            <w:r>
              <w:rPr>
                <w:rFonts w:hint="eastAsia"/>
              </w:rPr>
              <w:t>XOR    S,D</w:t>
            </w:r>
          </w:p>
          <w:p w14:paraId="7ABE7F00" w14:textId="77777777" w:rsidR="00580E58" w:rsidRDefault="00580E58" w:rsidP="00CD0B3C">
            <w:r>
              <w:rPr>
                <w:rFonts w:hint="eastAsia"/>
              </w:rPr>
              <w:t>OR     S,D</w:t>
            </w:r>
          </w:p>
          <w:p w14:paraId="6073B3D1" w14:textId="228C9122" w:rsidR="00580E58" w:rsidRDefault="00580E58" w:rsidP="00CD0B3C">
            <w:r>
              <w:rPr>
                <w:rFonts w:hint="eastAsia"/>
              </w:rPr>
              <w:t>AND    S,D</w:t>
            </w:r>
          </w:p>
        </w:tc>
        <w:tc>
          <w:tcPr>
            <w:tcW w:w="2763" w:type="dxa"/>
          </w:tcPr>
          <w:p w14:paraId="05A87B14" w14:textId="77777777" w:rsidR="00580E58" w:rsidRDefault="00580E58" w:rsidP="00CD0B3C">
            <w:r>
              <w:t>D&lt;-- D+S</w:t>
            </w:r>
          </w:p>
          <w:p w14:paraId="5EBC580C" w14:textId="77777777" w:rsidR="00580E58" w:rsidRDefault="00580E58" w:rsidP="00CD0B3C">
            <w:r>
              <w:rPr>
                <w:rFonts w:hint="eastAsia"/>
              </w:rPr>
              <w:t>D&lt;-- D-S</w:t>
            </w:r>
          </w:p>
          <w:p w14:paraId="32D57CD9" w14:textId="77777777" w:rsidR="00580E58" w:rsidRDefault="00580E58" w:rsidP="00CD0B3C">
            <w:r>
              <w:rPr>
                <w:rFonts w:hint="eastAsia"/>
              </w:rPr>
              <w:t>D&lt;-- D*S</w:t>
            </w:r>
          </w:p>
          <w:p w14:paraId="3E087974" w14:textId="77777777" w:rsidR="00580E58" w:rsidRDefault="00580E58" w:rsidP="00CD0B3C">
            <w:r>
              <w:rPr>
                <w:rFonts w:hint="eastAsia"/>
              </w:rPr>
              <w:t>D&lt;-- D^S</w:t>
            </w:r>
          </w:p>
          <w:p w14:paraId="2ED4DFE4" w14:textId="77777777" w:rsidR="00580E58" w:rsidRDefault="00580E58" w:rsidP="00CD0B3C">
            <w:r>
              <w:rPr>
                <w:rFonts w:hint="eastAsia"/>
              </w:rPr>
              <w:t>D&lt;--D|S</w:t>
            </w:r>
          </w:p>
          <w:p w14:paraId="51C62FEB" w14:textId="43B8C6E1" w:rsidR="00580E58" w:rsidRDefault="00580E58" w:rsidP="00CD0B3C">
            <w:r>
              <w:rPr>
                <w:rFonts w:hint="eastAsia"/>
              </w:rPr>
              <w:t>D&lt;-- D&amp;S</w:t>
            </w:r>
          </w:p>
        </w:tc>
        <w:tc>
          <w:tcPr>
            <w:tcW w:w="2764" w:type="dxa"/>
          </w:tcPr>
          <w:p w14:paraId="61424C38" w14:textId="77777777" w:rsidR="00580E58" w:rsidRDefault="004B7A5B" w:rsidP="00CD0B3C">
            <w:r>
              <w:t>加</w:t>
            </w:r>
          </w:p>
          <w:p w14:paraId="501A625A" w14:textId="77777777" w:rsidR="004B7A5B" w:rsidRDefault="004B7A5B" w:rsidP="00CD0B3C">
            <w:r>
              <w:rPr>
                <w:rFonts w:hint="eastAsia"/>
              </w:rPr>
              <w:t>减</w:t>
            </w:r>
          </w:p>
          <w:p w14:paraId="5B423586" w14:textId="77777777" w:rsidR="004B7A5B" w:rsidRDefault="004B7A5B" w:rsidP="00CD0B3C">
            <w:r>
              <w:rPr>
                <w:rFonts w:hint="eastAsia"/>
              </w:rPr>
              <w:t>乘</w:t>
            </w:r>
          </w:p>
          <w:p w14:paraId="6F173580" w14:textId="77777777" w:rsidR="004B7A5B" w:rsidRDefault="004B7A5B" w:rsidP="00CD0B3C">
            <w:r>
              <w:rPr>
                <w:rFonts w:hint="eastAsia"/>
              </w:rPr>
              <w:t>异或</w:t>
            </w:r>
          </w:p>
          <w:p w14:paraId="20207F81" w14:textId="77777777" w:rsidR="004B7A5B" w:rsidRDefault="004B7A5B" w:rsidP="00CD0B3C">
            <w:r>
              <w:rPr>
                <w:rFonts w:hint="eastAsia"/>
              </w:rPr>
              <w:t>或</w:t>
            </w:r>
          </w:p>
          <w:p w14:paraId="3B291FCA" w14:textId="19C84D49" w:rsidR="004B7A5B" w:rsidRDefault="004B7A5B" w:rsidP="00CD0B3C">
            <w:r>
              <w:rPr>
                <w:rFonts w:hint="eastAsia"/>
              </w:rPr>
              <w:t>与</w:t>
            </w:r>
          </w:p>
        </w:tc>
      </w:tr>
      <w:tr w:rsidR="00B02F2C" w14:paraId="394F966D" w14:textId="77777777" w:rsidTr="00E61A75">
        <w:trPr>
          <w:trHeight w:val="1278"/>
        </w:trPr>
        <w:tc>
          <w:tcPr>
            <w:tcW w:w="2763" w:type="dxa"/>
          </w:tcPr>
          <w:p w14:paraId="47C24963" w14:textId="77777777" w:rsidR="00B02F2C" w:rsidRDefault="00B02F2C" w:rsidP="00CD0B3C">
            <w:r>
              <w:lastRenderedPageBreak/>
              <w:t xml:space="preserve">SAL     </w:t>
            </w:r>
            <w:r>
              <w:rPr>
                <w:rFonts w:hint="eastAsia"/>
              </w:rPr>
              <w:t>k</w:t>
            </w:r>
            <w:r>
              <w:t>,D</w:t>
            </w:r>
          </w:p>
          <w:p w14:paraId="4EDE11EC" w14:textId="437A9374" w:rsidR="00B02F2C" w:rsidRDefault="00B02F2C" w:rsidP="00CD0B3C">
            <w:r>
              <w:t xml:space="preserve">SHL     </w:t>
            </w:r>
            <w:r>
              <w:rPr>
                <w:rFonts w:hint="eastAsia"/>
              </w:rPr>
              <w:t>k</w:t>
            </w:r>
            <w:r>
              <w:t>,D</w:t>
            </w:r>
          </w:p>
          <w:p w14:paraId="30CD77AE" w14:textId="16DFBDF0" w:rsidR="00B02F2C" w:rsidRDefault="00B02F2C" w:rsidP="00CD0B3C">
            <w:r>
              <w:t xml:space="preserve">SAR     </w:t>
            </w:r>
            <w:r>
              <w:rPr>
                <w:rFonts w:hint="eastAsia"/>
              </w:rPr>
              <w:t>k</w:t>
            </w:r>
            <w:r>
              <w:t>,D</w:t>
            </w:r>
          </w:p>
          <w:p w14:paraId="09B39CA9" w14:textId="5F217173" w:rsidR="00B02F2C" w:rsidRDefault="00B02F2C" w:rsidP="00CD0B3C">
            <w:r>
              <w:t xml:space="preserve">SHR     </w:t>
            </w:r>
            <w:r>
              <w:rPr>
                <w:rFonts w:hint="eastAsia"/>
              </w:rPr>
              <w:t>k</w:t>
            </w:r>
            <w:r>
              <w:t>,D</w:t>
            </w:r>
          </w:p>
        </w:tc>
        <w:tc>
          <w:tcPr>
            <w:tcW w:w="2763" w:type="dxa"/>
          </w:tcPr>
          <w:p w14:paraId="0E1E8996" w14:textId="77777777" w:rsidR="00B02F2C" w:rsidRDefault="00B02F2C" w:rsidP="00CD0B3C">
            <w:r>
              <w:t>D&lt;--D&lt;&lt;</w:t>
            </w:r>
            <w:r>
              <w:rPr>
                <w:rFonts w:hint="eastAsia"/>
              </w:rPr>
              <w:t>k</w:t>
            </w:r>
          </w:p>
          <w:p w14:paraId="4490E688" w14:textId="77777777" w:rsidR="00B02F2C" w:rsidRDefault="00B02F2C" w:rsidP="00CD0B3C">
            <w:r>
              <w:rPr>
                <w:rFonts w:hint="eastAsia"/>
              </w:rPr>
              <w:t>D&lt;--D&lt;&lt;k</w:t>
            </w:r>
          </w:p>
          <w:p w14:paraId="66DF117B" w14:textId="77777777" w:rsidR="00B02F2C" w:rsidRDefault="00B02F2C" w:rsidP="00CD0B3C">
            <w:r>
              <w:rPr>
                <w:rFonts w:hint="eastAsia"/>
              </w:rPr>
              <w:t>D&lt;--D&gt;&gt;</w:t>
            </w:r>
            <w:r>
              <w:rPr>
                <w:vertAlign w:val="subscript"/>
              </w:rPr>
              <w:t>A</w:t>
            </w:r>
            <w:r>
              <w:t>k</w:t>
            </w:r>
          </w:p>
          <w:p w14:paraId="4A8DC66D" w14:textId="2196CD23" w:rsidR="00B02F2C" w:rsidRPr="00B02F2C" w:rsidRDefault="00B02F2C" w:rsidP="00CD0B3C">
            <w:r>
              <w:rPr>
                <w:rFonts w:hint="eastAsia"/>
              </w:rPr>
              <w:t>D&lt;--D&gt;&gt;</w:t>
            </w:r>
            <w:r>
              <w:rPr>
                <w:vertAlign w:val="subscript"/>
              </w:rPr>
              <w:t>L</w:t>
            </w:r>
            <w:r>
              <w:t>k</w:t>
            </w:r>
          </w:p>
        </w:tc>
        <w:tc>
          <w:tcPr>
            <w:tcW w:w="2764" w:type="dxa"/>
          </w:tcPr>
          <w:p w14:paraId="1553C5F5" w14:textId="77777777" w:rsidR="00B02F2C" w:rsidRDefault="00B02F2C" w:rsidP="00CD0B3C">
            <w:r>
              <w:t>左移</w:t>
            </w:r>
          </w:p>
          <w:p w14:paraId="6A5186CA" w14:textId="77777777" w:rsidR="00B02F2C" w:rsidRDefault="00B02F2C" w:rsidP="00CD0B3C">
            <w:r>
              <w:rPr>
                <w:rFonts w:hint="eastAsia"/>
              </w:rPr>
              <w:t>左移</w:t>
            </w:r>
            <w:r>
              <w:t>(</w:t>
            </w:r>
            <w:r>
              <w:rPr>
                <w:rFonts w:hint="eastAsia"/>
              </w:rPr>
              <w:t>等同于</w:t>
            </w:r>
            <w:r>
              <w:t>SAL)</w:t>
            </w:r>
          </w:p>
          <w:p w14:paraId="6AB44694" w14:textId="77777777" w:rsidR="00B02F2C" w:rsidRDefault="00B02F2C" w:rsidP="00CD0B3C">
            <w:r>
              <w:rPr>
                <w:rFonts w:hint="eastAsia"/>
              </w:rPr>
              <w:t>算数</w:t>
            </w:r>
            <w:r>
              <w:t>右移</w:t>
            </w:r>
          </w:p>
          <w:p w14:paraId="3C0224EE" w14:textId="4611AB19" w:rsidR="00B02F2C" w:rsidRDefault="00B02F2C" w:rsidP="00CD0B3C">
            <w:r>
              <w:rPr>
                <w:rFonts w:hint="eastAsia"/>
              </w:rPr>
              <w:t>逻辑</w:t>
            </w:r>
            <w:r>
              <w:t>右移</w:t>
            </w:r>
          </w:p>
        </w:tc>
      </w:tr>
    </w:tbl>
    <w:p w14:paraId="7850DCC1" w14:textId="54ACDF47" w:rsidR="00F61302" w:rsidRDefault="00F61302" w:rsidP="00CD0B3C"/>
    <w:p w14:paraId="0C09B1F0" w14:textId="65095CF3" w:rsidR="00936222" w:rsidRDefault="00936222" w:rsidP="00936222">
      <w:pPr>
        <w:pStyle w:val="3"/>
        <w:numPr>
          <w:ilvl w:val="2"/>
          <w:numId w:val="1"/>
        </w:numPr>
      </w:pPr>
      <w:r>
        <w:t>加载有效地址</w:t>
      </w:r>
    </w:p>
    <w:p w14:paraId="440D5EDD" w14:textId="77777777" w:rsidR="00524A21" w:rsidRDefault="00FC4CAD" w:rsidP="00FC4CAD">
      <w:r>
        <w:rPr>
          <w:rFonts w:hint="eastAsia"/>
        </w:rPr>
        <w:t>1</w:t>
      </w:r>
      <w:r>
        <w:rPr>
          <w:rFonts w:hint="eastAsia"/>
        </w:rPr>
        <w:t>、加载</w:t>
      </w:r>
      <w:r>
        <w:t>有效地址</w:t>
      </w:r>
      <w:r>
        <w:t>(load effective address)</w:t>
      </w:r>
      <w:r>
        <w:rPr>
          <w:rFonts w:hint="eastAsia"/>
        </w:rPr>
        <w:t>指令</w:t>
      </w:r>
      <w:r>
        <w:t>leaq</w:t>
      </w:r>
      <w:r>
        <w:t>实际上是</w:t>
      </w:r>
      <w:r>
        <w:t>movq</w:t>
      </w:r>
      <w:r>
        <w:t>指令的变形</w:t>
      </w:r>
    </w:p>
    <w:p w14:paraId="4E9ED57E" w14:textId="7251842E" w:rsidR="00FC4CAD" w:rsidRDefault="00FC4CAD" w:rsidP="00524A21">
      <w:pPr>
        <w:pStyle w:val="a7"/>
        <w:numPr>
          <w:ilvl w:val="0"/>
          <w:numId w:val="72"/>
        </w:numPr>
        <w:ind w:firstLineChars="0"/>
      </w:pPr>
      <w:r>
        <w:rPr>
          <w:rFonts w:hint="eastAsia"/>
        </w:rPr>
        <w:t>它</w:t>
      </w:r>
      <w:r>
        <w:t>的指令形式是从内存读取数据到寄存器，</w:t>
      </w:r>
      <w:r>
        <w:rPr>
          <w:rFonts w:hint="eastAsia"/>
        </w:rPr>
        <w:t>但</w:t>
      </w:r>
      <w:r>
        <w:t>实际上它</w:t>
      </w:r>
      <w:r>
        <w:rPr>
          <w:rFonts w:hint="eastAsia"/>
        </w:rPr>
        <w:t>根本</w:t>
      </w:r>
      <w:r>
        <w:t>就没有引用</w:t>
      </w:r>
      <w:r w:rsidR="00524A21">
        <w:t>内</w:t>
      </w:r>
      <w:r w:rsidR="00524A21">
        <w:rPr>
          <w:rFonts w:hint="eastAsia"/>
        </w:rPr>
        <w:t>存</w:t>
      </w:r>
    </w:p>
    <w:p w14:paraId="53AC7E31" w14:textId="68EE537D" w:rsidR="00524A21" w:rsidRDefault="00524A21" w:rsidP="00524A21">
      <w:pPr>
        <w:pStyle w:val="a7"/>
        <w:numPr>
          <w:ilvl w:val="0"/>
          <w:numId w:val="72"/>
        </w:numPr>
        <w:ind w:firstLineChars="0"/>
      </w:pPr>
      <w:r>
        <w:rPr>
          <w:rFonts w:hint="eastAsia"/>
        </w:rPr>
        <w:t>它</w:t>
      </w:r>
      <w:r>
        <w:t>的第一个操作数看上去是一个内存引用，</w:t>
      </w:r>
      <w:r>
        <w:rPr>
          <w:rFonts w:hint="eastAsia"/>
        </w:rPr>
        <w:t>但</w:t>
      </w:r>
      <w:r>
        <w:t>该指令并不是从指定的位置读取数据，</w:t>
      </w:r>
      <w:r>
        <w:rPr>
          <w:rFonts w:hint="eastAsia"/>
        </w:rPr>
        <w:t>而是</w:t>
      </w:r>
      <w:r>
        <w:t>将有效地址写入到目的操作数</w:t>
      </w:r>
      <w:r w:rsidR="001638D7">
        <w:t>。例如如果寄存器</w:t>
      </w:r>
      <w:r w:rsidR="001638D7">
        <w:t>%rdx</w:t>
      </w:r>
      <w:r w:rsidR="001638D7">
        <w:rPr>
          <w:rFonts w:hint="eastAsia"/>
        </w:rPr>
        <w:t>的</w:t>
      </w:r>
      <w:r w:rsidR="001638D7">
        <w:t>值为</w:t>
      </w:r>
      <w:r w:rsidR="001638D7">
        <w:t>x</w:t>
      </w:r>
      <w:r w:rsidR="001638D7">
        <w:t>，</w:t>
      </w:r>
      <w:r w:rsidR="001638D7">
        <w:rPr>
          <w:rFonts w:hint="eastAsia"/>
        </w:rPr>
        <w:t>那么</w:t>
      </w:r>
      <w:r w:rsidR="001638D7">
        <w:t>指令</w:t>
      </w:r>
      <w:r w:rsidR="001638D7">
        <w:t>leaq 7(%rdx,%rdx,4),%rax</w:t>
      </w:r>
      <w:r w:rsidR="001638D7">
        <w:rPr>
          <w:rFonts w:hint="eastAsia"/>
        </w:rPr>
        <w:t>将</w:t>
      </w:r>
      <w:r w:rsidR="001638D7">
        <w:t>设置寄存器</w:t>
      </w:r>
      <w:r w:rsidR="001638D7">
        <w:t>%rax</w:t>
      </w:r>
      <w:r w:rsidR="001638D7">
        <w:rPr>
          <w:rFonts w:hint="eastAsia"/>
        </w:rPr>
        <w:t>的</w:t>
      </w:r>
      <w:r w:rsidR="001638D7">
        <w:t>值为</w:t>
      </w:r>
      <w:r w:rsidR="001638D7">
        <w:t>5</w:t>
      </w:r>
      <w:r w:rsidR="001638D7">
        <w:rPr>
          <w:rFonts w:hint="eastAsia"/>
        </w:rPr>
        <w:t>x</w:t>
      </w:r>
      <w:r w:rsidR="001638D7">
        <w:t>+7</w:t>
      </w:r>
    </w:p>
    <w:p w14:paraId="4F37D204" w14:textId="62D89A4B" w:rsidR="001638D7" w:rsidRDefault="001638D7" w:rsidP="001638D7">
      <w:r>
        <w:t>2</w:t>
      </w:r>
      <w:r>
        <w:t>、</w:t>
      </w:r>
      <w:r w:rsidR="002C1CEB">
        <w:t>leaq</w:t>
      </w:r>
      <w:r w:rsidR="002C1CEB">
        <w:rPr>
          <w:rFonts w:hint="eastAsia"/>
        </w:rPr>
        <w:t>的</w:t>
      </w:r>
      <w:r w:rsidR="002C1CEB">
        <w:t>灵活</w:t>
      </w:r>
      <w:r w:rsidR="00535C37">
        <w:t>用</w:t>
      </w:r>
      <w:r w:rsidR="00535C37">
        <w:rPr>
          <w:rFonts w:hint="eastAsia"/>
        </w:rPr>
        <w:t>法</w:t>
      </w:r>
      <w:r w:rsidR="00535C37">
        <w:t>：</w:t>
      </w:r>
      <w:r w:rsidR="00535C37">
        <w:t>leaq</w:t>
      </w:r>
      <w:r w:rsidR="00535C37">
        <w:t>指令能执行加法和</w:t>
      </w:r>
      <w:r w:rsidR="00535C37">
        <w:rPr>
          <w:rFonts w:hint="eastAsia"/>
        </w:rPr>
        <w:t>有限</w:t>
      </w:r>
      <w:r w:rsidR="00535C37">
        <w:t>形式的乘法</w:t>
      </w:r>
      <w:r w:rsidR="00D03FE4">
        <w:t>，</w:t>
      </w:r>
      <w:r w:rsidR="00D03FE4">
        <w:rPr>
          <w:rFonts w:hint="eastAsia"/>
        </w:rPr>
        <w:t>在</w:t>
      </w:r>
      <w:r w:rsidR="00D03FE4">
        <w:t>编译如下算数表达式时，</w:t>
      </w:r>
      <w:r w:rsidR="00D03FE4">
        <w:rPr>
          <w:rFonts w:hint="eastAsia"/>
        </w:rPr>
        <w:t>很有</w:t>
      </w:r>
      <w:r w:rsidR="00D03FE4">
        <w:t>用处</w:t>
      </w:r>
    </w:p>
    <w:p w14:paraId="4C1555E4" w14:textId="604A80A6" w:rsidR="002C1CEB" w:rsidRDefault="002C1CEB" w:rsidP="002C1CEB">
      <w:pPr>
        <w:ind w:leftChars="200" w:left="480"/>
      </w:pPr>
      <w:r>
        <w:t>long scale(long x,long y,long z){</w:t>
      </w:r>
    </w:p>
    <w:p w14:paraId="698CF972" w14:textId="2FFF0579" w:rsidR="002C1CEB" w:rsidRDefault="002C1CEB" w:rsidP="002C1CEB">
      <w:pPr>
        <w:ind w:leftChars="400" w:left="960"/>
      </w:pPr>
      <w:r>
        <w:t>long t=x+4*y+12*z;</w:t>
      </w:r>
    </w:p>
    <w:p w14:paraId="25365246" w14:textId="3C25279D" w:rsidR="002C1CEB" w:rsidRDefault="002C1CEB" w:rsidP="002C1CEB">
      <w:pPr>
        <w:ind w:leftChars="400" w:left="960"/>
      </w:pPr>
      <w:r>
        <w:rPr>
          <w:rFonts w:hint="eastAsia"/>
        </w:rPr>
        <w:t>return t;</w:t>
      </w:r>
    </w:p>
    <w:p w14:paraId="6581B5B7" w14:textId="786D8EB8" w:rsidR="002C1CEB" w:rsidRDefault="002C1CEB" w:rsidP="002C1CEB">
      <w:pPr>
        <w:ind w:leftChars="200" w:left="480"/>
      </w:pPr>
      <w:r>
        <w:rPr>
          <w:rFonts w:hint="eastAsia"/>
        </w:rPr>
        <w:t>}</w:t>
      </w:r>
    </w:p>
    <w:p w14:paraId="1E091D23" w14:textId="77777777" w:rsidR="002C1CEB" w:rsidRDefault="002C1CEB" w:rsidP="002C1CEB">
      <w:pPr>
        <w:ind w:leftChars="200" w:left="480"/>
      </w:pPr>
    </w:p>
    <w:p w14:paraId="5EAF7798" w14:textId="122F6529" w:rsidR="002C1CEB" w:rsidRPr="00253BA4" w:rsidRDefault="00EB609F" w:rsidP="002C1CEB">
      <w:pPr>
        <w:ind w:leftChars="200" w:left="480"/>
        <w:rPr>
          <w:i/>
          <w:color w:val="00B0F0"/>
        </w:rPr>
      </w:pPr>
      <w:r w:rsidRPr="00253BA4">
        <w:rPr>
          <w:i/>
          <w:color w:val="00B0F0"/>
        </w:rPr>
        <w:t>long scale(long x,long y,long z)</w:t>
      </w:r>
    </w:p>
    <w:p w14:paraId="3F488FF7" w14:textId="5448F1D7" w:rsidR="00EB609F" w:rsidRDefault="00EB609F" w:rsidP="002C1CEB">
      <w:pPr>
        <w:ind w:leftChars="200" w:left="480"/>
      </w:pPr>
      <w:r w:rsidRPr="00253BA4">
        <w:rPr>
          <w:rFonts w:hint="eastAsia"/>
          <w:i/>
          <w:color w:val="00B0F0"/>
        </w:rPr>
        <w:t>x in %rdi, y in %rsi, z in %rdx</w:t>
      </w:r>
    </w:p>
    <w:p w14:paraId="5DC7C7CD" w14:textId="047BB6BB" w:rsidR="00EB609F" w:rsidRDefault="00EB609F" w:rsidP="002C1CEB">
      <w:pPr>
        <w:ind w:leftChars="200" w:left="480"/>
      </w:pPr>
      <w:r>
        <w:rPr>
          <w:rFonts w:hint="eastAsia"/>
        </w:rPr>
        <w:t>scale:</w:t>
      </w:r>
    </w:p>
    <w:p w14:paraId="0D72B44D" w14:textId="7581105A" w:rsidR="00EB609F" w:rsidRDefault="00EB609F" w:rsidP="00EB609F">
      <w:pPr>
        <w:ind w:leftChars="300" w:left="720"/>
      </w:pPr>
      <w:r>
        <w:t>leaq (%rdi,%rsi,4),%rax</w:t>
      </w:r>
      <w:r w:rsidR="000060A1">
        <w:t xml:space="preserve">       </w:t>
      </w:r>
      <w:r w:rsidR="000060A1" w:rsidRPr="00253BA4">
        <w:rPr>
          <w:i/>
          <w:color w:val="00B0F0"/>
        </w:rPr>
        <w:t>x+4*y</w:t>
      </w:r>
    </w:p>
    <w:p w14:paraId="191DE5B9" w14:textId="735D336B" w:rsidR="00EB609F" w:rsidRDefault="00EB609F" w:rsidP="00EB609F">
      <w:pPr>
        <w:ind w:leftChars="300" w:left="720"/>
      </w:pPr>
      <w:r>
        <w:rPr>
          <w:rFonts w:hint="eastAsia"/>
        </w:rPr>
        <w:t>leaq</w:t>
      </w:r>
      <w:r>
        <w:t xml:space="preserve"> (%rdx,%rdx,2),%rdx</w:t>
      </w:r>
      <w:r w:rsidR="000060A1">
        <w:t xml:space="preserve">      </w:t>
      </w:r>
      <w:r w:rsidR="000060A1" w:rsidRPr="00253BA4">
        <w:rPr>
          <w:i/>
          <w:color w:val="00B0F0"/>
        </w:rPr>
        <w:t>z+2*z=3z</w:t>
      </w:r>
    </w:p>
    <w:p w14:paraId="1ED76858" w14:textId="598A9145" w:rsidR="00EB609F" w:rsidRDefault="00EB609F" w:rsidP="00EB609F">
      <w:pPr>
        <w:ind w:leftChars="300" w:left="720"/>
      </w:pPr>
      <w:r>
        <w:rPr>
          <w:rFonts w:hint="eastAsia"/>
        </w:rPr>
        <w:t>leaq (%rax,%rdx,4),%rax</w:t>
      </w:r>
      <w:r w:rsidR="000060A1">
        <w:t xml:space="preserve">      </w:t>
      </w:r>
      <w:r w:rsidR="000060A1" w:rsidRPr="00253BA4">
        <w:rPr>
          <w:i/>
          <w:color w:val="00B0F0"/>
        </w:rPr>
        <w:t>(x+4*y)+4*(3*z)=x+4*y+12*z</w:t>
      </w:r>
    </w:p>
    <w:p w14:paraId="594C4EB1" w14:textId="5F73B8B0" w:rsidR="000060A1" w:rsidRDefault="000060A1" w:rsidP="00EB609F">
      <w:pPr>
        <w:ind w:leftChars="300" w:left="720"/>
      </w:pPr>
      <w:r>
        <w:rPr>
          <w:rFonts w:hint="eastAsia"/>
        </w:rPr>
        <w:t>ret</w:t>
      </w:r>
    </w:p>
    <w:p w14:paraId="29DBA225" w14:textId="77777777" w:rsidR="009600E5" w:rsidRDefault="009600E5" w:rsidP="009600E5"/>
    <w:p w14:paraId="0A974FD9" w14:textId="3C267176" w:rsidR="009600E5" w:rsidRDefault="009600E5" w:rsidP="009600E5">
      <w:pPr>
        <w:pStyle w:val="3"/>
        <w:numPr>
          <w:ilvl w:val="2"/>
          <w:numId w:val="1"/>
        </w:numPr>
      </w:pPr>
      <w:r>
        <w:rPr>
          <w:rFonts w:hint="eastAsia"/>
        </w:rPr>
        <w:t>一元</w:t>
      </w:r>
      <w:r>
        <w:t>和二元操作</w:t>
      </w:r>
    </w:p>
    <w:p w14:paraId="07EBDC0B" w14:textId="0A93EADB" w:rsidR="00177B40" w:rsidRDefault="00177B40" w:rsidP="00177B40">
      <w:r>
        <w:rPr>
          <w:rFonts w:hint="eastAsia"/>
        </w:rPr>
        <w:t>1</w:t>
      </w:r>
      <w:r>
        <w:rPr>
          <w:rFonts w:hint="eastAsia"/>
        </w:rPr>
        <w:t>、第二组</w:t>
      </w:r>
      <w:r>
        <w:t>中的操作是一元操作，</w:t>
      </w:r>
      <w:r>
        <w:rPr>
          <w:rFonts w:hint="eastAsia"/>
        </w:rPr>
        <w:t>只有</w:t>
      </w:r>
      <w:r>
        <w:t>一个操作数，</w:t>
      </w:r>
      <w:r>
        <w:rPr>
          <w:rFonts w:hint="eastAsia"/>
        </w:rPr>
        <w:t>既</w:t>
      </w:r>
      <w:r>
        <w:t>是源又是目的</w:t>
      </w:r>
      <w:r w:rsidR="00D81109">
        <w:t>。</w:t>
      </w:r>
      <w:r w:rsidR="00D81109">
        <w:rPr>
          <w:rFonts w:hint="eastAsia"/>
        </w:rPr>
        <w:t>这个</w:t>
      </w:r>
      <w:r w:rsidR="00D81109">
        <w:t>操作数可以是一个寄存器，</w:t>
      </w:r>
      <w:r w:rsidR="00D81109">
        <w:rPr>
          <w:rFonts w:hint="eastAsia"/>
        </w:rPr>
        <w:t>也可以</w:t>
      </w:r>
      <w:r w:rsidR="00D81109">
        <w:t>是一个内存</w:t>
      </w:r>
      <w:r w:rsidR="004F34A7">
        <w:rPr>
          <w:rFonts w:hint="eastAsia"/>
        </w:rPr>
        <w:t>位置</w:t>
      </w:r>
      <w:r w:rsidR="009F39A3">
        <w:t>。</w:t>
      </w:r>
      <w:r w:rsidR="009F39A3">
        <w:rPr>
          <w:rFonts w:hint="eastAsia"/>
        </w:rPr>
        <w:t>例如</w:t>
      </w:r>
      <w:r w:rsidR="009F39A3">
        <w:t>指令</w:t>
      </w:r>
      <w:r w:rsidR="009F39A3">
        <w:t>incq(%rsp)</w:t>
      </w:r>
      <w:r w:rsidR="009F39A3">
        <w:rPr>
          <w:rFonts w:hint="eastAsia"/>
        </w:rPr>
        <w:t>会</w:t>
      </w:r>
      <w:r w:rsidR="009F39A3">
        <w:t>使栈顶的</w:t>
      </w:r>
      <w:r w:rsidR="009F39A3">
        <w:t>8</w:t>
      </w:r>
      <w:r w:rsidR="009F39A3">
        <w:rPr>
          <w:rFonts w:hint="eastAsia"/>
        </w:rPr>
        <w:t>字节</w:t>
      </w:r>
      <w:r w:rsidR="009F39A3">
        <w:t>元素加</w:t>
      </w:r>
      <w:r w:rsidR="009F39A3">
        <w:t>1</w:t>
      </w:r>
      <w:r w:rsidR="009F39A3">
        <w:t>，</w:t>
      </w:r>
      <w:r w:rsidR="009F39A3">
        <w:rPr>
          <w:rFonts w:hint="eastAsia"/>
        </w:rPr>
        <w:t>这种</w:t>
      </w:r>
      <w:r w:rsidR="009F39A3">
        <w:t>语法让人想起</w:t>
      </w:r>
      <w:r w:rsidR="009F39A3">
        <w:t>C</w:t>
      </w:r>
      <w:r w:rsidR="009F39A3">
        <w:rPr>
          <w:rFonts w:hint="eastAsia"/>
        </w:rPr>
        <w:t>语言</w:t>
      </w:r>
      <w:r w:rsidR="009F39A3">
        <w:t>中的自增运算符和自减运算符</w:t>
      </w:r>
    </w:p>
    <w:p w14:paraId="67A5817D" w14:textId="3AF0274F" w:rsidR="009F39A3" w:rsidRDefault="009F39A3" w:rsidP="00177B40">
      <w:r>
        <w:rPr>
          <w:rFonts w:hint="eastAsia"/>
        </w:rPr>
        <w:t>2</w:t>
      </w:r>
      <w:r>
        <w:rPr>
          <w:rFonts w:hint="eastAsia"/>
        </w:rPr>
        <w:t>、第三组</w:t>
      </w:r>
      <w:r>
        <w:t>是二元操作</w:t>
      </w:r>
      <w:r w:rsidR="00E86125">
        <w:t>，</w:t>
      </w:r>
      <w:r w:rsidR="00E86125">
        <w:rPr>
          <w:rFonts w:hint="eastAsia"/>
        </w:rPr>
        <w:t>其中</w:t>
      </w:r>
      <w:r w:rsidR="00E86125">
        <w:t>第二个操作数既是源又是目的</w:t>
      </w:r>
      <w:r w:rsidR="00773D6C">
        <w:t>，</w:t>
      </w:r>
      <w:r w:rsidR="00773D6C">
        <w:rPr>
          <w:rFonts w:hint="eastAsia"/>
        </w:rPr>
        <w:t>这种</w:t>
      </w:r>
      <w:r w:rsidR="00773D6C">
        <w:t>语法让人想起</w:t>
      </w:r>
      <w:r w:rsidR="00773D6C">
        <w:t>C</w:t>
      </w:r>
      <w:r w:rsidR="00773D6C">
        <w:rPr>
          <w:rFonts w:hint="eastAsia"/>
        </w:rPr>
        <w:t>语言</w:t>
      </w:r>
      <w:r w:rsidR="00773D6C">
        <w:t>中的</w:t>
      </w:r>
      <w:r w:rsidR="006B1487">
        <w:t>符合</w:t>
      </w:r>
      <w:r w:rsidR="00773D6C">
        <w:t>赋值运算符</w:t>
      </w:r>
      <w:r w:rsidR="006B1487">
        <w:t>(+=</w:t>
      </w:r>
      <w:r w:rsidR="006B1487">
        <w:t>、</w:t>
      </w:r>
      <w:r w:rsidR="006B1487">
        <w:t>-=</w:t>
      </w:r>
      <w:r w:rsidR="006B1487">
        <w:t>、</w:t>
      </w:r>
      <w:r w:rsidR="006B1487">
        <w:t>*=</w:t>
      </w:r>
      <w:r w:rsidR="006B1487">
        <w:t>、</w:t>
      </w:r>
      <w:r w:rsidR="006B1487">
        <w:t>/=</w:t>
      </w:r>
      <w:r w:rsidR="00E82C11">
        <w:t>、</w:t>
      </w:r>
      <w:r w:rsidR="00E82C11">
        <w:t>^=</w:t>
      </w:r>
      <w:r w:rsidR="00E82C11">
        <w:t>、</w:t>
      </w:r>
      <w:r w:rsidR="00E82C11">
        <w:t>|=</w:t>
      </w:r>
      <w:r w:rsidR="00E82C11">
        <w:t>、</w:t>
      </w:r>
      <w:r w:rsidR="00E82C11">
        <w:t>&amp;=</w:t>
      </w:r>
      <w:r w:rsidR="006B1487">
        <w:t>)</w:t>
      </w:r>
    </w:p>
    <w:p w14:paraId="5BC8D6C9" w14:textId="63D0BA66" w:rsidR="00887DE7" w:rsidRDefault="002D690C" w:rsidP="00887DE7">
      <w:pPr>
        <w:pStyle w:val="a7"/>
        <w:numPr>
          <w:ilvl w:val="0"/>
          <w:numId w:val="73"/>
        </w:numPr>
        <w:ind w:firstLineChars="0"/>
      </w:pPr>
      <w:r>
        <w:rPr>
          <w:rFonts w:hint="eastAsia"/>
        </w:rPr>
        <w:t>源操作数</w:t>
      </w:r>
      <w:r>
        <w:t>是第一个，</w:t>
      </w:r>
      <w:r>
        <w:rPr>
          <w:rFonts w:hint="eastAsia"/>
        </w:rPr>
        <w:t>目的</w:t>
      </w:r>
      <w:r>
        <w:t>操作数是第二个</w:t>
      </w:r>
    </w:p>
    <w:p w14:paraId="598BC766" w14:textId="2B1DDE30" w:rsidR="002D690C" w:rsidRDefault="002D690C" w:rsidP="00887DE7">
      <w:pPr>
        <w:pStyle w:val="a7"/>
        <w:numPr>
          <w:ilvl w:val="0"/>
          <w:numId w:val="73"/>
        </w:numPr>
        <w:ind w:firstLineChars="0"/>
      </w:pPr>
      <w:r>
        <w:rPr>
          <w:rFonts w:hint="eastAsia"/>
        </w:rPr>
        <w:t>例如</w:t>
      </w:r>
      <w:r>
        <w:t>指令</w:t>
      </w:r>
      <w:r>
        <w:t>subq %rax,%rdx</w:t>
      </w:r>
      <w:r>
        <w:rPr>
          <w:rFonts w:hint="eastAsia"/>
        </w:rPr>
        <w:t>使</w:t>
      </w:r>
      <w:r>
        <w:t>寄存器</w:t>
      </w:r>
      <w:r>
        <w:t>%r</w:t>
      </w:r>
      <w:r>
        <w:rPr>
          <w:rFonts w:hint="eastAsia"/>
        </w:rPr>
        <w:t>dx</w:t>
      </w:r>
      <w:r>
        <w:t>的值减去</w:t>
      </w:r>
      <w:r>
        <w:t>%rax</w:t>
      </w:r>
      <w:r>
        <w:t>中的值</w:t>
      </w:r>
    </w:p>
    <w:p w14:paraId="04EAB347" w14:textId="42637CB8" w:rsidR="00247D94" w:rsidRDefault="00247D94" w:rsidP="00887DE7">
      <w:pPr>
        <w:pStyle w:val="a7"/>
        <w:numPr>
          <w:ilvl w:val="0"/>
          <w:numId w:val="73"/>
        </w:numPr>
        <w:ind w:firstLineChars="0"/>
      </w:pPr>
      <w:r>
        <w:rPr>
          <w:rFonts w:hint="eastAsia"/>
        </w:rPr>
        <w:t>第一个</w:t>
      </w:r>
      <w:r>
        <w:t>操作数可以使立即数，</w:t>
      </w:r>
      <w:r>
        <w:rPr>
          <w:rFonts w:hint="eastAsia"/>
        </w:rPr>
        <w:t>寄存器</w:t>
      </w:r>
      <w:r>
        <w:t>或是内存</w:t>
      </w:r>
      <w:r>
        <w:rPr>
          <w:rFonts w:hint="eastAsia"/>
        </w:rPr>
        <w:t>位置</w:t>
      </w:r>
    </w:p>
    <w:p w14:paraId="7DB47622" w14:textId="5F85C31F" w:rsidR="00247D94" w:rsidRDefault="00247D94" w:rsidP="00887DE7">
      <w:pPr>
        <w:pStyle w:val="a7"/>
        <w:numPr>
          <w:ilvl w:val="0"/>
          <w:numId w:val="73"/>
        </w:numPr>
        <w:ind w:firstLineChars="0"/>
      </w:pPr>
      <w:r>
        <w:rPr>
          <w:rFonts w:hint="eastAsia"/>
        </w:rPr>
        <w:t>第二个</w:t>
      </w:r>
      <w:r>
        <w:t>操作数可以</w:t>
      </w:r>
      <w:r>
        <w:rPr>
          <w:rFonts w:hint="eastAsia"/>
        </w:rPr>
        <w:t>是</w:t>
      </w:r>
      <w:r>
        <w:t>寄存器或内存位置</w:t>
      </w:r>
      <w:r w:rsidR="00EB0B90">
        <w:t>。</w:t>
      </w:r>
      <w:r w:rsidR="00EB0B90">
        <w:rPr>
          <w:rFonts w:hint="eastAsia"/>
        </w:rPr>
        <w:t>当</w:t>
      </w:r>
      <w:r w:rsidR="00EB0B90">
        <w:t>第二个操作数为内存地址时，</w:t>
      </w:r>
      <w:r w:rsidR="00EB0B90">
        <w:rPr>
          <w:rFonts w:hint="eastAsia"/>
        </w:rPr>
        <w:t>处理器</w:t>
      </w:r>
      <w:r w:rsidR="00EB0B90">
        <w:t>必须从内存读</w:t>
      </w:r>
      <w:r w:rsidR="00EB0B90">
        <w:rPr>
          <w:rFonts w:hint="eastAsia"/>
        </w:rPr>
        <w:t>出</w:t>
      </w:r>
      <w:r w:rsidR="00EB0B90">
        <w:t>值，</w:t>
      </w:r>
      <w:r w:rsidR="00EB0B90">
        <w:rPr>
          <w:rFonts w:hint="eastAsia"/>
        </w:rPr>
        <w:t>执行</w:t>
      </w:r>
      <w:r w:rsidR="00EB0B90">
        <w:t>操作</w:t>
      </w:r>
      <w:r w:rsidR="00BE2EE1">
        <w:t>，</w:t>
      </w:r>
      <w:r w:rsidR="00BE2EE1">
        <w:rPr>
          <w:rFonts w:hint="eastAsia"/>
        </w:rPr>
        <w:t>再把</w:t>
      </w:r>
      <w:r w:rsidR="00BE2EE1">
        <w:t>结果</w:t>
      </w:r>
      <w:r w:rsidR="00BE2EE1">
        <w:rPr>
          <w:rFonts w:hint="eastAsia"/>
        </w:rPr>
        <w:t>写</w:t>
      </w:r>
      <w:r w:rsidR="00BE2EE1">
        <w:t>回内存</w:t>
      </w:r>
    </w:p>
    <w:p w14:paraId="393EFF6F" w14:textId="77777777" w:rsidR="000D6407" w:rsidRDefault="000D6407" w:rsidP="000D6407"/>
    <w:p w14:paraId="40DA1B91" w14:textId="4F602BEF" w:rsidR="000D6407" w:rsidRDefault="000D6407" w:rsidP="000D6407">
      <w:pPr>
        <w:pStyle w:val="3"/>
        <w:numPr>
          <w:ilvl w:val="2"/>
          <w:numId w:val="1"/>
        </w:numPr>
      </w:pPr>
      <w:r>
        <w:rPr>
          <w:rFonts w:hint="eastAsia"/>
        </w:rPr>
        <w:t>移位</w:t>
      </w:r>
      <w:r>
        <w:t>操作</w:t>
      </w:r>
    </w:p>
    <w:p w14:paraId="37825102" w14:textId="3A602887" w:rsidR="000D6407" w:rsidRDefault="000D6407" w:rsidP="000D6407">
      <w:r>
        <w:rPr>
          <w:rFonts w:hint="eastAsia"/>
        </w:rPr>
        <w:t>1</w:t>
      </w:r>
      <w:r>
        <w:rPr>
          <w:rFonts w:hint="eastAsia"/>
        </w:rPr>
        <w:t>、最后</w:t>
      </w:r>
      <w:r>
        <w:t>一组是</w:t>
      </w:r>
      <w:r>
        <w:rPr>
          <w:rFonts w:hint="eastAsia"/>
        </w:rPr>
        <w:t>移位</w:t>
      </w:r>
      <w:r>
        <w:t>操作，</w:t>
      </w:r>
      <w:r>
        <w:rPr>
          <w:rFonts w:hint="eastAsia"/>
        </w:rPr>
        <w:t>先</w:t>
      </w:r>
      <w:r>
        <w:t>给出移位量，</w:t>
      </w:r>
      <w:r>
        <w:rPr>
          <w:rFonts w:hint="eastAsia"/>
        </w:rPr>
        <w:t>然后</w:t>
      </w:r>
      <w:r>
        <w:t>第二项给出的是要</w:t>
      </w:r>
      <w:r>
        <w:rPr>
          <w:rFonts w:hint="eastAsia"/>
        </w:rPr>
        <w:t>移位</w:t>
      </w:r>
      <w:r>
        <w:t>的数</w:t>
      </w:r>
      <w:r w:rsidR="009E5644">
        <w:t>，</w:t>
      </w:r>
      <w:r w:rsidR="009E5644">
        <w:rPr>
          <w:rFonts w:hint="eastAsia"/>
        </w:rPr>
        <w:t>可以</w:t>
      </w:r>
      <w:r w:rsidR="009E5644">
        <w:t>进行算数和逻辑右移</w:t>
      </w:r>
    </w:p>
    <w:p w14:paraId="290F53B4" w14:textId="77777777" w:rsidR="00144DDC" w:rsidRDefault="00363C06" w:rsidP="000D6407">
      <w:r>
        <w:rPr>
          <w:rFonts w:hint="eastAsia"/>
        </w:rPr>
        <w:t>2</w:t>
      </w:r>
      <w:r>
        <w:rPr>
          <w:rFonts w:hint="eastAsia"/>
        </w:rPr>
        <w:t>、移位量</w:t>
      </w:r>
      <w:r>
        <w:t>可以</w:t>
      </w:r>
      <w:r>
        <w:rPr>
          <w:rFonts w:hint="eastAsia"/>
        </w:rPr>
        <w:t>是</w:t>
      </w:r>
      <w:r>
        <w:t>一个立即数，</w:t>
      </w:r>
      <w:r>
        <w:rPr>
          <w:rFonts w:hint="eastAsia"/>
        </w:rPr>
        <w:t>或者</w:t>
      </w:r>
      <w:r>
        <w:t>放在单字节寄存器</w:t>
      </w:r>
      <w:r>
        <w:t>%cl</w:t>
      </w:r>
      <w:r>
        <w:rPr>
          <w:rFonts w:hint="eastAsia"/>
        </w:rPr>
        <w:t>中</w:t>
      </w:r>
      <w:r w:rsidR="00262E45">
        <w:t>(</w:t>
      </w:r>
      <w:r w:rsidR="00262E45">
        <w:t>这些指令很特别，</w:t>
      </w:r>
      <w:r w:rsidR="00262E45">
        <w:rPr>
          <w:rFonts w:hint="eastAsia"/>
        </w:rPr>
        <w:t>因为</w:t>
      </w:r>
      <w:r w:rsidR="00262E45">
        <w:t>只允许以这个特定的寄存器作为操作数</w:t>
      </w:r>
      <w:r w:rsidR="00262E45">
        <w:t>)</w:t>
      </w:r>
    </w:p>
    <w:p w14:paraId="6919E7AA" w14:textId="6EAD2C48" w:rsidR="00363C06" w:rsidRDefault="0016550B" w:rsidP="00144DDC">
      <w:pPr>
        <w:pStyle w:val="a7"/>
        <w:numPr>
          <w:ilvl w:val="0"/>
          <w:numId w:val="74"/>
        </w:numPr>
        <w:ind w:firstLineChars="0"/>
      </w:pPr>
      <w:r>
        <w:rPr>
          <w:rFonts w:hint="eastAsia"/>
        </w:rPr>
        <w:lastRenderedPageBreak/>
        <w:t>原则</w:t>
      </w:r>
      <w:r>
        <w:t>上来说，</w:t>
      </w:r>
      <w:r>
        <w:t>1</w:t>
      </w:r>
      <w:r>
        <w:rPr>
          <w:rFonts w:hint="eastAsia"/>
        </w:rPr>
        <w:t>个</w:t>
      </w:r>
      <w:r>
        <w:t>字节的位移量使得移位量的编码范围可以达到</w:t>
      </w:r>
      <w:r>
        <w:t>2</w:t>
      </w:r>
      <w:r w:rsidRPr="00144DDC">
        <w:rPr>
          <w:vertAlign w:val="superscript"/>
        </w:rPr>
        <w:t>8</w:t>
      </w:r>
      <w:r>
        <w:t>-1=255</w:t>
      </w:r>
    </w:p>
    <w:p w14:paraId="7492E061" w14:textId="0BB97D99" w:rsidR="00144DDC" w:rsidRDefault="00144DDC" w:rsidP="00144DDC">
      <w:pPr>
        <w:pStyle w:val="a7"/>
        <w:numPr>
          <w:ilvl w:val="0"/>
          <w:numId w:val="74"/>
        </w:numPr>
        <w:ind w:firstLineChars="0"/>
      </w:pPr>
      <w:r>
        <w:rPr>
          <w:rFonts w:hint="eastAsia"/>
        </w:rPr>
        <w:t>x86</w:t>
      </w:r>
      <w:r>
        <w:t>-64</w:t>
      </w:r>
      <w:r>
        <w:rPr>
          <w:rFonts w:hint="eastAsia"/>
        </w:rPr>
        <w:t>中</w:t>
      </w:r>
      <w:r>
        <w:t>，</w:t>
      </w:r>
      <w:r>
        <w:rPr>
          <w:rFonts w:hint="eastAsia"/>
        </w:rPr>
        <w:t>移位</w:t>
      </w:r>
      <w:r>
        <w:t>操作对</w:t>
      </w:r>
      <w:r>
        <w:t>w</w:t>
      </w:r>
      <w:r>
        <w:t>位长的数据进行操作，</w:t>
      </w:r>
      <w:r>
        <w:rPr>
          <w:rFonts w:hint="eastAsia"/>
        </w:rPr>
        <w:t>移位量</w:t>
      </w:r>
      <w:r>
        <w:t>是由</w:t>
      </w:r>
      <w:r>
        <w:t>%cl</w:t>
      </w:r>
      <w:r>
        <w:rPr>
          <w:rFonts w:hint="eastAsia"/>
        </w:rPr>
        <w:t>寄存器</w:t>
      </w:r>
      <w:r>
        <w:t>的低</w:t>
      </w:r>
      <w:r>
        <w:t>m</w:t>
      </w:r>
      <w:r>
        <w:t>位决定的，</w:t>
      </w:r>
      <w:r>
        <w:rPr>
          <w:rFonts w:hint="eastAsia"/>
        </w:rPr>
        <w:t>满足</w:t>
      </w:r>
      <w:r>
        <w:t>2</w:t>
      </w:r>
      <w:r>
        <w:rPr>
          <w:vertAlign w:val="superscript"/>
        </w:rPr>
        <w:t>m</w:t>
      </w:r>
      <w:r>
        <w:t>=w</w:t>
      </w:r>
      <w:r>
        <w:t>，</w:t>
      </w:r>
      <w:r>
        <w:rPr>
          <w:rFonts w:hint="eastAsia"/>
        </w:rPr>
        <w:t>高位</w:t>
      </w:r>
      <w:r>
        <w:t>会被忽略。</w:t>
      </w:r>
      <w:r>
        <w:rPr>
          <w:rFonts w:hint="eastAsia"/>
        </w:rPr>
        <w:t>例如</w:t>
      </w:r>
      <w:r>
        <w:t>当</w:t>
      </w:r>
      <w:r>
        <w:rPr>
          <w:rFonts w:hint="eastAsia"/>
        </w:rPr>
        <w:t>寄存器</w:t>
      </w:r>
      <w:r>
        <w:t>%cl</w:t>
      </w:r>
      <w:r>
        <w:rPr>
          <w:rFonts w:hint="eastAsia"/>
        </w:rPr>
        <w:t>的</w:t>
      </w:r>
      <w:r>
        <w:t>十六进制值为</w:t>
      </w:r>
      <w:r>
        <w:t>0</w:t>
      </w:r>
      <w:r>
        <w:rPr>
          <w:rFonts w:hint="eastAsia"/>
        </w:rPr>
        <w:t>x</w:t>
      </w:r>
      <w:r>
        <w:t>FF</w:t>
      </w:r>
      <w:r>
        <w:rPr>
          <w:rFonts w:hint="eastAsia"/>
        </w:rPr>
        <w:t>时</w:t>
      </w:r>
      <w:r>
        <w:t>，</w:t>
      </w:r>
      <w:r>
        <w:rPr>
          <w:rFonts w:hint="eastAsia"/>
        </w:rPr>
        <w:t>指令</w:t>
      </w:r>
      <w:r>
        <w:t>salb</w:t>
      </w:r>
      <w:r>
        <w:t>移动</w:t>
      </w:r>
      <w:r>
        <w:t>7</w:t>
      </w:r>
      <w:r>
        <w:rPr>
          <w:rFonts w:hint="eastAsia"/>
        </w:rPr>
        <w:t>位</w:t>
      </w:r>
      <w:r>
        <w:t>(2</w:t>
      </w:r>
      <w:r>
        <w:rPr>
          <w:vertAlign w:val="superscript"/>
        </w:rPr>
        <w:t>3</w:t>
      </w:r>
      <w:r>
        <w:t>=8</w:t>
      </w:r>
      <w:r>
        <w:t>，</w:t>
      </w:r>
      <w:r>
        <w:t>111=7)</w:t>
      </w:r>
      <w:r>
        <w:t>，</w:t>
      </w:r>
      <w:r>
        <w:rPr>
          <w:rFonts w:hint="eastAsia"/>
        </w:rPr>
        <w:t>salw</w:t>
      </w:r>
      <w:r>
        <w:t>会移动</w:t>
      </w:r>
      <w:r>
        <w:t>15</w:t>
      </w:r>
      <w:r>
        <w:rPr>
          <w:rFonts w:hint="eastAsia"/>
        </w:rPr>
        <w:t>位</w:t>
      </w:r>
      <w:r>
        <w:t>(2</w:t>
      </w:r>
      <w:r>
        <w:rPr>
          <w:vertAlign w:val="superscript"/>
        </w:rPr>
        <w:t>4</w:t>
      </w:r>
      <w:r>
        <w:t>=16</w:t>
      </w:r>
      <w:r>
        <w:t>，</w:t>
      </w:r>
      <w:r>
        <w:t>1111=15)</w:t>
      </w:r>
      <w:r>
        <w:t>，</w:t>
      </w:r>
      <w:r>
        <w:rPr>
          <w:rFonts w:hint="eastAsia"/>
        </w:rPr>
        <w:t>sall</w:t>
      </w:r>
      <w:r>
        <w:t>会移动</w:t>
      </w:r>
      <w:r>
        <w:t>31</w:t>
      </w:r>
      <w:r>
        <w:rPr>
          <w:rFonts w:hint="eastAsia"/>
        </w:rPr>
        <w:t>位</w:t>
      </w:r>
      <w:r>
        <w:t>(2</w:t>
      </w:r>
      <w:r>
        <w:rPr>
          <w:vertAlign w:val="superscript"/>
        </w:rPr>
        <w:t>5</w:t>
      </w:r>
      <w:r>
        <w:t>=32</w:t>
      </w:r>
      <w:r>
        <w:t>，</w:t>
      </w:r>
      <w:r>
        <w:t>11111=31)</w:t>
      </w:r>
      <w:r w:rsidR="00650ABB">
        <w:t>，</w:t>
      </w:r>
      <w:r w:rsidR="00650ABB">
        <w:rPr>
          <w:rFonts w:hint="eastAsia"/>
        </w:rPr>
        <w:t>salq</w:t>
      </w:r>
      <w:r w:rsidR="00650ABB">
        <w:t>会移动</w:t>
      </w:r>
      <w:r w:rsidR="00650ABB">
        <w:t>63</w:t>
      </w:r>
      <w:r w:rsidR="00650ABB">
        <w:rPr>
          <w:rFonts w:hint="eastAsia"/>
        </w:rPr>
        <w:t>位</w:t>
      </w:r>
      <w:r w:rsidR="00650ABB">
        <w:t>(2</w:t>
      </w:r>
      <w:r w:rsidR="00650ABB">
        <w:rPr>
          <w:vertAlign w:val="superscript"/>
        </w:rPr>
        <w:t>6</w:t>
      </w:r>
      <w:r w:rsidR="00650ABB">
        <w:t>=64</w:t>
      </w:r>
      <w:r w:rsidR="00650ABB">
        <w:t>，</w:t>
      </w:r>
      <w:r w:rsidR="00650ABB">
        <w:t>111111=63)</w:t>
      </w:r>
    </w:p>
    <w:p w14:paraId="4CE0AADB" w14:textId="1D6A147E" w:rsidR="00E90343" w:rsidRDefault="00E90343" w:rsidP="00E90343">
      <w:r>
        <w:t>3</w:t>
      </w:r>
      <w:r>
        <w:t>、</w:t>
      </w:r>
      <w:r>
        <w:rPr>
          <w:rFonts w:hint="eastAsia"/>
        </w:rPr>
        <w:t>左移</w:t>
      </w:r>
      <w:r>
        <w:t>指令有两个名字：</w:t>
      </w:r>
      <w:r>
        <w:t>SAL</w:t>
      </w:r>
      <w:r>
        <w:rPr>
          <w:rFonts w:hint="eastAsia"/>
        </w:rPr>
        <w:t>和</w:t>
      </w:r>
      <w:r>
        <w:t>SHL</w:t>
      </w:r>
      <w:r w:rsidR="00A41C63">
        <w:t>。</w:t>
      </w:r>
      <w:r w:rsidR="00A41C63">
        <w:rPr>
          <w:rFonts w:hint="eastAsia"/>
        </w:rPr>
        <w:t>两者</w:t>
      </w:r>
      <w:r w:rsidR="00A41C63">
        <w:t>效果一样，</w:t>
      </w:r>
      <w:r w:rsidR="00A41C63">
        <w:rPr>
          <w:rFonts w:hint="eastAsia"/>
        </w:rPr>
        <w:t>都是</w:t>
      </w:r>
      <w:r w:rsidR="00A41C63">
        <w:t>将右边</w:t>
      </w:r>
      <w:r w:rsidR="00A41C63">
        <w:rPr>
          <w:rFonts w:hint="eastAsia"/>
        </w:rPr>
        <w:t>填上</w:t>
      </w:r>
      <w:r w:rsidR="00A41C63">
        <w:t>0</w:t>
      </w:r>
    </w:p>
    <w:p w14:paraId="4B1FC8E0" w14:textId="22FE3347" w:rsidR="00A41C63" w:rsidRDefault="00A41C63" w:rsidP="00E90343">
      <w:r>
        <w:rPr>
          <w:rFonts w:hint="eastAsia"/>
        </w:rPr>
        <w:t>4</w:t>
      </w:r>
      <w:r>
        <w:rPr>
          <w:rFonts w:hint="eastAsia"/>
        </w:rPr>
        <w:t>、右移</w:t>
      </w:r>
      <w:r>
        <w:t>指令不同，</w:t>
      </w:r>
      <w:r>
        <w:t>SAL</w:t>
      </w:r>
      <w:r>
        <w:rPr>
          <w:rFonts w:hint="eastAsia"/>
        </w:rPr>
        <w:t>执行</w:t>
      </w:r>
      <w:r>
        <w:t>算数</w:t>
      </w:r>
      <w:r>
        <w:rPr>
          <w:rFonts w:hint="eastAsia"/>
        </w:rPr>
        <w:t>移位</w:t>
      </w:r>
      <w:r>
        <w:t>(</w:t>
      </w:r>
      <w:r>
        <w:rPr>
          <w:rFonts w:hint="eastAsia"/>
        </w:rPr>
        <w:t>填上</w:t>
      </w:r>
      <w:r>
        <w:t>符号</w:t>
      </w:r>
      <w:r>
        <w:rPr>
          <w:rFonts w:hint="eastAsia"/>
        </w:rPr>
        <w:t>位</w:t>
      </w:r>
      <w:r>
        <w:t>)</w:t>
      </w:r>
      <w:r>
        <w:t>，</w:t>
      </w:r>
      <w:r>
        <w:rPr>
          <w:rFonts w:hint="eastAsia"/>
        </w:rPr>
        <w:t>而</w:t>
      </w:r>
      <w:r>
        <w:t>SHR</w:t>
      </w:r>
      <w:r>
        <w:rPr>
          <w:rFonts w:hint="eastAsia"/>
        </w:rPr>
        <w:t>执行</w:t>
      </w:r>
      <w:r>
        <w:t>逻辑</w:t>
      </w:r>
      <w:r>
        <w:rPr>
          <w:rFonts w:hint="eastAsia"/>
        </w:rPr>
        <w:t>移位</w:t>
      </w:r>
      <w:r>
        <w:t>(</w:t>
      </w:r>
      <w:r>
        <w:rPr>
          <w:rFonts w:hint="eastAsia"/>
        </w:rPr>
        <w:t>填上</w:t>
      </w:r>
      <w:r>
        <w:t>0)</w:t>
      </w:r>
      <w:r w:rsidR="005E2C2A">
        <w:t>。</w:t>
      </w:r>
      <w:r w:rsidR="005E2C2A">
        <w:rPr>
          <w:rFonts w:hint="eastAsia"/>
        </w:rPr>
        <w:t>移位</w:t>
      </w:r>
      <w:r w:rsidR="005E2C2A">
        <w:t>操作的目的操作数可以是一个寄存器或是一个内存</w:t>
      </w:r>
      <w:r w:rsidR="0054670C">
        <w:rPr>
          <w:rFonts w:hint="eastAsia"/>
        </w:rPr>
        <w:t>位置</w:t>
      </w:r>
    </w:p>
    <w:p w14:paraId="1DC343F9" w14:textId="77777777" w:rsidR="0063553C" w:rsidRDefault="0063553C" w:rsidP="00E90343"/>
    <w:p w14:paraId="67135A8E" w14:textId="6C85F524" w:rsidR="0063553C" w:rsidRDefault="0063553C" w:rsidP="0063553C">
      <w:pPr>
        <w:pStyle w:val="3"/>
        <w:numPr>
          <w:ilvl w:val="2"/>
          <w:numId w:val="1"/>
        </w:numPr>
      </w:pPr>
      <w:r>
        <w:t>讨论</w:t>
      </w:r>
    </w:p>
    <w:p w14:paraId="415C58D0" w14:textId="48F885EC" w:rsidR="00F31481" w:rsidRDefault="00F31481" w:rsidP="00F31481">
      <w:r>
        <w:rPr>
          <w:rFonts w:hint="eastAsia"/>
        </w:rPr>
        <w:t>1</w:t>
      </w:r>
      <w:r>
        <w:rPr>
          <w:rFonts w:hint="eastAsia"/>
        </w:rPr>
        <w:t>、对于</w:t>
      </w:r>
      <w:r>
        <w:t>大多数指令，</w:t>
      </w:r>
      <w:r>
        <w:rPr>
          <w:rFonts w:hint="eastAsia"/>
        </w:rPr>
        <w:t>既可以</w:t>
      </w:r>
      <w:r>
        <w:t>用于无符号</w:t>
      </w:r>
      <w:r>
        <w:rPr>
          <w:rFonts w:hint="eastAsia"/>
        </w:rPr>
        <w:t>运算</w:t>
      </w:r>
      <w:r>
        <w:t>，</w:t>
      </w:r>
      <w:r>
        <w:rPr>
          <w:rFonts w:hint="eastAsia"/>
        </w:rPr>
        <w:t>也可以</w:t>
      </w:r>
      <w:r>
        <w:t>用于补码运算</w:t>
      </w:r>
      <w:r w:rsidR="00447212">
        <w:t>，</w:t>
      </w:r>
      <w:r w:rsidR="00447212">
        <w:rPr>
          <w:rFonts w:hint="eastAsia"/>
        </w:rPr>
        <w:t>只有</w:t>
      </w:r>
      <w:r w:rsidR="00447212">
        <w:t>右移操作需要区分有符号和无符号数</w:t>
      </w:r>
      <w:r w:rsidR="00F2181D">
        <w:t>，</w:t>
      </w:r>
      <w:r w:rsidR="00F2181D">
        <w:rPr>
          <w:rFonts w:hint="eastAsia"/>
        </w:rPr>
        <w:t>这个</w:t>
      </w:r>
      <w:r w:rsidR="00F2181D">
        <w:t>特性使补码运算</w:t>
      </w:r>
      <w:r w:rsidR="00F2181D">
        <w:rPr>
          <w:rFonts w:hint="eastAsia"/>
        </w:rPr>
        <w:t>成为</w:t>
      </w:r>
      <w:r w:rsidR="00F2181D">
        <w:t>实现有符号整数运算的一种比较好的方法的原因之一</w:t>
      </w:r>
    </w:p>
    <w:p w14:paraId="545BF784" w14:textId="77777777" w:rsidR="00A839D5" w:rsidRDefault="00A839D5" w:rsidP="00F31481"/>
    <w:p w14:paraId="67336E40" w14:textId="1ADCC268" w:rsidR="00A839D5" w:rsidRDefault="00A839D5" w:rsidP="00A839D5">
      <w:pPr>
        <w:pStyle w:val="3"/>
        <w:numPr>
          <w:ilvl w:val="2"/>
          <w:numId w:val="1"/>
        </w:numPr>
      </w:pPr>
      <w:r>
        <w:rPr>
          <w:rFonts w:hint="eastAsia"/>
        </w:rPr>
        <w:t>特殊</w:t>
      </w:r>
      <w:r>
        <w:t>的算数操作</w:t>
      </w:r>
    </w:p>
    <w:p w14:paraId="7C54266F" w14:textId="45E64483" w:rsidR="008D2FC3" w:rsidRDefault="008D2FC3" w:rsidP="008D2FC3">
      <w:r>
        <w:rPr>
          <w:rFonts w:hint="eastAsia"/>
        </w:rPr>
        <w:t>1</w:t>
      </w:r>
      <w:r>
        <w:rPr>
          <w:rFonts w:hint="eastAsia"/>
        </w:rPr>
        <w:t>、两个</w:t>
      </w:r>
      <w:r>
        <w:t>64</w:t>
      </w:r>
      <w:r>
        <w:rPr>
          <w:rFonts w:hint="eastAsia"/>
        </w:rPr>
        <w:t>位有</w:t>
      </w:r>
      <w:r>
        <w:t>符号或无符号整数相乘得到的</w:t>
      </w:r>
      <w:r>
        <w:rPr>
          <w:rFonts w:hint="eastAsia"/>
        </w:rPr>
        <w:t>乘积</w:t>
      </w:r>
      <w:r>
        <w:t>需要</w:t>
      </w:r>
      <w:r>
        <w:t>128</w:t>
      </w:r>
      <w:r>
        <w:rPr>
          <w:rFonts w:hint="eastAsia"/>
        </w:rPr>
        <w:t>位</w:t>
      </w:r>
      <w:r>
        <w:t>来表示。</w:t>
      </w:r>
      <w:r>
        <w:rPr>
          <w:rFonts w:hint="eastAsia"/>
        </w:rPr>
        <w:t>x</w:t>
      </w:r>
      <w:r>
        <w:t>86-64</w:t>
      </w:r>
      <w:r>
        <w:rPr>
          <w:rFonts w:hint="eastAsia"/>
        </w:rPr>
        <w:t>指令集</w:t>
      </w:r>
      <w:r>
        <w:t>对</w:t>
      </w:r>
      <w:r>
        <w:t>128</w:t>
      </w:r>
      <w:r>
        <w:rPr>
          <w:rFonts w:hint="eastAsia"/>
        </w:rPr>
        <w:t>位</w:t>
      </w:r>
      <w:r>
        <w:t>(16</w:t>
      </w:r>
      <w:r>
        <w:rPr>
          <w:rFonts w:hint="eastAsia"/>
        </w:rPr>
        <w:t>字节</w:t>
      </w:r>
      <w:r>
        <w:t>)</w:t>
      </w:r>
      <w:r>
        <w:rPr>
          <w:rFonts w:hint="eastAsia"/>
        </w:rPr>
        <w:t>数</w:t>
      </w:r>
      <w:r>
        <w:t>的操作提供有限的支持</w:t>
      </w:r>
      <w:r w:rsidR="00120CBA">
        <w:t>。</w:t>
      </w:r>
      <w:r w:rsidR="00120CBA">
        <w:rPr>
          <w:rFonts w:hint="eastAsia"/>
        </w:rPr>
        <w:t>延续</w:t>
      </w:r>
      <w:r w:rsidR="00120CBA">
        <w:t>字</w:t>
      </w:r>
      <w:r w:rsidR="00120CBA">
        <w:t>(2</w:t>
      </w:r>
      <w:r w:rsidR="00120CBA">
        <w:rPr>
          <w:rFonts w:hint="eastAsia"/>
        </w:rPr>
        <w:t>字节</w:t>
      </w:r>
      <w:r w:rsidR="00120CBA">
        <w:t>)</w:t>
      </w:r>
      <w:r w:rsidR="00120CBA">
        <w:t>、</w:t>
      </w:r>
      <w:r w:rsidR="00120CBA">
        <w:rPr>
          <w:rFonts w:hint="eastAsia"/>
        </w:rPr>
        <w:t>双字</w:t>
      </w:r>
      <w:r w:rsidR="00120CBA">
        <w:t>(4</w:t>
      </w:r>
      <w:r w:rsidR="00120CBA">
        <w:rPr>
          <w:rFonts w:hint="eastAsia"/>
        </w:rPr>
        <w:t>字节</w:t>
      </w:r>
      <w:r w:rsidR="00120CBA">
        <w:t>)</w:t>
      </w:r>
      <w:r w:rsidR="00120CBA">
        <w:t>、</w:t>
      </w:r>
      <w:r w:rsidR="00120CBA">
        <w:rPr>
          <w:rFonts w:hint="eastAsia"/>
        </w:rPr>
        <w:t>四字</w:t>
      </w:r>
      <w:r w:rsidR="00120CBA">
        <w:t>(8</w:t>
      </w:r>
      <w:r w:rsidR="00120CBA">
        <w:rPr>
          <w:rFonts w:hint="eastAsia"/>
        </w:rPr>
        <w:t>字节</w:t>
      </w:r>
      <w:r w:rsidR="00120CBA">
        <w:t>)</w:t>
      </w:r>
      <w:r w:rsidR="00120CBA">
        <w:rPr>
          <w:rFonts w:hint="eastAsia"/>
        </w:rPr>
        <w:t>的</w:t>
      </w:r>
      <w:r w:rsidR="00120CBA">
        <w:t>命名管理，</w:t>
      </w:r>
      <w:r w:rsidR="00120CBA">
        <w:t>I</w:t>
      </w:r>
      <w:r w:rsidR="00120CBA">
        <w:rPr>
          <w:rFonts w:hint="eastAsia"/>
        </w:rPr>
        <w:t>ntel</w:t>
      </w:r>
      <w:r w:rsidR="00120CBA">
        <w:t>把</w:t>
      </w:r>
      <w:r w:rsidR="00120CBA">
        <w:t>16</w:t>
      </w:r>
      <w:r w:rsidR="00120CBA">
        <w:rPr>
          <w:rFonts w:hint="eastAsia"/>
        </w:rPr>
        <w:t>字节</w:t>
      </w:r>
      <w:r w:rsidR="00120CBA">
        <w:t>的数称为</w:t>
      </w:r>
      <w:r w:rsidR="00120CBA">
        <w:rPr>
          <w:rFonts w:hint="eastAsia"/>
        </w:rPr>
        <w:t>八</w:t>
      </w:r>
      <w:r w:rsidR="00120CBA">
        <w:t>字</w:t>
      </w:r>
      <w:r w:rsidR="00D42612">
        <w:t>(oct word)</w:t>
      </w:r>
    </w:p>
    <w:p w14:paraId="021929D5" w14:textId="66D927F0" w:rsidR="0002711F" w:rsidRDefault="0002711F" w:rsidP="008D2FC3">
      <w:r>
        <w:rPr>
          <w:rFonts w:hint="eastAsia"/>
        </w:rPr>
        <w:t>2</w:t>
      </w:r>
      <w:r>
        <w:rPr>
          <w:rFonts w:hint="eastAsia"/>
        </w:rPr>
        <w:t>、下</w:t>
      </w:r>
      <w:r>
        <w:t>表描述的是支持产生两个</w:t>
      </w:r>
      <w:r>
        <w:t>64</w:t>
      </w:r>
      <w:r>
        <w:rPr>
          <w:rFonts w:hint="eastAsia"/>
        </w:rPr>
        <w:t>位</w:t>
      </w:r>
      <w:r>
        <w:t>数字的全</w:t>
      </w:r>
      <w:r>
        <w:t>128</w:t>
      </w:r>
      <w:r>
        <w:rPr>
          <w:rFonts w:hint="eastAsia"/>
        </w:rPr>
        <w:t>位</w:t>
      </w:r>
      <w:r>
        <w:t>乘积以及整数除法指令</w:t>
      </w:r>
    </w:p>
    <w:tbl>
      <w:tblPr>
        <w:tblStyle w:val="a8"/>
        <w:tblW w:w="0" w:type="auto"/>
        <w:tblLook w:val="04A0" w:firstRow="1" w:lastRow="0" w:firstColumn="1" w:lastColumn="0" w:noHBand="0" w:noVBand="1"/>
      </w:tblPr>
      <w:tblGrid>
        <w:gridCol w:w="1413"/>
        <w:gridCol w:w="4536"/>
        <w:gridCol w:w="2341"/>
      </w:tblGrid>
      <w:tr w:rsidR="00BB26EA" w14:paraId="32401EC6" w14:textId="77777777" w:rsidTr="00BB26EA">
        <w:tc>
          <w:tcPr>
            <w:tcW w:w="1413" w:type="dxa"/>
          </w:tcPr>
          <w:p w14:paraId="1D272C6E" w14:textId="04DD06A0" w:rsidR="00BB26EA" w:rsidRDefault="00BB26EA" w:rsidP="00BB26EA">
            <w:pPr>
              <w:jc w:val="center"/>
            </w:pPr>
            <w:r>
              <w:t>指令</w:t>
            </w:r>
          </w:p>
        </w:tc>
        <w:tc>
          <w:tcPr>
            <w:tcW w:w="4536" w:type="dxa"/>
          </w:tcPr>
          <w:p w14:paraId="02E03302" w14:textId="2E53CF9D" w:rsidR="00BB26EA" w:rsidRDefault="00BB26EA" w:rsidP="00BB26EA">
            <w:pPr>
              <w:jc w:val="center"/>
            </w:pPr>
            <w:r>
              <w:t>效果</w:t>
            </w:r>
          </w:p>
        </w:tc>
        <w:tc>
          <w:tcPr>
            <w:tcW w:w="2341" w:type="dxa"/>
          </w:tcPr>
          <w:p w14:paraId="6E118C4C" w14:textId="6050894F" w:rsidR="00BB26EA" w:rsidRDefault="00BB26EA" w:rsidP="00BB26EA">
            <w:pPr>
              <w:jc w:val="center"/>
            </w:pPr>
            <w:r>
              <w:t>描述</w:t>
            </w:r>
          </w:p>
        </w:tc>
      </w:tr>
      <w:tr w:rsidR="00EE63EA" w14:paraId="6F32944F" w14:textId="77777777" w:rsidTr="00E61A75">
        <w:trPr>
          <w:trHeight w:val="634"/>
        </w:trPr>
        <w:tc>
          <w:tcPr>
            <w:tcW w:w="1413" w:type="dxa"/>
          </w:tcPr>
          <w:p w14:paraId="737CE29B" w14:textId="77777777" w:rsidR="00EE63EA" w:rsidRDefault="00EE63EA" w:rsidP="008D2FC3">
            <w:r>
              <w:t>imulq   S</w:t>
            </w:r>
          </w:p>
          <w:p w14:paraId="60E95058" w14:textId="190E4DC5" w:rsidR="00EE63EA" w:rsidRDefault="00EE63EA" w:rsidP="008D2FC3">
            <w:r>
              <w:t>mulq   S</w:t>
            </w:r>
          </w:p>
        </w:tc>
        <w:tc>
          <w:tcPr>
            <w:tcW w:w="4536" w:type="dxa"/>
          </w:tcPr>
          <w:p w14:paraId="61E59F1A" w14:textId="77777777" w:rsidR="00EE63EA" w:rsidRDefault="00EE63EA" w:rsidP="008D2FC3">
            <w:r>
              <w:t>R[%rdx]</w:t>
            </w:r>
            <w:r>
              <w:t>：</w:t>
            </w:r>
            <w:r>
              <w:t>R[%</w:t>
            </w:r>
            <w:r>
              <w:rPr>
                <w:rFonts w:hint="eastAsia"/>
              </w:rPr>
              <w:t>rax</w:t>
            </w:r>
            <w:r>
              <w:t>]&lt;--SxR[%</w:t>
            </w:r>
            <w:r>
              <w:rPr>
                <w:rFonts w:hint="eastAsia"/>
              </w:rPr>
              <w:t>rax</w:t>
            </w:r>
            <w:r>
              <w:t>]</w:t>
            </w:r>
          </w:p>
          <w:p w14:paraId="71BC2592" w14:textId="4115958B" w:rsidR="00037DB6" w:rsidRDefault="00037DB6" w:rsidP="008D2FC3">
            <w:r>
              <w:t>R[%rdx]</w:t>
            </w:r>
            <w:r>
              <w:t>：</w:t>
            </w:r>
            <w:r>
              <w:t>R[%</w:t>
            </w:r>
            <w:r>
              <w:rPr>
                <w:rFonts w:hint="eastAsia"/>
              </w:rPr>
              <w:t>rax</w:t>
            </w:r>
            <w:r>
              <w:t>]&lt;--SxR[%</w:t>
            </w:r>
            <w:r>
              <w:rPr>
                <w:rFonts w:hint="eastAsia"/>
              </w:rPr>
              <w:t>rax</w:t>
            </w:r>
            <w:r>
              <w:t>]</w:t>
            </w:r>
          </w:p>
        </w:tc>
        <w:tc>
          <w:tcPr>
            <w:tcW w:w="2341" w:type="dxa"/>
          </w:tcPr>
          <w:p w14:paraId="74971063" w14:textId="77777777" w:rsidR="00EE63EA" w:rsidRDefault="00EE63EA" w:rsidP="008D2FC3">
            <w:r>
              <w:t>有符号全乘法</w:t>
            </w:r>
          </w:p>
          <w:p w14:paraId="59FA3791" w14:textId="625CA857" w:rsidR="00EE63EA" w:rsidRDefault="00EE63EA" w:rsidP="008D2FC3">
            <w:r>
              <w:t>无符号全乘法</w:t>
            </w:r>
          </w:p>
        </w:tc>
      </w:tr>
      <w:tr w:rsidR="00BB26EA" w14:paraId="6717A02A" w14:textId="77777777" w:rsidTr="00BB26EA">
        <w:tc>
          <w:tcPr>
            <w:tcW w:w="1413" w:type="dxa"/>
          </w:tcPr>
          <w:p w14:paraId="23E394ED" w14:textId="3D4D24E0" w:rsidR="00BB26EA" w:rsidRDefault="00BB26EA" w:rsidP="008D2FC3">
            <w:r>
              <w:t>clto</w:t>
            </w:r>
          </w:p>
        </w:tc>
        <w:tc>
          <w:tcPr>
            <w:tcW w:w="4536" w:type="dxa"/>
          </w:tcPr>
          <w:p w14:paraId="6CD50131" w14:textId="4354813D" w:rsidR="00BB26EA" w:rsidRDefault="00037DB6" w:rsidP="008D2FC3">
            <w:r>
              <w:t>R[%rdx]</w:t>
            </w:r>
            <w:r>
              <w:t>：</w:t>
            </w:r>
            <w:r>
              <w:t>R[%</w:t>
            </w:r>
            <w:r>
              <w:rPr>
                <w:rFonts w:hint="eastAsia"/>
              </w:rPr>
              <w:t>rax</w:t>
            </w:r>
            <w:r>
              <w:t>]&lt;--</w:t>
            </w:r>
            <w:r>
              <w:rPr>
                <w:rFonts w:hint="eastAsia"/>
              </w:rPr>
              <w:t>符号扩展</w:t>
            </w:r>
            <w:r>
              <w:t>(R[%rax])</w:t>
            </w:r>
          </w:p>
        </w:tc>
        <w:tc>
          <w:tcPr>
            <w:tcW w:w="2341" w:type="dxa"/>
          </w:tcPr>
          <w:p w14:paraId="429B9E60" w14:textId="5060ADFF" w:rsidR="00BB26EA" w:rsidRDefault="00BB26EA" w:rsidP="008D2FC3">
            <w:r>
              <w:t>转换为八字</w:t>
            </w:r>
          </w:p>
        </w:tc>
      </w:tr>
      <w:tr w:rsidR="000B4C8B" w14:paraId="461B2C8E" w14:textId="77777777" w:rsidTr="00E61A75">
        <w:trPr>
          <w:trHeight w:val="634"/>
        </w:trPr>
        <w:tc>
          <w:tcPr>
            <w:tcW w:w="1413" w:type="dxa"/>
          </w:tcPr>
          <w:p w14:paraId="10685C8D" w14:textId="205EF6FA" w:rsidR="000B4C8B" w:rsidRDefault="000B4C8B" w:rsidP="008D2FC3">
            <w:r>
              <w:t>idivq   S</w:t>
            </w:r>
          </w:p>
        </w:tc>
        <w:tc>
          <w:tcPr>
            <w:tcW w:w="4536" w:type="dxa"/>
          </w:tcPr>
          <w:p w14:paraId="74894432" w14:textId="77777777" w:rsidR="000B4C8B" w:rsidRDefault="000B4C8B" w:rsidP="008D2FC3">
            <w:r>
              <w:t>R[%</w:t>
            </w:r>
            <w:r>
              <w:rPr>
                <w:rFonts w:hint="eastAsia"/>
              </w:rPr>
              <w:t>rdx</w:t>
            </w:r>
            <w:r>
              <w:t>]&lt;--R[%rdx]</w:t>
            </w:r>
            <w:r>
              <w:t>：</w:t>
            </w:r>
            <w:r>
              <w:t>R[%rax] mod S</w:t>
            </w:r>
          </w:p>
          <w:p w14:paraId="0EB35947" w14:textId="2B966AD1" w:rsidR="000B4C8B" w:rsidRDefault="000B4C8B" w:rsidP="008D2FC3">
            <w:r>
              <w:t>R[%</w:t>
            </w:r>
            <w:r>
              <w:rPr>
                <w:rFonts w:hint="eastAsia"/>
              </w:rPr>
              <w:t>rdx</w:t>
            </w:r>
            <w:r>
              <w:t>]&lt;--R[%rdx]</w:t>
            </w:r>
            <w:r>
              <w:t>：</w:t>
            </w:r>
            <w:r>
              <w:t xml:space="preserve">R[%rax] </w:t>
            </w:r>
            <w:r w:rsidRPr="001634E0">
              <w:t>÷</w:t>
            </w:r>
            <w:r>
              <w:t xml:space="preserve"> S</w:t>
            </w:r>
          </w:p>
        </w:tc>
        <w:tc>
          <w:tcPr>
            <w:tcW w:w="2341" w:type="dxa"/>
          </w:tcPr>
          <w:p w14:paraId="1174BA49" w14:textId="009D878F" w:rsidR="000B4C8B" w:rsidRDefault="000B4C8B" w:rsidP="008D2FC3">
            <w:r>
              <w:t>有符号除法</w:t>
            </w:r>
          </w:p>
        </w:tc>
      </w:tr>
      <w:tr w:rsidR="000B4C8B" w14:paraId="30E67602" w14:textId="77777777" w:rsidTr="00E61A75">
        <w:trPr>
          <w:trHeight w:val="634"/>
        </w:trPr>
        <w:tc>
          <w:tcPr>
            <w:tcW w:w="1413" w:type="dxa"/>
          </w:tcPr>
          <w:p w14:paraId="1037079D" w14:textId="31795DFC" w:rsidR="000B4C8B" w:rsidRDefault="000B4C8B" w:rsidP="008D2FC3">
            <w:r>
              <w:t>divq   S</w:t>
            </w:r>
          </w:p>
        </w:tc>
        <w:tc>
          <w:tcPr>
            <w:tcW w:w="4536" w:type="dxa"/>
          </w:tcPr>
          <w:p w14:paraId="4D10C088" w14:textId="77777777" w:rsidR="000B4C8B" w:rsidRDefault="000B4C8B" w:rsidP="000B4C8B">
            <w:r>
              <w:t>R[%</w:t>
            </w:r>
            <w:r>
              <w:rPr>
                <w:rFonts w:hint="eastAsia"/>
              </w:rPr>
              <w:t>rdx</w:t>
            </w:r>
            <w:r>
              <w:t>]&lt;--R[%rdx]</w:t>
            </w:r>
            <w:r>
              <w:t>：</w:t>
            </w:r>
            <w:r>
              <w:t>R[%rax] mod S</w:t>
            </w:r>
          </w:p>
          <w:p w14:paraId="2A2BBE78" w14:textId="16B6F5A1" w:rsidR="000B4C8B" w:rsidRDefault="000B4C8B" w:rsidP="000B4C8B">
            <w:r>
              <w:t>R[%</w:t>
            </w:r>
            <w:r>
              <w:rPr>
                <w:rFonts w:hint="eastAsia"/>
              </w:rPr>
              <w:t>rdx</w:t>
            </w:r>
            <w:r>
              <w:t>]&lt;--R[%rdx]</w:t>
            </w:r>
            <w:r>
              <w:t>：</w:t>
            </w:r>
            <w:r>
              <w:t xml:space="preserve">R[%rax] </w:t>
            </w:r>
            <w:r w:rsidRPr="001634E0">
              <w:t>÷</w:t>
            </w:r>
            <w:r>
              <w:t xml:space="preserve"> S</w:t>
            </w:r>
          </w:p>
        </w:tc>
        <w:tc>
          <w:tcPr>
            <w:tcW w:w="2341" w:type="dxa"/>
          </w:tcPr>
          <w:p w14:paraId="6B36D06A" w14:textId="503C29A0" w:rsidR="000B4C8B" w:rsidRDefault="000B4C8B" w:rsidP="008D2FC3">
            <w:r>
              <w:t>无符号除法</w:t>
            </w:r>
          </w:p>
        </w:tc>
      </w:tr>
    </w:tbl>
    <w:p w14:paraId="29550412" w14:textId="2D478924" w:rsidR="00BB26EA" w:rsidRDefault="000B4C8B" w:rsidP="008D2FC3">
      <w:r>
        <w:t>3</w:t>
      </w:r>
      <w:r>
        <w:t>、</w:t>
      </w:r>
      <w:r w:rsidR="00431242">
        <w:rPr>
          <w:rFonts w:hint="eastAsia"/>
        </w:rPr>
        <w:t>乘法</w:t>
      </w:r>
      <w:r>
        <w:rPr>
          <w:rFonts w:hint="eastAsia"/>
        </w:rPr>
        <w:t>指令</w:t>
      </w:r>
      <w:r>
        <w:t>有两种不同的形式</w:t>
      </w:r>
    </w:p>
    <w:p w14:paraId="03C62D89" w14:textId="32FC44B5" w:rsidR="000B4C8B" w:rsidRDefault="000B4C8B" w:rsidP="000B4C8B">
      <w:pPr>
        <w:pStyle w:val="a7"/>
        <w:numPr>
          <w:ilvl w:val="0"/>
          <w:numId w:val="75"/>
        </w:numPr>
        <w:ind w:firstLineChars="0"/>
      </w:pPr>
      <w:r>
        <w:t>双操作数乘法指令</w:t>
      </w:r>
    </w:p>
    <w:p w14:paraId="12E496D1" w14:textId="699E6F6E" w:rsidR="000B4C8B" w:rsidRDefault="000B4C8B" w:rsidP="000B4C8B">
      <w:pPr>
        <w:pStyle w:val="a7"/>
        <w:numPr>
          <w:ilvl w:val="0"/>
          <w:numId w:val="75"/>
        </w:numPr>
        <w:ind w:firstLineChars="0"/>
      </w:pPr>
      <w:r>
        <w:rPr>
          <w:rFonts w:hint="eastAsia"/>
        </w:rPr>
        <w:t>单操作数</w:t>
      </w:r>
      <w:r>
        <w:t>乘法指令</w:t>
      </w:r>
      <w:r w:rsidR="002C447A">
        <w:t>，</w:t>
      </w:r>
      <w:r w:rsidR="002C447A">
        <w:rPr>
          <w:rFonts w:hint="eastAsia"/>
        </w:rPr>
        <w:t>mulq</w:t>
      </w:r>
      <w:r w:rsidR="002C447A">
        <w:t>和</w:t>
      </w:r>
      <w:r w:rsidR="002C447A">
        <w:t>imulq</w:t>
      </w:r>
      <w:r w:rsidR="002C447A">
        <w:t>，</w:t>
      </w:r>
      <w:r w:rsidR="002C447A">
        <w:rPr>
          <w:rFonts w:hint="eastAsia"/>
        </w:rPr>
        <w:t>这两条</w:t>
      </w:r>
      <w:r w:rsidR="002C447A">
        <w:t>指令都要求一个参数必须放在寄存器</w:t>
      </w:r>
      <w:r w:rsidR="002C447A">
        <w:t>%rax</w:t>
      </w:r>
      <w:r w:rsidR="002C447A">
        <w:rPr>
          <w:rFonts w:hint="eastAsia"/>
        </w:rPr>
        <w:t>中</w:t>
      </w:r>
      <w:r w:rsidR="002C447A">
        <w:t>，</w:t>
      </w:r>
      <w:r w:rsidR="002C447A">
        <w:rPr>
          <w:rFonts w:hint="eastAsia"/>
        </w:rPr>
        <w:t>而</w:t>
      </w:r>
      <w:r w:rsidR="002C447A">
        <w:t>另一个作为指令的源操作数给出</w:t>
      </w:r>
      <w:r w:rsidR="00BA3343">
        <w:t>。乘积结果放在寄存器</w:t>
      </w:r>
      <w:r w:rsidR="00BA3343">
        <w:t>%rdx(</w:t>
      </w:r>
      <w:r w:rsidR="00BA3343">
        <w:rPr>
          <w:rFonts w:hint="eastAsia"/>
        </w:rPr>
        <w:t>高位</w:t>
      </w:r>
      <w:r w:rsidR="00BA3343">
        <w:t>)</w:t>
      </w:r>
      <w:r w:rsidR="00BA3343">
        <w:rPr>
          <w:rFonts w:hint="eastAsia"/>
        </w:rPr>
        <w:t>和</w:t>
      </w:r>
      <w:r w:rsidR="00BA3343">
        <w:t>%rax(</w:t>
      </w:r>
      <w:r w:rsidR="00BA3343">
        <w:rPr>
          <w:rFonts w:hint="eastAsia"/>
        </w:rPr>
        <w:t>低位</w:t>
      </w:r>
      <w:r w:rsidR="00BA3343">
        <w:t>)</w:t>
      </w:r>
      <w:r w:rsidR="00BA3343">
        <w:rPr>
          <w:rFonts w:hint="eastAsia"/>
        </w:rPr>
        <w:t>中</w:t>
      </w:r>
    </w:p>
    <w:p w14:paraId="6C37368D" w14:textId="77777777" w:rsidR="003B7D38" w:rsidRDefault="001F5A3E" w:rsidP="001F5A3E">
      <w:r>
        <w:t>4</w:t>
      </w:r>
      <w:r>
        <w:t>、</w:t>
      </w:r>
      <w:r>
        <w:rPr>
          <w:rFonts w:hint="eastAsia"/>
        </w:rPr>
        <w:t>除法</w:t>
      </w:r>
      <w:r>
        <w:t>或取模操作是由单操作数</w:t>
      </w:r>
      <w:r>
        <w:rPr>
          <w:rFonts w:hint="eastAsia"/>
        </w:rPr>
        <w:t>除法</w:t>
      </w:r>
      <w:r>
        <w:t>指令来提供的</w:t>
      </w:r>
    </w:p>
    <w:p w14:paraId="27825FAC" w14:textId="77777777" w:rsidR="003B7D38" w:rsidRDefault="001F5A3E" w:rsidP="003B7D38">
      <w:pPr>
        <w:pStyle w:val="a7"/>
        <w:numPr>
          <w:ilvl w:val="0"/>
          <w:numId w:val="76"/>
        </w:numPr>
        <w:ind w:firstLineChars="0"/>
      </w:pPr>
      <w:r>
        <w:rPr>
          <w:rFonts w:hint="eastAsia"/>
        </w:rPr>
        <w:t>类似于</w:t>
      </w:r>
      <w:r>
        <w:t>单操作数乘法指令</w:t>
      </w:r>
      <w:r w:rsidR="00FF2F67">
        <w:t>，</w:t>
      </w:r>
      <w:r w:rsidR="00FF2F67">
        <w:rPr>
          <w:rFonts w:hint="eastAsia"/>
        </w:rPr>
        <w:t>有符号数</w:t>
      </w:r>
      <w:r w:rsidR="00FF2F67">
        <w:t>除法指令</w:t>
      </w:r>
      <w:r w:rsidR="00FF2F67">
        <w:t>idivl</w:t>
      </w:r>
      <w:r w:rsidR="00FF2F67">
        <w:t>将寄存器</w:t>
      </w:r>
      <w:r w:rsidR="00FF2F67">
        <w:t>%rdx(</w:t>
      </w:r>
      <w:r w:rsidR="00FF2F67">
        <w:rPr>
          <w:rFonts w:hint="eastAsia"/>
        </w:rPr>
        <w:t>高</w:t>
      </w:r>
      <w:r w:rsidR="00FF2F67">
        <w:rPr>
          <w:rFonts w:hint="eastAsia"/>
        </w:rPr>
        <w:t>64</w:t>
      </w:r>
      <w:r w:rsidR="00FF2F67">
        <w:rPr>
          <w:rFonts w:hint="eastAsia"/>
        </w:rPr>
        <w:t>位</w:t>
      </w:r>
      <w:r w:rsidR="00FF2F67">
        <w:t>)</w:t>
      </w:r>
      <w:r w:rsidR="00FF2F67">
        <w:rPr>
          <w:rFonts w:hint="eastAsia"/>
        </w:rPr>
        <w:t>和</w:t>
      </w:r>
      <w:r w:rsidR="00FF2F67">
        <w:t>%rax(</w:t>
      </w:r>
      <w:r w:rsidR="00FF2F67">
        <w:rPr>
          <w:rFonts w:hint="eastAsia"/>
        </w:rPr>
        <w:t>低</w:t>
      </w:r>
      <w:r w:rsidR="00FF2F67">
        <w:t>64</w:t>
      </w:r>
      <w:r w:rsidR="00FF2F67">
        <w:rPr>
          <w:rFonts w:hint="eastAsia"/>
        </w:rPr>
        <w:t>位</w:t>
      </w:r>
      <w:r w:rsidR="00FF2F67">
        <w:t>)</w:t>
      </w:r>
      <w:r w:rsidR="00FF2F67">
        <w:t>中的</w:t>
      </w:r>
      <w:r w:rsidR="00FF2F67">
        <w:t>128</w:t>
      </w:r>
      <w:r w:rsidR="00FF2F67">
        <w:rPr>
          <w:rFonts w:hint="eastAsia"/>
        </w:rPr>
        <w:t>位</w:t>
      </w:r>
      <w:r w:rsidR="00FF2F67">
        <w:t>数作为被除数，</w:t>
      </w:r>
      <w:r w:rsidR="00FF2F67">
        <w:rPr>
          <w:rFonts w:hint="eastAsia"/>
        </w:rPr>
        <w:t>而</w:t>
      </w:r>
      <w:r w:rsidR="00FF2F67">
        <w:t>除数作为指令的操作数</w:t>
      </w:r>
      <w:r w:rsidR="00016610">
        <w:rPr>
          <w:rFonts w:hint="eastAsia"/>
        </w:rPr>
        <w:t>给出</w:t>
      </w:r>
    </w:p>
    <w:p w14:paraId="4486195D" w14:textId="4F9D0594" w:rsidR="001F5A3E" w:rsidRDefault="007F1143" w:rsidP="003B7D38">
      <w:pPr>
        <w:pStyle w:val="a7"/>
        <w:numPr>
          <w:ilvl w:val="0"/>
          <w:numId w:val="76"/>
        </w:numPr>
        <w:ind w:firstLineChars="0"/>
      </w:pPr>
      <w:r>
        <w:rPr>
          <w:rFonts w:hint="eastAsia"/>
        </w:rPr>
        <w:t>指令</w:t>
      </w:r>
      <w:r>
        <w:t>将商存在寄存器</w:t>
      </w:r>
      <w:r>
        <w:t>%rax</w:t>
      </w:r>
      <w:r>
        <w:rPr>
          <w:rFonts w:hint="eastAsia"/>
        </w:rPr>
        <w:t>中</w:t>
      </w:r>
      <w:r>
        <w:t>，</w:t>
      </w:r>
      <w:r>
        <w:rPr>
          <w:rFonts w:hint="eastAsia"/>
        </w:rPr>
        <w:t>将</w:t>
      </w:r>
      <w:r>
        <w:t>余数存在寄存器</w:t>
      </w:r>
      <w:r>
        <w:t>%rdx</w:t>
      </w:r>
      <w:r>
        <w:rPr>
          <w:rFonts w:hint="eastAsia"/>
        </w:rPr>
        <w:t>中</w:t>
      </w:r>
    </w:p>
    <w:p w14:paraId="55EBD7AB" w14:textId="6AFC79CE" w:rsidR="003B7D38" w:rsidRDefault="003B7D38" w:rsidP="003B7D38">
      <w:pPr>
        <w:pStyle w:val="a7"/>
        <w:numPr>
          <w:ilvl w:val="0"/>
          <w:numId w:val="76"/>
        </w:numPr>
        <w:ind w:firstLineChars="0"/>
      </w:pPr>
      <w:r>
        <w:rPr>
          <w:rFonts w:hint="eastAsia"/>
        </w:rPr>
        <w:t>对于</w:t>
      </w:r>
      <w:r>
        <w:t>大多数</w:t>
      </w:r>
      <w:r>
        <w:t>64</w:t>
      </w:r>
      <w:r>
        <w:rPr>
          <w:rFonts w:hint="eastAsia"/>
        </w:rPr>
        <w:t>位除法</w:t>
      </w:r>
      <w:r>
        <w:t>应用来说，</w:t>
      </w:r>
      <w:r w:rsidR="00AE101C">
        <w:t>被</w:t>
      </w:r>
      <w:r>
        <w:rPr>
          <w:rFonts w:hint="eastAsia"/>
        </w:rPr>
        <w:t>除数</w:t>
      </w:r>
      <w:r>
        <w:t>也常常是一个</w:t>
      </w:r>
      <w:r>
        <w:t>64</w:t>
      </w:r>
      <w:r>
        <w:rPr>
          <w:rFonts w:hint="eastAsia"/>
        </w:rPr>
        <w:t>位</w:t>
      </w:r>
      <w:r>
        <w:t>的值，</w:t>
      </w:r>
      <w:r>
        <w:rPr>
          <w:rFonts w:hint="eastAsia"/>
        </w:rPr>
        <w:t>这个</w:t>
      </w:r>
      <w:r>
        <w:t>值应该存放在</w:t>
      </w:r>
      <w:r>
        <w:t>%rax</w:t>
      </w:r>
      <w:r>
        <w:rPr>
          <w:rFonts w:hint="eastAsia"/>
        </w:rPr>
        <w:t>中</w:t>
      </w:r>
      <w:r>
        <w:t>，</w:t>
      </w:r>
      <w:r>
        <w:t>%</w:t>
      </w:r>
      <w:r>
        <w:rPr>
          <w:rFonts w:hint="eastAsia"/>
        </w:rPr>
        <w:t>rdx</w:t>
      </w:r>
      <w:r>
        <w:t>的位应该设置为全</w:t>
      </w:r>
      <w:r>
        <w:t>0(</w:t>
      </w:r>
      <w:r>
        <w:rPr>
          <w:rFonts w:hint="eastAsia"/>
        </w:rPr>
        <w:t>无符号</w:t>
      </w:r>
      <w:r>
        <w:t>运算</w:t>
      </w:r>
      <w:r>
        <w:t>)</w:t>
      </w:r>
      <w:r>
        <w:rPr>
          <w:rFonts w:hint="eastAsia"/>
        </w:rPr>
        <w:t>或者</w:t>
      </w:r>
      <w:r>
        <w:t>%rax</w:t>
      </w:r>
      <w:r>
        <w:rPr>
          <w:rFonts w:hint="eastAsia"/>
        </w:rPr>
        <w:t>的</w:t>
      </w:r>
      <w:r>
        <w:t>符号位</w:t>
      </w:r>
      <w:r w:rsidR="008B1895">
        <w:t>(</w:t>
      </w:r>
      <w:r w:rsidR="008B1895">
        <w:rPr>
          <w:rFonts w:hint="eastAsia"/>
        </w:rPr>
        <w:t>有符号</w:t>
      </w:r>
      <w:r w:rsidR="008B1895">
        <w:t>运算</w:t>
      </w:r>
      <w:r w:rsidR="008B1895">
        <w:t>)</w:t>
      </w:r>
      <w:r w:rsidR="00911E6B">
        <w:t>。</w:t>
      </w:r>
      <w:r w:rsidR="00911E6B">
        <w:rPr>
          <w:rFonts w:hint="eastAsia"/>
        </w:rPr>
        <w:t>这个</w:t>
      </w:r>
      <w:r w:rsidR="00911E6B">
        <w:t>操作可以用</w:t>
      </w:r>
      <w:r w:rsidR="00911E6B">
        <w:t>cqto</w:t>
      </w:r>
      <w:r w:rsidR="00911E6B">
        <w:t>来完成，</w:t>
      </w:r>
      <w:r w:rsidR="00911E6B">
        <w:rPr>
          <w:rFonts w:hint="eastAsia"/>
        </w:rPr>
        <w:t>这条</w:t>
      </w:r>
      <w:r w:rsidR="00911E6B">
        <w:t>指令不需要操作数</w:t>
      </w:r>
      <w:r w:rsidR="00911E6B">
        <w:t>---</w:t>
      </w:r>
      <w:r w:rsidR="00911E6B">
        <w:rPr>
          <w:rFonts w:hint="eastAsia"/>
        </w:rPr>
        <w:t>它</w:t>
      </w:r>
      <w:r w:rsidR="00911E6B">
        <w:t>隐含读出</w:t>
      </w:r>
      <w:r w:rsidR="00911E6B">
        <w:t>%rax</w:t>
      </w:r>
      <w:r w:rsidR="00911E6B">
        <w:rPr>
          <w:rFonts w:hint="eastAsia"/>
        </w:rPr>
        <w:t>的</w:t>
      </w:r>
      <w:r w:rsidR="00911E6B">
        <w:t>符号位，</w:t>
      </w:r>
      <w:r w:rsidR="00911E6B">
        <w:rPr>
          <w:rFonts w:hint="eastAsia"/>
        </w:rPr>
        <w:t>并</w:t>
      </w:r>
      <w:r w:rsidR="00911E6B">
        <w:t>将它</w:t>
      </w:r>
      <w:r w:rsidR="00911E6B">
        <w:rPr>
          <w:rFonts w:hint="eastAsia"/>
        </w:rPr>
        <w:t>复制</w:t>
      </w:r>
      <w:r w:rsidR="00911E6B">
        <w:t>到</w:t>
      </w:r>
      <w:r w:rsidR="00911E6B">
        <w:t>%rdx</w:t>
      </w:r>
      <w:r w:rsidR="00911E6B">
        <w:rPr>
          <w:rFonts w:hint="eastAsia"/>
        </w:rPr>
        <w:t>的</w:t>
      </w:r>
      <w:r w:rsidR="00911E6B">
        <w:t>所有</w:t>
      </w:r>
      <w:r w:rsidR="00985857">
        <w:rPr>
          <w:rFonts w:hint="eastAsia"/>
        </w:rPr>
        <w:t>位</w:t>
      </w:r>
    </w:p>
    <w:p w14:paraId="6D72AB3A" w14:textId="77777777" w:rsidR="00AC098A" w:rsidRDefault="00AC098A" w:rsidP="00AC098A"/>
    <w:p w14:paraId="631FAF4D" w14:textId="51951814" w:rsidR="00AC098A" w:rsidRDefault="00AC098A" w:rsidP="00AC098A">
      <w:pPr>
        <w:pStyle w:val="2"/>
        <w:numPr>
          <w:ilvl w:val="1"/>
          <w:numId w:val="1"/>
        </w:numPr>
      </w:pPr>
      <w:r>
        <w:lastRenderedPageBreak/>
        <w:t>控制</w:t>
      </w:r>
    </w:p>
    <w:p w14:paraId="34B3A7B1" w14:textId="38AFF2C0" w:rsidR="00AC098A" w:rsidRDefault="00AC098A" w:rsidP="00AC098A">
      <w:r>
        <w:rPr>
          <w:rFonts w:hint="eastAsia"/>
        </w:rPr>
        <w:t>1</w:t>
      </w:r>
      <w:r>
        <w:rPr>
          <w:rFonts w:hint="eastAsia"/>
        </w:rPr>
        <w:t>、到目前</w:t>
      </w:r>
      <w:r>
        <w:t>为止，</w:t>
      </w:r>
      <w:r>
        <w:rPr>
          <w:rFonts w:hint="eastAsia"/>
        </w:rPr>
        <w:t>我们</w:t>
      </w:r>
      <w:r>
        <w:t>只考虑了直线代码的行为，</w:t>
      </w:r>
      <w:r>
        <w:rPr>
          <w:rFonts w:hint="eastAsia"/>
        </w:rPr>
        <w:t>也就是</w:t>
      </w:r>
      <w:r>
        <w:t>指令一条接着一条顺序地执行。</w:t>
      </w:r>
      <w:r>
        <w:t>C</w:t>
      </w:r>
      <w:r>
        <w:rPr>
          <w:rFonts w:hint="eastAsia"/>
        </w:rPr>
        <w:t>语言中</w:t>
      </w:r>
      <w:r>
        <w:t>的某些结构，</w:t>
      </w:r>
      <w:r>
        <w:rPr>
          <w:rFonts w:hint="eastAsia"/>
        </w:rPr>
        <w:t>比如</w:t>
      </w:r>
      <w:r>
        <w:t>条件语句、</w:t>
      </w:r>
      <w:r>
        <w:rPr>
          <w:rFonts w:hint="eastAsia"/>
        </w:rPr>
        <w:t>循环</w:t>
      </w:r>
      <w:r>
        <w:t>语句和分支语句，</w:t>
      </w:r>
      <w:r>
        <w:rPr>
          <w:rFonts w:hint="eastAsia"/>
        </w:rPr>
        <w:t>要求</w:t>
      </w:r>
      <w:r>
        <w:t>有条件的执行，</w:t>
      </w:r>
      <w:r>
        <w:rPr>
          <w:rFonts w:hint="eastAsia"/>
        </w:rPr>
        <w:t>根据</w:t>
      </w:r>
      <w:r>
        <w:t>数据测试的结果来决定操作执行的顺序</w:t>
      </w:r>
      <w:r w:rsidR="00955A92">
        <w:t>。</w:t>
      </w:r>
      <w:r w:rsidR="00955A92">
        <w:rPr>
          <w:rFonts w:hint="eastAsia"/>
        </w:rPr>
        <w:t>机器</w:t>
      </w:r>
      <w:r w:rsidR="00955A92">
        <w:t>代码提供两种基本的低级机制来实现由条件的行为：</w:t>
      </w:r>
      <w:r w:rsidR="00955A92">
        <w:rPr>
          <w:rFonts w:hint="eastAsia"/>
        </w:rPr>
        <w:t>测试</w:t>
      </w:r>
      <w:r w:rsidR="00955A92">
        <w:t>数据值，</w:t>
      </w:r>
      <w:r w:rsidR="00955A92">
        <w:rPr>
          <w:rFonts w:hint="eastAsia"/>
        </w:rPr>
        <w:t>然后</w:t>
      </w:r>
      <w:r w:rsidR="00955A92">
        <w:t>根据测试</w:t>
      </w:r>
      <w:r w:rsidR="00955A92">
        <w:rPr>
          <w:rFonts w:hint="eastAsia"/>
        </w:rPr>
        <w:t>的</w:t>
      </w:r>
      <w:r w:rsidR="00955A92">
        <w:t>结果来改变控制流或者数据流</w:t>
      </w:r>
    </w:p>
    <w:p w14:paraId="1F8063FA" w14:textId="47E6BEB0" w:rsidR="007D5222" w:rsidRDefault="007D5222" w:rsidP="00AC098A">
      <w:r>
        <w:rPr>
          <w:rFonts w:hint="eastAsia"/>
        </w:rPr>
        <w:t>2</w:t>
      </w:r>
      <w:r>
        <w:rPr>
          <w:rFonts w:hint="eastAsia"/>
        </w:rPr>
        <w:t>、与</w:t>
      </w:r>
      <w:r>
        <w:t>数据相关的控制流是实现有条件行为的更一般和常见的方法</w:t>
      </w:r>
      <w:r w:rsidR="004C0D43">
        <w:t>。</w:t>
      </w:r>
      <w:r w:rsidR="004C0D43">
        <w:rPr>
          <w:rFonts w:hint="eastAsia"/>
        </w:rPr>
        <w:t>通常</w:t>
      </w:r>
      <w:r w:rsidR="004C0D43">
        <w:t>，</w:t>
      </w:r>
      <w:r w:rsidR="004C0D43">
        <w:t>C</w:t>
      </w:r>
      <w:r w:rsidR="004C0D43">
        <w:rPr>
          <w:rFonts w:hint="eastAsia"/>
        </w:rPr>
        <w:t>语言中</w:t>
      </w:r>
      <w:r w:rsidR="004C0D43">
        <w:t>的语句和机器代码中指令都是按照它们在程序中出现的次序，</w:t>
      </w:r>
      <w:r w:rsidR="004C0D43">
        <w:rPr>
          <w:rFonts w:hint="eastAsia"/>
        </w:rPr>
        <w:t>顺序</w:t>
      </w:r>
      <w:r w:rsidR="004C0D43">
        <w:t>执行的。</w:t>
      </w:r>
      <w:r w:rsidR="004C0D43">
        <w:rPr>
          <w:rFonts w:hint="eastAsia"/>
        </w:rPr>
        <w:t>用</w:t>
      </w:r>
      <w:r w:rsidR="004C0D43">
        <w:t>jump</w:t>
      </w:r>
      <w:r w:rsidR="004C0D43">
        <w:t>指令可以改变一组既期待吗指令的执行顺序，</w:t>
      </w:r>
      <w:r w:rsidR="004C0D43">
        <w:rPr>
          <w:rFonts w:hint="eastAsia"/>
        </w:rPr>
        <w:t>jump</w:t>
      </w:r>
      <w:r w:rsidR="004C0D43">
        <w:t>指令指定控制应该被传递到程序的某个其他部分，可能是依赖于某个测试</w:t>
      </w:r>
      <w:r w:rsidR="004C0D43">
        <w:rPr>
          <w:rFonts w:hint="eastAsia"/>
        </w:rPr>
        <w:t>的</w:t>
      </w:r>
      <w:r w:rsidR="004C0D43">
        <w:t>结果</w:t>
      </w:r>
      <w:r w:rsidR="00F3113C">
        <w:t>。</w:t>
      </w:r>
      <w:r w:rsidR="00F3113C">
        <w:rPr>
          <w:rFonts w:hint="eastAsia"/>
        </w:rPr>
        <w:t>编译器</w:t>
      </w:r>
      <w:r w:rsidR="00F3113C">
        <w:t>必须产生构建在这种低级</w:t>
      </w:r>
      <w:r w:rsidR="00F3113C">
        <w:rPr>
          <w:rFonts w:hint="eastAsia"/>
        </w:rPr>
        <w:t>机制</w:t>
      </w:r>
      <w:r w:rsidR="00F3113C">
        <w:t>基础之上的指令序列</w:t>
      </w:r>
      <w:r w:rsidR="00284CB8">
        <w:t>，</w:t>
      </w:r>
      <w:r w:rsidR="00284CB8">
        <w:rPr>
          <w:rFonts w:hint="eastAsia"/>
        </w:rPr>
        <w:t>来</w:t>
      </w:r>
      <w:r w:rsidR="00284CB8">
        <w:t>实现</w:t>
      </w:r>
      <w:r w:rsidR="00284CB8">
        <w:t>C</w:t>
      </w:r>
      <w:r w:rsidR="00284CB8">
        <w:rPr>
          <w:rFonts w:hint="eastAsia"/>
        </w:rPr>
        <w:t>语言</w:t>
      </w:r>
      <w:r w:rsidR="00284CB8">
        <w:t>的控制结构</w:t>
      </w:r>
    </w:p>
    <w:p w14:paraId="14BF990E" w14:textId="77777777" w:rsidR="00704D48" w:rsidRDefault="00704D48" w:rsidP="00AC098A"/>
    <w:p w14:paraId="155F7C04" w14:textId="0B255556" w:rsidR="00704D48" w:rsidRDefault="00704D48" w:rsidP="00704D48">
      <w:pPr>
        <w:pStyle w:val="3"/>
        <w:numPr>
          <w:ilvl w:val="2"/>
          <w:numId w:val="1"/>
        </w:numPr>
      </w:pPr>
      <w:r>
        <w:t>条件码</w:t>
      </w:r>
    </w:p>
    <w:p w14:paraId="32477A57" w14:textId="520357F1" w:rsidR="00704D48" w:rsidRDefault="00704D48" w:rsidP="00704D48">
      <w:r>
        <w:rPr>
          <w:rFonts w:hint="eastAsia"/>
        </w:rPr>
        <w:t>1</w:t>
      </w:r>
      <w:r>
        <w:rPr>
          <w:rFonts w:hint="eastAsia"/>
        </w:rPr>
        <w:t>、除了</w:t>
      </w:r>
      <w:r>
        <w:t>整数寄存器，</w:t>
      </w:r>
      <w:r>
        <w:t>CPU</w:t>
      </w:r>
      <w:r>
        <w:rPr>
          <w:rFonts w:hint="eastAsia"/>
        </w:rPr>
        <w:t>还</w:t>
      </w:r>
      <w:r>
        <w:t>维护着一组单个位的条件码</w:t>
      </w:r>
      <w:r>
        <w:t>(condition code)</w:t>
      </w:r>
      <w:r>
        <w:rPr>
          <w:rFonts w:hint="eastAsia"/>
        </w:rPr>
        <w:t>寄存器</w:t>
      </w:r>
      <w:r>
        <w:t>，</w:t>
      </w:r>
      <w:r>
        <w:rPr>
          <w:rFonts w:hint="eastAsia"/>
        </w:rPr>
        <w:t>它们</w:t>
      </w:r>
      <w:r>
        <w:t>描述了最近的算数或逻辑操作的属性，</w:t>
      </w:r>
      <w:r>
        <w:rPr>
          <w:rFonts w:hint="eastAsia"/>
        </w:rPr>
        <w:t>可以</w:t>
      </w:r>
      <w:r>
        <w:t>检测这些寄存器来执行条件分支指令</w:t>
      </w:r>
    </w:p>
    <w:p w14:paraId="3E3B6018" w14:textId="544211D3" w:rsidR="00AB7C85" w:rsidRDefault="00AB7C85" w:rsidP="00704D48">
      <w:r>
        <w:rPr>
          <w:rFonts w:hint="eastAsia"/>
        </w:rPr>
        <w:t>2</w:t>
      </w:r>
      <w:r>
        <w:rPr>
          <w:rFonts w:hint="eastAsia"/>
        </w:rPr>
        <w:t>、下面</w:t>
      </w:r>
      <w:r>
        <w:t>给出常用条件码</w:t>
      </w:r>
    </w:p>
    <w:p w14:paraId="05B2A186" w14:textId="5B53B445" w:rsidR="00AB7C85" w:rsidRDefault="00AB7C85" w:rsidP="00AB7C85">
      <w:pPr>
        <w:pStyle w:val="a7"/>
        <w:numPr>
          <w:ilvl w:val="0"/>
          <w:numId w:val="77"/>
        </w:numPr>
        <w:ind w:firstLineChars="0"/>
      </w:pPr>
      <w:r>
        <w:t>CF</w:t>
      </w:r>
      <w:r>
        <w:t>：</w:t>
      </w:r>
      <w:r>
        <w:rPr>
          <w:rFonts w:hint="eastAsia"/>
        </w:rPr>
        <w:t>进位</w:t>
      </w:r>
      <w:r>
        <w:t>标志。</w:t>
      </w:r>
      <w:r>
        <w:rPr>
          <w:rFonts w:hint="eastAsia"/>
        </w:rPr>
        <w:t>最近</w:t>
      </w:r>
      <w:r>
        <w:t>的操作使最高位产生了进位，</w:t>
      </w:r>
      <w:r>
        <w:rPr>
          <w:rFonts w:hint="eastAsia"/>
        </w:rPr>
        <w:t>可用来</w:t>
      </w:r>
      <w:r>
        <w:t>检查无符号操作的溢出</w:t>
      </w:r>
    </w:p>
    <w:p w14:paraId="53B09070" w14:textId="23599DAE" w:rsidR="00AB7C85" w:rsidRDefault="00AB7C85" w:rsidP="00AB7C85">
      <w:pPr>
        <w:pStyle w:val="a7"/>
        <w:numPr>
          <w:ilvl w:val="0"/>
          <w:numId w:val="77"/>
        </w:numPr>
        <w:ind w:firstLineChars="0"/>
      </w:pPr>
      <w:r>
        <w:rPr>
          <w:rFonts w:hint="eastAsia"/>
        </w:rPr>
        <w:t>ZF</w:t>
      </w:r>
      <w:r>
        <w:rPr>
          <w:rFonts w:hint="eastAsia"/>
        </w:rPr>
        <w:t>：零</w:t>
      </w:r>
      <w:r>
        <w:t>标志。</w:t>
      </w:r>
      <w:r>
        <w:rPr>
          <w:rFonts w:hint="eastAsia"/>
        </w:rPr>
        <w:t>最近</w:t>
      </w:r>
      <w:r>
        <w:t>的操作得出结果为</w:t>
      </w:r>
      <w:r>
        <w:t>0</w:t>
      </w:r>
    </w:p>
    <w:p w14:paraId="6A5F9BFF" w14:textId="4FF5E1B3" w:rsidR="00AB7C85" w:rsidRDefault="00AB7C85" w:rsidP="00AB7C85">
      <w:pPr>
        <w:pStyle w:val="a7"/>
        <w:numPr>
          <w:ilvl w:val="0"/>
          <w:numId w:val="77"/>
        </w:numPr>
        <w:ind w:firstLineChars="0"/>
      </w:pPr>
      <w:r>
        <w:rPr>
          <w:rFonts w:hint="eastAsia"/>
        </w:rPr>
        <w:t>SF</w:t>
      </w:r>
      <w:r>
        <w:rPr>
          <w:rFonts w:hint="eastAsia"/>
        </w:rPr>
        <w:t>：符号</w:t>
      </w:r>
      <w:r>
        <w:t>标志。</w:t>
      </w:r>
      <w:r>
        <w:rPr>
          <w:rFonts w:hint="eastAsia"/>
        </w:rPr>
        <w:t>最近</w:t>
      </w:r>
      <w:r>
        <w:t>的操作得到的结果为负数</w:t>
      </w:r>
    </w:p>
    <w:p w14:paraId="481DE905" w14:textId="0113C307" w:rsidR="00AB7C85" w:rsidRDefault="00AB7C85" w:rsidP="00AB7C85">
      <w:pPr>
        <w:pStyle w:val="a7"/>
        <w:numPr>
          <w:ilvl w:val="0"/>
          <w:numId w:val="77"/>
        </w:numPr>
        <w:ind w:firstLineChars="0"/>
      </w:pPr>
      <w:r>
        <w:rPr>
          <w:rFonts w:hint="eastAsia"/>
        </w:rPr>
        <w:t>OF</w:t>
      </w:r>
      <w:r>
        <w:rPr>
          <w:rFonts w:hint="eastAsia"/>
        </w:rPr>
        <w:t>：溢出</w:t>
      </w:r>
      <w:r>
        <w:t>标志。</w:t>
      </w:r>
      <w:r>
        <w:rPr>
          <w:rFonts w:hint="eastAsia"/>
        </w:rPr>
        <w:t>最近</w:t>
      </w:r>
      <w:r>
        <w:t>的操作导致一个补码溢出</w:t>
      </w:r>
      <w:r>
        <w:t>(</w:t>
      </w:r>
      <w:r>
        <w:rPr>
          <w:rFonts w:hint="eastAsia"/>
        </w:rPr>
        <w:t>正</w:t>
      </w:r>
      <w:r>
        <w:t>溢出或负溢出</w:t>
      </w:r>
      <w:r>
        <w:t>)</w:t>
      </w:r>
    </w:p>
    <w:p w14:paraId="2E9DD210" w14:textId="06F863A3" w:rsidR="00E61A75" w:rsidRDefault="00E61A75" w:rsidP="00E61A75">
      <w:r>
        <w:t>3</w:t>
      </w:r>
      <w:r>
        <w:t>、</w:t>
      </w:r>
      <w:r w:rsidR="001C45A4">
        <w:t>leaq</w:t>
      </w:r>
      <w:r w:rsidR="001C45A4">
        <w:rPr>
          <w:rFonts w:hint="eastAsia"/>
        </w:rPr>
        <w:t>指令</w:t>
      </w:r>
      <w:r w:rsidR="001C45A4">
        <w:t>不改变任何条件码，</w:t>
      </w:r>
      <w:r w:rsidR="001C45A4">
        <w:rPr>
          <w:rFonts w:hint="eastAsia"/>
        </w:rPr>
        <w:t>因为</w:t>
      </w:r>
      <w:r w:rsidR="001C45A4">
        <w:t>它是用来进行地址计算的。</w:t>
      </w:r>
      <w:r w:rsidR="001C45A4">
        <w:rPr>
          <w:rFonts w:hint="eastAsia"/>
        </w:rPr>
        <w:t>除此</w:t>
      </w:r>
      <w:r w:rsidR="001C45A4">
        <w:t>之外，</w:t>
      </w:r>
      <w:r w:rsidR="001C45A4">
        <w:rPr>
          <w:rFonts w:hint="eastAsia"/>
        </w:rPr>
        <w:t>素有算数</w:t>
      </w:r>
      <w:r w:rsidR="001C45A4">
        <w:t>和逻辑操作指令都会设置条件码</w:t>
      </w:r>
    </w:p>
    <w:p w14:paraId="0CD7F788" w14:textId="054E5D05" w:rsidR="009C7130" w:rsidRDefault="009C7130" w:rsidP="00E61A75">
      <w:r>
        <w:rPr>
          <w:rFonts w:hint="eastAsia"/>
        </w:rPr>
        <w:t>4</w:t>
      </w:r>
      <w:r>
        <w:rPr>
          <w:rFonts w:hint="eastAsia"/>
        </w:rPr>
        <w:t>、还有</w:t>
      </w:r>
      <w:r>
        <w:t>两类指令，</w:t>
      </w:r>
      <w:r>
        <w:rPr>
          <w:rFonts w:hint="eastAsia"/>
        </w:rPr>
        <w:t>它们</w:t>
      </w:r>
      <w:r>
        <w:t>只设置条件码而不改变</w:t>
      </w:r>
      <w:r>
        <w:rPr>
          <w:rFonts w:hint="eastAsia"/>
        </w:rPr>
        <w:t>任何</w:t>
      </w:r>
      <w:r>
        <w:t>其他寄存器</w:t>
      </w:r>
    </w:p>
    <w:tbl>
      <w:tblPr>
        <w:tblStyle w:val="a8"/>
        <w:tblW w:w="0" w:type="auto"/>
        <w:tblLook w:val="04A0" w:firstRow="1" w:lastRow="0" w:firstColumn="1" w:lastColumn="0" w:noHBand="0" w:noVBand="1"/>
      </w:tblPr>
      <w:tblGrid>
        <w:gridCol w:w="2763"/>
        <w:gridCol w:w="2763"/>
        <w:gridCol w:w="2764"/>
      </w:tblGrid>
      <w:tr w:rsidR="00BC672D" w14:paraId="21B63ADC" w14:textId="77777777" w:rsidTr="00BC672D">
        <w:tc>
          <w:tcPr>
            <w:tcW w:w="2763" w:type="dxa"/>
          </w:tcPr>
          <w:p w14:paraId="6D298860" w14:textId="7C7DCEA0" w:rsidR="00BC672D" w:rsidRDefault="00BC672D" w:rsidP="00BC672D">
            <w:pPr>
              <w:jc w:val="center"/>
            </w:pPr>
            <w:r>
              <w:t>指令</w:t>
            </w:r>
          </w:p>
        </w:tc>
        <w:tc>
          <w:tcPr>
            <w:tcW w:w="2763" w:type="dxa"/>
          </w:tcPr>
          <w:p w14:paraId="6D61B858" w14:textId="016CC072" w:rsidR="00BC672D" w:rsidRDefault="00BC672D" w:rsidP="00BC672D">
            <w:pPr>
              <w:jc w:val="center"/>
            </w:pPr>
            <w:r>
              <w:t>基于</w:t>
            </w:r>
          </w:p>
        </w:tc>
        <w:tc>
          <w:tcPr>
            <w:tcW w:w="2764" w:type="dxa"/>
          </w:tcPr>
          <w:p w14:paraId="58E9F058" w14:textId="441F93AE" w:rsidR="00BC672D" w:rsidRDefault="00BC672D" w:rsidP="00BC672D">
            <w:pPr>
              <w:jc w:val="center"/>
            </w:pPr>
            <w:r>
              <w:t>描述</w:t>
            </w:r>
          </w:p>
        </w:tc>
      </w:tr>
      <w:tr w:rsidR="00BC672D" w14:paraId="5D8790DC" w14:textId="77777777" w:rsidTr="001B3D9A">
        <w:trPr>
          <w:trHeight w:val="3210"/>
        </w:trPr>
        <w:tc>
          <w:tcPr>
            <w:tcW w:w="2763" w:type="dxa"/>
          </w:tcPr>
          <w:p w14:paraId="7D74D221" w14:textId="77777777" w:rsidR="00BC672D" w:rsidRDefault="00BC672D" w:rsidP="00E61A75">
            <w:r>
              <w:t>CMP        S1,S2</w:t>
            </w:r>
          </w:p>
          <w:p w14:paraId="05AE2F02" w14:textId="77777777" w:rsidR="00BC672D" w:rsidRDefault="00BC672D" w:rsidP="00E61A75">
            <w:r>
              <w:t>cmpb</w:t>
            </w:r>
          </w:p>
          <w:p w14:paraId="064E0C50" w14:textId="77777777" w:rsidR="00BC672D" w:rsidRDefault="00BC672D" w:rsidP="00E61A75">
            <w:r>
              <w:t>cmpw</w:t>
            </w:r>
          </w:p>
          <w:p w14:paraId="7B3B0F75" w14:textId="77777777" w:rsidR="00BC672D" w:rsidRDefault="00BC672D" w:rsidP="00E61A75">
            <w:r>
              <w:t>cmpl</w:t>
            </w:r>
          </w:p>
          <w:p w14:paraId="23CCF6C3" w14:textId="77777777" w:rsidR="00BC672D" w:rsidRDefault="00BC672D" w:rsidP="00E61A75">
            <w:r>
              <w:t>cmpq</w:t>
            </w:r>
          </w:p>
          <w:p w14:paraId="0923690A" w14:textId="77777777" w:rsidR="00BC672D" w:rsidRDefault="00BC672D" w:rsidP="00E61A75">
            <w:r>
              <w:t>TEST        S1,S2</w:t>
            </w:r>
          </w:p>
          <w:p w14:paraId="2E816213" w14:textId="77777777" w:rsidR="00BC672D" w:rsidRDefault="00BC672D" w:rsidP="00E61A75">
            <w:r>
              <w:t>testb</w:t>
            </w:r>
          </w:p>
          <w:p w14:paraId="349C4AA5" w14:textId="77777777" w:rsidR="00BC672D" w:rsidRDefault="00BC672D" w:rsidP="00E61A75">
            <w:r>
              <w:t>testw</w:t>
            </w:r>
          </w:p>
          <w:p w14:paraId="6AE86A50" w14:textId="77777777" w:rsidR="00BC672D" w:rsidRDefault="00BC672D" w:rsidP="00E61A75">
            <w:r>
              <w:t>testl</w:t>
            </w:r>
          </w:p>
          <w:p w14:paraId="66FCCA0F" w14:textId="71437F1D" w:rsidR="00BC672D" w:rsidRDefault="00BC672D" w:rsidP="00E61A75">
            <w:r>
              <w:t>testq</w:t>
            </w:r>
          </w:p>
        </w:tc>
        <w:tc>
          <w:tcPr>
            <w:tcW w:w="2763" w:type="dxa"/>
          </w:tcPr>
          <w:p w14:paraId="2FBDC242" w14:textId="77777777" w:rsidR="00BC672D" w:rsidRDefault="00BC672D" w:rsidP="00E61A75">
            <w:r>
              <w:t>S2-S1</w:t>
            </w:r>
          </w:p>
          <w:p w14:paraId="3356EAB3" w14:textId="77777777" w:rsidR="00BC672D" w:rsidRDefault="00BC672D" w:rsidP="00E61A75"/>
          <w:p w14:paraId="28769EAF" w14:textId="77777777" w:rsidR="00BC672D" w:rsidRDefault="00BC672D" w:rsidP="00E61A75"/>
          <w:p w14:paraId="69B26841" w14:textId="77777777" w:rsidR="00BC672D" w:rsidRDefault="00BC672D" w:rsidP="00E61A75"/>
          <w:p w14:paraId="7C5666CB" w14:textId="77777777" w:rsidR="00BC672D" w:rsidRDefault="00BC672D" w:rsidP="00E61A75"/>
          <w:p w14:paraId="0AE08DE0" w14:textId="1DD2278F" w:rsidR="00BC672D" w:rsidRDefault="00BC672D" w:rsidP="00E61A75">
            <w:r>
              <w:t>S1&amp;S2</w:t>
            </w:r>
          </w:p>
        </w:tc>
        <w:tc>
          <w:tcPr>
            <w:tcW w:w="2764" w:type="dxa"/>
          </w:tcPr>
          <w:p w14:paraId="7D6D9574" w14:textId="77777777" w:rsidR="00BC672D" w:rsidRDefault="00BC672D" w:rsidP="00E61A75">
            <w:r>
              <w:rPr>
                <w:rFonts w:hint="eastAsia"/>
              </w:rPr>
              <w:t>比较</w:t>
            </w:r>
          </w:p>
          <w:p w14:paraId="700B74CE" w14:textId="77777777" w:rsidR="00BC672D" w:rsidRDefault="00BC672D" w:rsidP="00E61A75">
            <w:r>
              <w:t>比较字节</w:t>
            </w:r>
          </w:p>
          <w:p w14:paraId="028CF1CF" w14:textId="77777777" w:rsidR="00BC672D" w:rsidRDefault="00BC672D" w:rsidP="00E61A75">
            <w:r>
              <w:t>比较字</w:t>
            </w:r>
          </w:p>
          <w:p w14:paraId="7425461F" w14:textId="77777777" w:rsidR="00BC672D" w:rsidRDefault="00BC672D" w:rsidP="00E61A75">
            <w:r>
              <w:t>比较双字</w:t>
            </w:r>
          </w:p>
          <w:p w14:paraId="55000EBF" w14:textId="77777777" w:rsidR="00BC672D" w:rsidRDefault="00BC672D" w:rsidP="00E61A75">
            <w:r>
              <w:t>比较四字</w:t>
            </w:r>
          </w:p>
          <w:p w14:paraId="7E428D20" w14:textId="77777777" w:rsidR="00BC672D" w:rsidRDefault="00BC672D" w:rsidP="00E61A75">
            <w:r>
              <w:t>测试</w:t>
            </w:r>
          </w:p>
          <w:p w14:paraId="5A2CF95D" w14:textId="77777777" w:rsidR="00BC672D" w:rsidRDefault="00BC672D" w:rsidP="00E61A75">
            <w:r>
              <w:t>测试字节</w:t>
            </w:r>
          </w:p>
          <w:p w14:paraId="0A673EA1" w14:textId="77777777" w:rsidR="00BC672D" w:rsidRDefault="00BC672D" w:rsidP="00E61A75">
            <w:r>
              <w:t>测试字</w:t>
            </w:r>
          </w:p>
          <w:p w14:paraId="35DA51CC" w14:textId="77777777" w:rsidR="00BC672D" w:rsidRDefault="00BC672D" w:rsidP="00E61A75">
            <w:r>
              <w:t>测试双字</w:t>
            </w:r>
          </w:p>
          <w:p w14:paraId="63AF777B" w14:textId="1380D880" w:rsidR="00BC672D" w:rsidRDefault="00BC672D" w:rsidP="00E61A75">
            <w:r>
              <w:t>测试四字</w:t>
            </w:r>
          </w:p>
        </w:tc>
      </w:tr>
    </w:tbl>
    <w:p w14:paraId="6ACEB9E7" w14:textId="73ACE80E" w:rsidR="00BC672D" w:rsidRDefault="00E900BB" w:rsidP="00E900BB">
      <w:pPr>
        <w:pStyle w:val="a7"/>
        <w:numPr>
          <w:ilvl w:val="0"/>
          <w:numId w:val="78"/>
        </w:numPr>
        <w:ind w:firstLineChars="0"/>
      </w:pPr>
      <w:r>
        <w:t>CMP</w:t>
      </w:r>
      <w:r>
        <w:rPr>
          <w:rFonts w:hint="eastAsia"/>
        </w:rPr>
        <w:t>指令</w:t>
      </w:r>
      <w:r>
        <w:t>根据两个操作数之差来设置条件码，</w:t>
      </w:r>
      <w:r>
        <w:rPr>
          <w:rFonts w:hint="eastAsia"/>
        </w:rPr>
        <w:t>除了</w:t>
      </w:r>
      <w:r>
        <w:t>只设置条件码而不更新目的寄存器之外，</w:t>
      </w:r>
      <w:r>
        <w:t>CMP</w:t>
      </w:r>
      <w:r>
        <w:rPr>
          <w:rFonts w:hint="eastAsia"/>
        </w:rPr>
        <w:t>指令</w:t>
      </w:r>
      <w:r>
        <w:t>与</w:t>
      </w:r>
      <w:r>
        <w:t>SUB</w:t>
      </w:r>
      <w:r>
        <w:rPr>
          <w:rFonts w:hint="eastAsia"/>
        </w:rPr>
        <w:t>指令</w:t>
      </w:r>
      <w:r>
        <w:t>的行为是一样的</w:t>
      </w:r>
      <w:r w:rsidR="00BD4135">
        <w:t>。</w:t>
      </w:r>
      <w:r w:rsidR="002A7267">
        <w:t>在</w:t>
      </w:r>
      <w:r w:rsidR="002A7267">
        <w:t>ATT</w:t>
      </w:r>
      <w:r w:rsidR="002A7267">
        <w:rPr>
          <w:rFonts w:hint="eastAsia"/>
        </w:rPr>
        <w:t>格式</w:t>
      </w:r>
      <w:r w:rsidR="002A7267">
        <w:t>中，</w:t>
      </w:r>
      <w:r w:rsidR="002A7267">
        <w:rPr>
          <w:rFonts w:hint="eastAsia"/>
        </w:rPr>
        <w:t>列出</w:t>
      </w:r>
      <w:r w:rsidR="002A7267">
        <w:t>操作数的顺序是相反的，</w:t>
      </w:r>
      <w:r w:rsidR="002A7267">
        <w:rPr>
          <w:rFonts w:hint="eastAsia"/>
        </w:rPr>
        <w:t>例如</w:t>
      </w:r>
      <w:r w:rsidR="002A7267">
        <w:t>CMP S1,S2</w:t>
      </w:r>
      <w:r w:rsidR="002A7267">
        <w:rPr>
          <w:rFonts w:hint="eastAsia"/>
        </w:rPr>
        <w:t>是</w:t>
      </w:r>
      <w:r w:rsidR="002A7267">
        <w:t>比较</w:t>
      </w:r>
      <w:r w:rsidR="004E66DE">
        <w:t>(S2-</w:t>
      </w:r>
      <w:r w:rsidR="002A7267">
        <w:t>S1)</w:t>
      </w:r>
      <w:r w:rsidR="002A7267">
        <w:rPr>
          <w:rFonts w:hint="eastAsia"/>
        </w:rPr>
        <w:t>的</w:t>
      </w:r>
      <w:r w:rsidR="002A7267">
        <w:t>结果。</w:t>
      </w:r>
      <w:r w:rsidR="00BD4135">
        <w:rPr>
          <w:rFonts w:hint="eastAsia"/>
        </w:rPr>
        <w:t>如果</w:t>
      </w:r>
      <w:r w:rsidR="00BD4135">
        <w:t>两个操作数相等，</w:t>
      </w:r>
      <w:r w:rsidR="00BD4135">
        <w:rPr>
          <w:rFonts w:hint="eastAsia"/>
        </w:rPr>
        <w:t>该类</w:t>
      </w:r>
      <w:r w:rsidR="00BD4135">
        <w:t>指令会将零标志位置</w:t>
      </w:r>
      <w:r w:rsidR="00BD4135">
        <w:rPr>
          <w:rFonts w:hint="eastAsia"/>
        </w:rPr>
        <w:t>为</w:t>
      </w:r>
      <w:r w:rsidR="00BD4135">
        <w:t>1</w:t>
      </w:r>
      <w:r w:rsidR="00BD4135">
        <w:t>，</w:t>
      </w:r>
      <w:r w:rsidR="00BD4135">
        <w:rPr>
          <w:rFonts w:hint="eastAsia"/>
        </w:rPr>
        <w:t>其他</w:t>
      </w:r>
      <w:r w:rsidR="00BD4135">
        <w:t>标志可以用来确定两个操作数的大小关系</w:t>
      </w:r>
    </w:p>
    <w:p w14:paraId="1B81AFC3" w14:textId="35AD0D54" w:rsidR="00BD4135" w:rsidRDefault="00BD4135" w:rsidP="00E900BB">
      <w:pPr>
        <w:pStyle w:val="a7"/>
        <w:numPr>
          <w:ilvl w:val="0"/>
          <w:numId w:val="78"/>
        </w:numPr>
        <w:ind w:firstLineChars="0"/>
      </w:pPr>
      <w:r>
        <w:rPr>
          <w:rFonts w:hint="eastAsia"/>
        </w:rPr>
        <w:t>TEST</w:t>
      </w:r>
      <w:r>
        <w:rPr>
          <w:rFonts w:hint="eastAsia"/>
        </w:rPr>
        <w:t>指令</w:t>
      </w:r>
      <w:r>
        <w:t>的行为与</w:t>
      </w:r>
      <w:r>
        <w:t>AND</w:t>
      </w:r>
      <w:r>
        <w:rPr>
          <w:rFonts w:hint="eastAsia"/>
        </w:rPr>
        <w:t>指令</w:t>
      </w:r>
      <w:r>
        <w:t>一样，</w:t>
      </w:r>
      <w:r>
        <w:rPr>
          <w:rFonts w:hint="eastAsia"/>
        </w:rPr>
        <w:t>除了</w:t>
      </w:r>
      <w:r>
        <w:t>它们只设置条件码而不改变目的寄存器的值</w:t>
      </w:r>
      <w:r w:rsidR="00D060EE">
        <w:t>。</w:t>
      </w:r>
      <w:r w:rsidR="00D060EE">
        <w:rPr>
          <w:rFonts w:hint="eastAsia"/>
        </w:rPr>
        <w:t>典型</w:t>
      </w:r>
      <w:r w:rsidR="00D060EE">
        <w:t>的用法是，</w:t>
      </w:r>
      <w:r w:rsidR="00D060EE">
        <w:rPr>
          <w:rFonts w:hint="eastAsia"/>
        </w:rPr>
        <w:t>两个</w:t>
      </w:r>
      <w:r w:rsidR="00D060EE">
        <w:t>操作数是样的</w:t>
      </w:r>
      <w:r w:rsidR="00D060EE">
        <w:t>(</w:t>
      </w:r>
      <w:r w:rsidR="00D060EE">
        <w:t>例如</w:t>
      </w:r>
      <w:r w:rsidR="00D060EE">
        <w:t>testq %rax,%rax</w:t>
      </w:r>
      <w:r w:rsidR="00D060EE">
        <w:rPr>
          <w:rFonts w:hint="eastAsia"/>
        </w:rPr>
        <w:t>用</w:t>
      </w:r>
      <w:r w:rsidR="00D060EE">
        <w:rPr>
          <w:rFonts w:hint="eastAsia"/>
        </w:rPr>
        <w:lastRenderedPageBreak/>
        <w:t>来</w:t>
      </w:r>
      <w:r w:rsidR="00D060EE">
        <w:t>检查</w:t>
      </w:r>
      <w:r w:rsidR="00D060EE">
        <w:t>%rax</w:t>
      </w:r>
      <w:r w:rsidR="00D060EE">
        <w:rPr>
          <w:rFonts w:hint="eastAsia"/>
        </w:rPr>
        <w:t>是</w:t>
      </w:r>
      <w:r w:rsidR="00D060EE">
        <w:t>负数、</w:t>
      </w:r>
      <w:r w:rsidR="00D060EE">
        <w:rPr>
          <w:rFonts w:hint="eastAsia"/>
        </w:rPr>
        <w:t>零</w:t>
      </w:r>
      <w:r w:rsidR="00D060EE">
        <w:t>还是</w:t>
      </w:r>
      <w:r w:rsidR="00D060EE">
        <w:rPr>
          <w:rFonts w:hint="eastAsia"/>
        </w:rPr>
        <w:t>正</w:t>
      </w:r>
      <w:r w:rsidR="00D060EE">
        <w:t>数</w:t>
      </w:r>
      <w:r w:rsidR="00D060EE">
        <w:t>)</w:t>
      </w:r>
      <w:r w:rsidR="00D060EE">
        <w:t>，</w:t>
      </w:r>
      <w:r w:rsidR="00D060EE">
        <w:rPr>
          <w:rFonts w:hint="eastAsia"/>
        </w:rPr>
        <w:t>或者</w:t>
      </w:r>
      <w:r w:rsidR="00D060EE">
        <w:t>其中一个操作数是一个掩码，</w:t>
      </w:r>
      <w:r w:rsidR="00D060EE">
        <w:rPr>
          <w:rFonts w:hint="eastAsia"/>
        </w:rPr>
        <w:t>用来</w:t>
      </w:r>
      <w:r w:rsidR="00D060EE">
        <w:t>指示哪些位应该被测试</w:t>
      </w:r>
    </w:p>
    <w:p w14:paraId="2FA8D363" w14:textId="77777777" w:rsidR="00CE1A8C" w:rsidRDefault="00CE1A8C" w:rsidP="00CE1A8C"/>
    <w:p w14:paraId="7AC24F75" w14:textId="453E4155" w:rsidR="00CE1A8C" w:rsidRDefault="00CE1A8C" w:rsidP="00CE1A8C">
      <w:pPr>
        <w:pStyle w:val="3"/>
        <w:numPr>
          <w:ilvl w:val="2"/>
          <w:numId w:val="1"/>
        </w:numPr>
      </w:pPr>
      <w:r>
        <w:t>访问条件码</w:t>
      </w:r>
    </w:p>
    <w:p w14:paraId="005D29C2" w14:textId="0BDD4B88" w:rsidR="00CE1A8C" w:rsidRDefault="00CE1A8C" w:rsidP="00CE1A8C">
      <w:r>
        <w:rPr>
          <w:rFonts w:hint="eastAsia"/>
        </w:rPr>
        <w:t>1</w:t>
      </w:r>
      <w:r>
        <w:rPr>
          <w:rFonts w:hint="eastAsia"/>
        </w:rPr>
        <w:t>、条件码</w:t>
      </w:r>
      <w:r>
        <w:t>通常不会</w:t>
      </w:r>
      <w:r>
        <w:rPr>
          <w:rFonts w:hint="eastAsia"/>
        </w:rPr>
        <w:t>直接</w:t>
      </w:r>
      <w:r>
        <w:t>读取，</w:t>
      </w:r>
      <w:r>
        <w:rPr>
          <w:rFonts w:hint="eastAsia"/>
        </w:rPr>
        <w:t>常用</w:t>
      </w:r>
      <w:r>
        <w:t>的方法有三种</w:t>
      </w:r>
    </w:p>
    <w:p w14:paraId="43A769FC" w14:textId="7502B8F7" w:rsidR="00CE1A8C" w:rsidRDefault="00CE1A8C" w:rsidP="00CE1A8C">
      <w:pPr>
        <w:pStyle w:val="a7"/>
        <w:numPr>
          <w:ilvl w:val="0"/>
          <w:numId w:val="79"/>
        </w:numPr>
        <w:ind w:firstLineChars="0"/>
      </w:pPr>
      <w:r>
        <w:t>可以根据条件码的某种组合，</w:t>
      </w:r>
      <w:r>
        <w:rPr>
          <w:rFonts w:hint="eastAsia"/>
        </w:rPr>
        <w:t>将</w:t>
      </w:r>
      <w:r>
        <w:t>一个字节设置为</w:t>
      </w:r>
      <w:r>
        <w:t>0</w:t>
      </w:r>
      <w:r>
        <w:rPr>
          <w:rFonts w:hint="eastAsia"/>
        </w:rPr>
        <w:t>或者</w:t>
      </w:r>
      <w:r>
        <w:t>1</w:t>
      </w:r>
    </w:p>
    <w:p w14:paraId="40B4D957" w14:textId="50D86EE4" w:rsidR="00CE1A8C" w:rsidRDefault="00CE1A8C" w:rsidP="00CE1A8C">
      <w:pPr>
        <w:pStyle w:val="a7"/>
        <w:numPr>
          <w:ilvl w:val="0"/>
          <w:numId w:val="79"/>
        </w:numPr>
        <w:ind w:firstLineChars="0"/>
      </w:pPr>
      <w:r>
        <w:rPr>
          <w:rFonts w:hint="eastAsia"/>
        </w:rPr>
        <w:t>可以</w:t>
      </w:r>
      <w:r>
        <w:t>条件跳转到程序的</w:t>
      </w:r>
      <w:r>
        <w:rPr>
          <w:rFonts w:hint="eastAsia"/>
        </w:rPr>
        <w:t>某个</w:t>
      </w:r>
      <w:r>
        <w:t>其他部分</w:t>
      </w:r>
    </w:p>
    <w:p w14:paraId="1A230D54" w14:textId="2F0F3C2F" w:rsidR="00CE1A8C" w:rsidRDefault="00CE1A8C" w:rsidP="00CE1A8C">
      <w:pPr>
        <w:pStyle w:val="a7"/>
        <w:numPr>
          <w:ilvl w:val="0"/>
          <w:numId w:val="79"/>
        </w:numPr>
        <w:ind w:firstLineChars="0"/>
      </w:pPr>
      <w:r>
        <w:rPr>
          <w:rFonts w:hint="eastAsia"/>
        </w:rPr>
        <w:t>可以</w:t>
      </w:r>
      <w:r>
        <w:t>有条件地传送数据</w:t>
      </w:r>
    </w:p>
    <w:p w14:paraId="1C5C9E81" w14:textId="77777777" w:rsidR="007F74CB" w:rsidRDefault="00A10D93" w:rsidP="00A10D93">
      <w:r>
        <w:t>2</w:t>
      </w:r>
      <w:r>
        <w:t>、</w:t>
      </w:r>
      <w:r>
        <w:rPr>
          <w:rFonts w:hint="eastAsia"/>
        </w:rPr>
        <w:t>将</w:t>
      </w:r>
      <w:r>
        <w:t>一个字节设置为</w:t>
      </w:r>
      <w:r>
        <w:t>0</w:t>
      </w:r>
      <w:r>
        <w:rPr>
          <w:rFonts w:hint="eastAsia"/>
        </w:rPr>
        <w:t>或</w:t>
      </w:r>
      <w:r>
        <w:t>1</w:t>
      </w:r>
      <w:r>
        <w:t>，</w:t>
      </w:r>
      <w:r w:rsidR="00D114D0">
        <w:t>这类指令称为</w:t>
      </w:r>
      <w:r w:rsidR="00D114D0">
        <w:t>SET</w:t>
      </w:r>
      <w:r w:rsidR="00D114D0">
        <w:rPr>
          <w:rFonts w:hint="eastAsia"/>
        </w:rPr>
        <w:t>指令</w:t>
      </w:r>
    </w:p>
    <w:p w14:paraId="09FD7F59" w14:textId="77777777" w:rsidR="007F74CB" w:rsidRDefault="00D114D0" w:rsidP="007F74CB">
      <w:pPr>
        <w:pStyle w:val="a7"/>
        <w:numPr>
          <w:ilvl w:val="0"/>
          <w:numId w:val="80"/>
        </w:numPr>
        <w:ind w:firstLineChars="0"/>
      </w:pPr>
      <w:r>
        <w:rPr>
          <w:rFonts w:hint="eastAsia"/>
        </w:rPr>
        <w:t>它们</w:t>
      </w:r>
      <w:r>
        <w:t>之间的区别就在于它们考虑的条件码的组合是什么，</w:t>
      </w:r>
      <w:r>
        <w:rPr>
          <w:rFonts w:hint="eastAsia"/>
        </w:rPr>
        <w:t>这些</w:t>
      </w:r>
      <w:r>
        <w:t>指令名字的不同后缀指明了它们所考虑的条件码的组合</w:t>
      </w:r>
    </w:p>
    <w:p w14:paraId="60D0709E" w14:textId="5D7CEBAB" w:rsidR="00A10D93" w:rsidRDefault="00040DC8" w:rsidP="007F74CB">
      <w:pPr>
        <w:pStyle w:val="a7"/>
        <w:numPr>
          <w:ilvl w:val="0"/>
          <w:numId w:val="80"/>
        </w:numPr>
        <w:ind w:firstLineChars="0"/>
      </w:pPr>
      <w:r>
        <w:rPr>
          <w:rFonts w:hint="eastAsia"/>
        </w:rPr>
        <w:t>这些</w:t>
      </w:r>
      <w:r>
        <w:t>指令的后缀</w:t>
      </w:r>
      <w:r>
        <w:rPr>
          <w:rFonts w:hint="eastAsia"/>
        </w:rPr>
        <w:t>表示</w:t>
      </w:r>
      <w:r>
        <w:t>不同的条件而不是操作数大小</w:t>
      </w:r>
      <w:r w:rsidR="007F74CB">
        <w:t>。</w:t>
      </w:r>
      <w:r w:rsidR="007F74CB">
        <w:rPr>
          <w:rFonts w:hint="eastAsia"/>
        </w:rPr>
        <w:t>例如</w:t>
      </w:r>
      <w:r w:rsidR="007F74CB">
        <w:t>setl</w:t>
      </w:r>
      <w:r w:rsidR="007F74CB">
        <w:t>和</w:t>
      </w:r>
      <w:r w:rsidR="007F74CB">
        <w:t>setb</w:t>
      </w:r>
      <w:r w:rsidR="007F74CB">
        <w:t>表示</w:t>
      </w:r>
      <w:r w:rsidR="007F74CB">
        <w:t>"</w:t>
      </w:r>
      <w:r w:rsidR="007F74CB">
        <w:t>小于时设置</w:t>
      </w:r>
      <w:r w:rsidR="007F74CB">
        <w:t>(set less)"</w:t>
      </w:r>
      <w:r w:rsidR="007F74CB">
        <w:t>和</w:t>
      </w:r>
      <w:r w:rsidR="007F74CB">
        <w:t>"</w:t>
      </w:r>
      <w:r w:rsidR="007F74CB">
        <w:t>低于时设置</w:t>
      </w:r>
      <w:r w:rsidR="007F74CB">
        <w:t>(set below)"</w:t>
      </w:r>
      <w:r w:rsidR="007F74CB">
        <w:t>，</w:t>
      </w:r>
      <w:r w:rsidR="007F74CB">
        <w:rPr>
          <w:rFonts w:hint="eastAsia"/>
        </w:rPr>
        <w:t>而不是</w:t>
      </w:r>
      <w:r w:rsidR="007F74CB">
        <w:t>"</w:t>
      </w:r>
      <w:r w:rsidR="007F74CB">
        <w:t>设置</w:t>
      </w:r>
      <w:r w:rsidR="007F74CB">
        <w:rPr>
          <w:rFonts w:hint="eastAsia"/>
        </w:rPr>
        <w:t>长字</w:t>
      </w:r>
      <w:r w:rsidR="007F74CB">
        <w:t>(set long word)"</w:t>
      </w:r>
      <w:r w:rsidR="007F74CB">
        <w:t>和</w:t>
      </w:r>
      <w:r w:rsidR="007F74CB">
        <w:t>"</w:t>
      </w:r>
      <w:r w:rsidR="007F74CB">
        <w:t>设置字节</w:t>
      </w:r>
      <w:r w:rsidR="007F74CB">
        <w:t>(set byte)"</w:t>
      </w:r>
    </w:p>
    <w:p w14:paraId="77EF26AE" w14:textId="77777777" w:rsidR="00EB72D5" w:rsidRDefault="00EB72D5" w:rsidP="00EB72D5"/>
    <w:tbl>
      <w:tblPr>
        <w:tblStyle w:val="a8"/>
        <w:tblW w:w="0" w:type="auto"/>
        <w:tblLook w:val="04A0" w:firstRow="1" w:lastRow="0" w:firstColumn="1" w:lastColumn="0" w:noHBand="0" w:noVBand="1"/>
      </w:tblPr>
      <w:tblGrid>
        <w:gridCol w:w="1555"/>
        <w:gridCol w:w="1167"/>
        <w:gridCol w:w="2376"/>
        <w:gridCol w:w="3192"/>
      </w:tblGrid>
      <w:tr w:rsidR="00EB72D5" w14:paraId="1E926273" w14:textId="77777777" w:rsidTr="00EB72D5">
        <w:tc>
          <w:tcPr>
            <w:tcW w:w="1555" w:type="dxa"/>
          </w:tcPr>
          <w:p w14:paraId="7434D6FE" w14:textId="4D6706EB" w:rsidR="00EB72D5" w:rsidRDefault="00EB72D5" w:rsidP="00EB72D5">
            <w:r>
              <w:t>指令</w:t>
            </w:r>
          </w:p>
        </w:tc>
        <w:tc>
          <w:tcPr>
            <w:tcW w:w="1167" w:type="dxa"/>
          </w:tcPr>
          <w:p w14:paraId="2A28C44A" w14:textId="6FC710BD" w:rsidR="00EB72D5" w:rsidRDefault="00EB72D5" w:rsidP="00EB72D5">
            <w:r>
              <w:t>同义名</w:t>
            </w:r>
          </w:p>
        </w:tc>
        <w:tc>
          <w:tcPr>
            <w:tcW w:w="2376" w:type="dxa"/>
          </w:tcPr>
          <w:p w14:paraId="78FF01A7" w14:textId="42DA26FC" w:rsidR="00EB72D5" w:rsidRDefault="00EB72D5" w:rsidP="00EB72D5">
            <w:r>
              <w:t>效果</w:t>
            </w:r>
          </w:p>
        </w:tc>
        <w:tc>
          <w:tcPr>
            <w:tcW w:w="3192" w:type="dxa"/>
          </w:tcPr>
          <w:p w14:paraId="69EF5B67" w14:textId="63E0951F" w:rsidR="00EB72D5" w:rsidRDefault="00EB72D5" w:rsidP="00EB72D5">
            <w:r>
              <w:t>设置条件</w:t>
            </w:r>
          </w:p>
        </w:tc>
      </w:tr>
      <w:tr w:rsidR="004E5C9E" w14:paraId="471E1746" w14:textId="77777777" w:rsidTr="001B3D9A">
        <w:trPr>
          <w:trHeight w:val="4820"/>
        </w:trPr>
        <w:tc>
          <w:tcPr>
            <w:tcW w:w="1555" w:type="dxa"/>
          </w:tcPr>
          <w:p w14:paraId="1DBA4405" w14:textId="77777777" w:rsidR="004E5C9E" w:rsidRDefault="004E5C9E" w:rsidP="00EB72D5">
            <w:r>
              <w:t>sete      D</w:t>
            </w:r>
          </w:p>
          <w:p w14:paraId="0DD022A6" w14:textId="77777777" w:rsidR="004E5C9E" w:rsidRDefault="004E5C9E" w:rsidP="00EB72D5">
            <w:r>
              <w:t>setne     D</w:t>
            </w:r>
          </w:p>
          <w:p w14:paraId="22FF6734" w14:textId="77777777" w:rsidR="004E5C9E" w:rsidRDefault="004E5C9E" w:rsidP="00EB72D5"/>
          <w:p w14:paraId="04CE01F1" w14:textId="77777777" w:rsidR="004E5C9E" w:rsidRDefault="004E5C9E" w:rsidP="00EB72D5">
            <w:r>
              <w:t>sets      D</w:t>
            </w:r>
          </w:p>
          <w:p w14:paraId="779F1872" w14:textId="77777777" w:rsidR="004E5C9E" w:rsidRDefault="004E5C9E" w:rsidP="00EB72D5">
            <w:r>
              <w:t>setns     D</w:t>
            </w:r>
          </w:p>
          <w:p w14:paraId="2D79D7CF" w14:textId="77777777" w:rsidR="004E5C9E" w:rsidRDefault="004E5C9E" w:rsidP="00EB72D5"/>
          <w:p w14:paraId="3658E68F" w14:textId="77777777" w:rsidR="004E5C9E" w:rsidRDefault="004E5C9E" w:rsidP="00EB72D5">
            <w:r>
              <w:t>setg      D</w:t>
            </w:r>
          </w:p>
          <w:p w14:paraId="0B91C4EF" w14:textId="77777777" w:rsidR="004E5C9E" w:rsidRDefault="004E5C9E" w:rsidP="00EB72D5">
            <w:r>
              <w:t>setge     D</w:t>
            </w:r>
          </w:p>
          <w:p w14:paraId="723CB526" w14:textId="77777777" w:rsidR="004E5C9E" w:rsidRDefault="004E5C9E" w:rsidP="00EB72D5">
            <w:r>
              <w:t>setl      D</w:t>
            </w:r>
          </w:p>
          <w:p w14:paraId="1DFE7914" w14:textId="77777777" w:rsidR="004E5C9E" w:rsidRDefault="004E5C9E" w:rsidP="00EB72D5">
            <w:r>
              <w:t>setle     D</w:t>
            </w:r>
          </w:p>
          <w:p w14:paraId="0EFF19D9" w14:textId="77777777" w:rsidR="004E5C9E" w:rsidRDefault="004E5C9E" w:rsidP="00EB72D5"/>
          <w:p w14:paraId="4677BAEC" w14:textId="77777777" w:rsidR="004E5C9E" w:rsidRDefault="004E5C9E" w:rsidP="00EB72D5">
            <w:r>
              <w:t>seta     D</w:t>
            </w:r>
          </w:p>
          <w:p w14:paraId="7A4AD496" w14:textId="77777777" w:rsidR="004E5C9E" w:rsidRDefault="004E5C9E" w:rsidP="00EB72D5">
            <w:r>
              <w:t>setae    D</w:t>
            </w:r>
          </w:p>
          <w:p w14:paraId="23CA6B11" w14:textId="77777777" w:rsidR="004E5C9E" w:rsidRDefault="004E5C9E" w:rsidP="00EB72D5">
            <w:r>
              <w:t>setb     D</w:t>
            </w:r>
          </w:p>
          <w:p w14:paraId="70D79C0F" w14:textId="277A264C" w:rsidR="004E5C9E" w:rsidRDefault="004E5C9E" w:rsidP="00EB72D5">
            <w:r>
              <w:t>setbe    D</w:t>
            </w:r>
          </w:p>
        </w:tc>
        <w:tc>
          <w:tcPr>
            <w:tcW w:w="1167" w:type="dxa"/>
          </w:tcPr>
          <w:p w14:paraId="0CC7BE1A" w14:textId="77777777" w:rsidR="004E5C9E" w:rsidRDefault="004E5C9E" w:rsidP="00EB72D5">
            <w:r>
              <w:t>setz</w:t>
            </w:r>
          </w:p>
          <w:p w14:paraId="65D4B1A7" w14:textId="77777777" w:rsidR="004E5C9E" w:rsidRDefault="004E5C9E" w:rsidP="00EB72D5">
            <w:r>
              <w:t>setnz</w:t>
            </w:r>
          </w:p>
          <w:p w14:paraId="6EEF4F62" w14:textId="77777777" w:rsidR="004E5C9E" w:rsidRDefault="004E5C9E" w:rsidP="00EB72D5"/>
          <w:p w14:paraId="55149E98" w14:textId="77777777" w:rsidR="004E5C9E" w:rsidRDefault="004E5C9E" w:rsidP="00EB72D5"/>
          <w:p w14:paraId="1315082F" w14:textId="77777777" w:rsidR="004E5C9E" w:rsidRDefault="004E5C9E" w:rsidP="00EB72D5"/>
          <w:p w14:paraId="28E7BA2F" w14:textId="77777777" w:rsidR="004E5C9E" w:rsidRDefault="004E5C9E" w:rsidP="00EB72D5"/>
          <w:p w14:paraId="2BB04C12" w14:textId="77777777" w:rsidR="004E5C9E" w:rsidRDefault="004E5C9E" w:rsidP="00EB72D5">
            <w:r>
              <w:t>setnle</w:t>
            </w:r>
          </w:p>
          <w:p w14:paraId="76160E9D" w14:textId="473B9D76" w:rsidR="004E5C9E" w:rsidRDefault="004E5C9E" w:rsidP="00EB72D5">
            <w:r>
              <w:t>setnl</w:t>
            </w:r>
          </w:p>
          <w:p w14:paraId="652E2425" w14:textId="77777777" w:rsidR="004E5C9E" w:rsidRDefault="004E5C9E" w:rsidP="00EB72D5">
            <w:r>
              <w:t>setnge</w:t>
            </w:r>
          </w:p>
          <w:p w14:paraId="362D9022" w14:textId="77777777" w:rsidR="004E5C9E" w:rsidRDefault="004E5C9E" w:rsidP="00EB72D5">
            <w:r>
              <w:t>setng</w:t>
            </w:r>
          </w:p>
          <w:p w14:paraId="59EFC9EF" w14:textId="77777777" w:rsidR="004E5C9E" w:rsidRDefault="004E5C9E" w:rsidP="00EB72D5"/>
          <w:p w14:paraId="0CFF4963" w14:textId="77777777" w:rsidR="004E5C9E" w:rsidRDefault="004E5C9E" w:rsidP="00EB72D5">
            <w:r>
              <w:t>setnbe</w:t>
            </w:r>
          </w:p>
          <w:p w14:paraId="38AF170F" w14:textId="77777777" w:rsidR="004E5C9E" w:rsidRDefault="004E5C9E" w:rsidP="00EB72D5">
            <w:r>
              <w:t>setnb</w:t>
            </w:r>
          </w:p>
          <w:p w14:paraId="301467DA" w14:textId="77777777" w:rsidR="004E5C9E" w:rsidRDefault="004E5C9E" w:rsidP="00EB72D5">
            <w:r>
              <w:t>setnae</w:t>
            </w:r>
          </w:p>
          <w:p w14:paraId="1A8AD3D4" w14:textId="19E0E207" w:rsidR="004E5C9E" w:rsidRDefault="004E5C9E" w:rsidP="00EB72D5">
            <w:r>
              <w:t>setna</w:t>
            </w:r>
          </w:p>
        </w:tc>
        <w:tc>
          <w:tcPr>
            <w:tcW w:w="2376" w:type="dxa"/>
          </w:tcPr>
          <w:p w14:paraId="5D81C617" w14:textId="77777777" w:rsidR="004E5C9E" w:rsidRDefault="004E5C9E" w:rsidP="00EB72D5">
            <w:r>
              <w:t>D&lt;--ZF</w:t>
            </w:r>
          </w:p>
          <w:p w14:paraId="56993912" w14:textId="77777777" w:rsidR="004E5C9E" w:rsidRDefault="004E5C9E" w:rsidP="00EB72D5">
            <w:r>
              <w:t>D&lt;--~ZF</w:t>
            </w:r>
          </w:p>
          <w:p w14:paraId="4024BB18" w14:textId="77777777" w:rsidR="004E5C9E" w:rsidRDefault="004E5C9E" w:rsidP="00EB72D5"/>
          <w:p w14:paraId="4F2F43C6" w14:textId="77777777" w:rsidR="004E5C9E" w:rsidRDefault="004E5C9E" w:rsidP="00EB72D5">
            <w:r>
              <w:t>D&lt;--SF</w:t>
            </w:r>
          </w:p>
          <w:p w14:paraId="6347F3C5" w14:textId="77777777" w:rsidR="004E5C9E" w:rsidRDefault="004E5C9E" w:rsidP="00EB72D5">
            <w:r>
              <w:t>D&lt;--~SF</w:t>
            </w:r>
          </w:p>
          <w:p w14:paraId="5C2A6980" w14:textId="77777777" w:rsidR="004E5C9E" w:rsidRDefault="004E5C9E" w:rsidP="00EB72D5"/>
          <w:p w14:paraId="5A5FBB89" w14:textId="77777777" w:rsidR="004E5C9E" w:rsidRDefault="004E5C9E" w:rsidP="00EB72D5">
            <w:r>
              <w:t>D&lt;--~(SF^OF)&amp;~ZF</w:t>
            </w:r>
          </w:p>
          <w:p w14:paraId="25AA50FC" w14:textId="77777777" w:rsidR="004E5C9E" w:rsidRDefault="004E5C9E" w:rsidP="00EB72D5">
            <w:r>
              <w:t>D&lt;--~(SF^OF)</w:t>
            </w:r>
          </w:p>
          <w:p w14:paraId="11F1A1B3" w14:textId="77777777" w:rsidR="004E5C9E" w:rsidRDefault="004E5C9E" w:rsidP="00EB72D5">
            <w:r>
              <w:t>D&lt;--SF^OF</w:t>
            </w:r>
          </w:p>
          <w:p w14:paraId="7DD514CF" w14:textId="77777777" w:rsidR="004E5C9E" w:rsidRDefault="004E5C9E" w:rsidP="00EB72D5">
            <w:r>
              <w:t>D&lt;(SF^OF)|ZF</w:t>
            </w:r>
          </w:p>
          <w:p w14:paraId="621E2EE9" w14:textId="77777777" w:rsidR="004E5C9E" w:rsidRDefault="004E5C9E" w:rsidP="00EB72D5"/>
          <w:p w14:paraId="728C3FA8" w14:textId="77777777" w:rsidR="004E5C9E" w:rsidRDefault="004E5C9E" w:rsidP="00EB72D5">
            <w:r>
              <w:t>D&lt;--~CF&amp;~ZF</w:t>
            </w:r>
          </w:p>
          <w:p w14:paraId="097316FB" w14:textId="77777777" w:rsidR="004E5C9E" w:rsidRDefault="004E5C9E" w:rsidP="00EB72D5">
            <w:r>
              <w:t>D&lt;--~CF</w:t>
            </w:r>
          </w:p>
          <w:p w14:paraId="1F4553E8" w14:textId="77777777" w:rsidR="004E5C9E" w:rsidRDefault="004E5C9E" w:rsidP="00EB72D5">
            <w:r>
              <w:t>D&lt;--CF</w:t>
            </w:r>
          </w:p>
          <w:p w14:paraId="5AED208A" w14:textId="41B0B204" w:rsidR="004E5C9E" w:rsidRDefault="004E5C9E" w:rsidP="00EB72D5">
            <w:r>
              <w:t>D&lt;--CF|ZF</w:t>
            </w:r>
          </w:p>
        </w:tc>
        <w:tc>
          <w:tcPr>
            <w:tcW w:w="3192" w:type="dxa"/>
          </w:tcPr>
          <w:p w14:paraId="5A5E54CE" w14:textId="77777777" w:rsidR="004E5C9E" w:rsidRDefault="004E5C9E" w:rsidP="00EB72D5">
            <w:r>
              <w:t>相等</w:t>
            </w:r>
            <w:r>
              <w:t>/</w:t>
            </w:r>
            <w:r>
              <w:rPr>
                <w:rFonts w:hint="eastAsia"/>
              </w:rPr>
              <w:t>零</w:t>
            </w:r>
          </w:p>
          <w:p w14:paraId="6FE842AB" w14:textId="77777777" w:rsidR="004E5C9E" w:rsidRDefault="004E5C9E" w:rsidP="00EB72D5">
            <w:r>
              <w:rPr>
                <w:rFonts w:hint="eastAsia"/>
              </w:rPr>
              <w:t>不等</w:t>
            </w:r>
            <w:r>
              <w:t>/</w:t>
            </w:r>
            <w:r>
              <w:rPr>
                <w:rFonts w:hint="eastAsia"/>
              </w:rPr>
              <w:t>非零</w:t>
            </w:r>
          </w:p>
          <w:p w14:paraId="0FF9DEAC" w14:textId="77777777" w:rsidR="004E5C9E" w:rsidRDefault="004E5C9E" w:rsidP="00EB72D5"/>
          <w:p w14:paraId="3C52802D" w14:textId="77777777" w:rsidR="004E5C9E" w:rsidRDefault="004E5C9E" w:rsidP="00EB72D5">
            <w:r>
              <w:rPr>
                <w:rFonts w:hint="eastAsia"/>
              </w:rPr>
              <w:t>负数</w:t>
            </w:r>
          </w:p>
          <w:p w14:paraId="440C011C" w14:textId="77777777" w:rsidR="004E5C9E" w:rsidRDefault="004E5C9E" w:rsidP="00EB72D5">
            <w:r>
              <w:t>非负数</w:t>
            </w:r>
          </w:p>
          <w:p w14:paraId="7FE02A39" w14:textId="77777777" w:rsidR="004E5C9E" w:rsidRDefault="004E5C9E" w:rsidP="00EB72D5"/>
          <w:p w14:paraId="1B9362F2" w14:textId="77777777" w:rsidR="004E5C9E" w:rsidRDefault="004E5C9E" w:rsidP="00EB72D5">
            <w:r>
              <w:rPr>
                <w:rFonts w:hint="eastAsia"/>
              </w:rPr>
              <w:t>大于</w:t>
            </w:r>
            <w:r>
              <w:t>(</w:t>
            </w:r>
            <w:r>
              <w:rPr>
                <w:rFonts w:hint="eastAsia"/>
              </w:rPr>
              <w:t>有符号</w:t>
            </w:r>
            <w:r>
              <w:t>&gt;)</w:t>
            </w:r>
          </w:p>
          <w:p w14:paraId="0047943E" w14:textId="77777777" w:rsidR="004E5C9E" w:rsidRDefault="004E5C9E" w:rsidP="00EB72D5">
            <w:r>
              <w:rPr>
                <w:rFonts w:hint="eastAsia"/>
              </w:rPr>
              <w:t>大于</w:t>
            </w:r>
            <w:r>
              <w:t>等于</w:t>
            </w:r>
            <w:r>
              <w:t>(</w:t>
            </w:r>
            <w:r>
              <w:rPr>
                <w:rFonts w:hint="eastAsia"/>
              </w:rPr>
              <w:t>有符号</w:t>
            </w:r>
            <w:r>
              <w:t>&gt;=)</w:t>
            </w:r>
          </w:p>
          <w:p w14:paraId="550EB616" w14:textId="77777777" w:rsidR="004E5C9E" w:rsidRDefault="004E5C9E" w:rsidP="00EB72D5">
            <w:r>
              <w:rPr>
                <w:rFonts w:hint="eastAsia"/>
              </w:rPr>
              <w:t>小于</w:t>
            </w:r>
            <w:r>
              <w:t>(</w:t>
            </w:r>
            <w:r>
              <w:rPr>
                <w:rFonts w:hint="eastAsia"/>
              </w:rPr>
              <w:t>有符号</w:t>
            </w:r>
            <w:r>
              <w:t>&lt;)</w:t>
            </w:r>
          </w:p>
          <w:p w14:paraId="306C403D" w14:textId="77777777" w:rsidR="004E5C9E" w:rsidRDefault="004E5C9E" w:rsidP="00EB72D5">
            <w:r>
              <w:rPr>
                <w:rFonts w:hint="eastAsia"/>
              </w:rPr>
              <w:t>小于</w:t>
            </w:r>
            <w:r>
              <w:t>等于</w:t>
            </w:r>
            <w:r>
              <w:t>(</w:t>
            </w:r>
            <w:r>
              <w:rPr>
                <w:rFonts w:hint="eastAsia"/>
              </w:rPr>
              <w:t>有符号</w:t>
            </w:r>
            <w:r>
              <w:t>&lt;=)</w:t>
            </w:r>
          </w:p>
          <w:p w14:paraId="55C0C052" w14:textId="77777777" w:rsidR="004E5C9E" w:rsidRDefault="004E5C9E" w:rsidP="00EB72D5"/>
          <w:p w14:paraId="43E928A5" w14:textId="77777777" w:rsidR="004E5C9E" w:rsidRDefault="004E5C9E" w:rsidP="00EB72D5">
            <w:r>
              <w:t>超过</w:t>
            </w:r>
            <w:r>
              <w:t>(</w:t>
            </w:r>
            <w:r>
              <w:rPr>
                <w:rFonts w:hint="eastAsia"/>
              </w:rPr>
              <w:t>无符号</w:t>
            </w:r>
            <w:r>
              <w:t>&gt;)</w:t>
            </w:r>
          </w:p>
          <w:p w14:paraId="62C91C87" w14:textId="77777777" w:rsidR="004E5C9E" w:rsidRDefault="004E5C9E" w:rsidP="00EB72D5">
            <w:r>
              <w:rPr>
                <w:rFonts w:hint="eastAsia"/>
              </w:rPr>
              <w:t>超过</w:t>
            </w:r>
            <w:r>
              <w:t>或相等</w:t>
            </w:r>
            <w:r>
              <w:t>(</w:t>
            </w:r>
            <w:r>
              <w:rPr>
                <w:rFonts w:hint="eastAsia"/>
              </w:rPr>
              <w:t>无符号</w:t>
            </w:r>
            <w:r>
              <w:t>&gt;=)</w:t>
            </w:r>
          </w:p>
          <w:p w14:paraId="58585809" w14:textId="77777777" w:rsidR="004E5C9E" w:rsidRDefault="004E5C9E" w:rsidP="00EB72D5">
            <w:r>
              <w:rPr>
                <w:rFonts w:hint="eastAsia"/>
              </w:rPr>
              <w:t>低于</w:t>
            </w:r>
            <w:r>
              <w:t>(</w:t>
            </w:r>
            <w:r>
              <w:rPr>
                <w:rFonts w:hint="eastAsia"/>
              </w:rPr>
              <w:t>无符号</w:t>
            </w:r>
            <w:r>
              <w:t>&lt;)</w:t>
            </w:r>
          </w:p>
          <w:p w14:paraId="560634A2" w14:textId="503627D0" w:rsidR="004E5C9E" w:rsidRDefault="004E5C9E" w:rsidP="00EB72D5">
            <w:r>
              <w:rPr>
                <w:rFonts w:hint="eastAsia"/>
              </w:rPr>
              <w:t>低于</w:t>
            </w:r>
            <w:r>
              <w:t>或相等</w:t>
            </w:r>
            <w:r>
              <w:t>(</w:t>
            </w:r>
            <w:r>
              <w:rPr>
                <w:rFonts w:hint="eastAsia"/>
              </w:rPr>
              <w:t>无符号</w:t>
            </w:r>
            <w:r>
              <w:t>&lt;=)</w:t>
            </w:r>
          </w:p>
        </w:tc>
      </w:tr>
    </w:tbl>
    <w:p w14:paraId="2B9D8E7B" w14:textId="12A2AF1B" w:rsidR="0043488B" w:rsidRDefault="0043488B" w:rsidP="0043488B">
      <w:pPr>
        <w:pStyle w:val="a7"/>
        <w:numPr>
          <w:ilvl w:val="0"/>
          <w:numId w:val="81"/>
        </w:numPr>
        <w:ind w:firstLineChars="0"/>
      </w:pPr>
      <w:r>
        <w:t>g</w:t>
      </w:r>
      <w:r>
        <w:t>：</w:t>
      </w:r>
      <w:r>
        <w:rPr>
          <w:rFonts w:hint="eastAsia"/>
        </w:rPr>
        <w:t>greater</w:t>
      </w:r>
    </w:p>
    <w:p w14:paraId="06246099" w14:textId="08A2BEF4" w:rsidR="0043488B" w:rsidRDefault="0043488B" w:rsidP="0043488B">
      <w:pPr>
        <w:pStyle w:val="a7"/>
        <w:numPr>
          <w:ilvl w:val="0"/>
          <w:numId w:val="81"/>
        </w:numPr>
        <w:ind w:firstLineChars="0"/>
      </w:pPr>
      <w:r>
        <w:rPr>
          <w:rFonts w:hint="eastAsia"/>
        </w:rPr>
        <w:t>e</w:t>
      </w:r>
      <w:r>
        <w:rPr>
          <w:rFonts w:hint="eastAsia"/>
        </w:rPr>
        <w:t>：</w:t>
      </w:r>
      <w:r>
        <w:rPr>
          <w:rFonts w:hint="eastAsia"/>
        </w:rPr>
        <w:t>equal</w:t>
      </w:r>
    </w:p>
    <w:p w14:paraId="66845893" w14:textId="2BEC9579" w:rsidR="0043488B" w:rsidRDefault="0043488B" w:rsidP="0043488B">
      <w:pPr>
        <w:pStyle w:val="a7"/>
        <w:numPr>
          <w:ilvl w:val="0"/>
          <w:numId w:val="81"/>
        </w:numPr>
        <w:ind w:firstLineChars="0"/>
      </w:pPr>
      <w:r>
        <w:rPr>
          <w:rFonts w:hint="eastAsia"/>
        </w:rPr>
        <w:t>l</w:t>
      </w:r>
      <w:r>
        <w:t>：</w:t>
      </w:r>
      <w:r>
        <w:rPr>
          <w:rFonts w:hint="eastAsia"/>
        </w:rPr>
        <w:t>less</w:t>
      </w:r>
    </w:p>
    <w:p w14:paraId="2E2F0126" w14:textId="16BC90C4" w:rsidR="0043488B" w:rsidRDefault="0043488B" w:rsidP="0043488B">
      <w:pPr>
        <w:pStyle w:val="a7"/>
        <w:numPr>
          <w:ilvl w:val="0"/>
          <w:numId w:val="81"/>
        </w:numPr>
        <w:ind w:firstLineChars="0"/>
      </w:pPr>
      <w:r>
        <w:rPr>
          <w:rFonts w:hint="eastAsia"/>
        </w:rPr>
        <w:t>a</w:t>
      </w:r>
      <w:r>
        <w:t>：</w:t>
      </w:r>
      <w:r>
        <w:t>???</w:t>
      </w:r>
    </w:p>
    <w:p w14:paraId="65CA2364" w14:textId="12E59F2D" w:rsidR="0043488B" w:rsidRDefault="0043488B" w:rsidP="0043488B">
      <w:pPr>
        <w:pStyle w:val="a7"/>
        <w:numPr>
          <w:ilvl w:val="0"/>
          <w:numId w:val="81"/>
        </w:numPr>
        <w:ind w:firstLineChars="0"/>
      </w:pPr>
      <w:r>
        <w:rPr>
          <w:rFonts w:hint="eastAsia"/>
        </w:rPr>
        <w:t>b</w:t>
      </w:r>
      <w:r>
        <w:t>：</w:t>
      </w:r>
      <w:r>
        <w:rPr>
          <w:rFonts w:hint="eastAsia"/>
        </w:rPr>
        <w:t>below</w:t>
      </w:r>
    </w:p>
    <w:p w14:paraId="6E795CCD" w14:textId="0BE981D8" w:rsidR="00415004" w:rsidRDefault="00415004" w:rsidP="0043488B">
      <w:pPr>
        <w:pStyle w:val="a7"/>
        <w:numPr>
          <w:ilvl w:val="0"/>
          <w:numId w:val="81"/>
        </w:numPr>
        <w:ind w:firstLineChars="0"/>
      </w:pPr>
      <w:r>
        <w:rPr>
          <w:rFonts w:hint="eastAsia"/>
        </w:rPr>
        <w:t>某些底层</w:t>
      </w:r>
      <w:r>
        <w:t>的机器指令可能有多个名字，</w:t>
      </w:r>
      <w:r>
        <w:rPr>
          <w:rFonts w:hint="eastAsia"/>
        </w:rPr>
        <w:t>称之为</w:t>
      </w:r>
      <w:r>
        <w:t>"</w:t>
      </w:r>
      <w:r>
        <w:rPr>
          <w:rFonts w:hint="eastAsia"/>
        </w:rPr>
        <w:t>同义</w:t>
      </w:r>
      <w:r>
        <w:t>名</w:t>
      </w:r>
      <w:r>
        <w:t>(synonym)"</w:t>
      </w:r>
      <w:r w:rsidR="00C23059">
        <w:t>，</w:t>
      </w:r>
      <w:r w:rsidR="00C23059">
        <w:rPr>
          <w:rFonts w:hint="eastAsia"/>
        </w:rPr>
        <w:t>编译器</w:t>
      </w:r>
      <w:r w:rsidR="00C23059">
        <w:t>和反汇编器会随意决定使用哪个名字</w:t>
      </w:r>
    </w:p>
    <w:p w14:paraId="3C2AA0D9" w14:textId="06A9B44A" w:rsidR="00D317F1" w:rsidRDefault="00D317F1" w:rsidP="00D317F1">
      <w:r>
        <w:t>3</w:t>
      </w:r>
      <w:r>
        <w:t>、</w:t>
      </w:r>
      <w:r>
        <w:rPr>
          <w:rFonts w:hint="eastAsia"/>
        </w:rPr>
        <w:t>虽然</w:t>
      </w:r>
      <w:r>
        <w:t>所有的算数和逻辑操作都会设置条件码，</w:t>
      </w:r>
      <w:r>
        <w:rPr>
          <w:rFonts w:hint="eastAsia"/>
        </w:rPr>
        <w:t>但是</w:t>
      </w:r>
      <w:r>
        <w:t>各个</w:t>
      </w:r>
      <w:r>
        <w:t>SET</w:t>
      </w:r>
      <w:r>
        <w:rPr>
          <w:rFonts w:hint="eastAsia"/>
        </w:rPr>
        <w:t>命令</w:t>
      </w:r>
      <w:r>
        <w:t>的描述都</w:t>
      </w:r>
      <w:r>
        <w:rPr>
          <w:rFonts w:hint="eastAsia"/>
        </w:rPr>
        <w:t>适用的</w:t>
      </w:r>
      <w:r>
        <w:t>情况</w:t>
      </w:r>
      <w:r>
        <w:rPr>
          <w:rFonts w:hint="eastAsia"/>
        </w:rPr>
        <w:t>是</w:t>
      </w:r>
      <w:r>
        <w:t>：</w:t>
      </w:r>
      <w:r>
        <w:rPr>
          <w:rFonts w:hint="eastAsia"/>
        </w:rPr>
        <w:t>执行</w:t>
      </w:r>
      <w:r>
        <w:t>比较指令，</w:t>
      </w:r>
      <w:r>
        <w:rPr>
          <w:rFonts w:hint="eastAsia"/>
        </w:rPr>
        <w:t>根据</w:t>
      </w:r>
      <w:r>
        <w:t>计算</w:t>
      </w:r>
      <w:r>
        <w:t>t=</w:t>
      </w:r>
      <w:r>
        <w:rPr>
          <w:rFonts w:hint="eastAsia"/>
        </w:rPr>
        <w:t>a-b</w:t>
      </w:r>
      <w:r>
        <w:t>设置条件码</w:t>
      </w:r>
      <w:r w:rsidR="00DE0005">
        <w:t>。</w:t>
      </w:r>
      <w:r w:rsidR="00DE0005">
        <w:rPr>
          <w:rFonts w:hint="eastAsia"/>
        </w:rPr>
        <w:t>更具体</w:t>
      </w:r>
      <w:r w:rsidR="00DE0005">
        <w:t>地说，</w:t>
      </w:r>
      <w:r w:rsidR="00DE0005">
        <w:rPr>
          <w:rFonts w:hint="eastAsia"/>
        </w:rPr>
        <w:t>假设</w:t>
      </w:r>
      <w:r w:rsidR="00DE0005">
        <w:t>a</w:t>
      </w:r>
      <w:r w:rsidR="00DE0005">
        <w:t>、</w:t>
      </w:r>
      <w:r w:rsidR="00DE0005">
        <w:rPr>
          <w:rFonts w:hint="eastAsia"/>
        </w:rPr>
        <w:t>b</w:t>
      </w:r>
      <w:r w:rsidR="00DE0005">
        <w:rPr>
          <w:rFonts w:hint="eastAsia"/>
        </w:rPr>
        <w:t>和</w:t>
      </w:r>
      <w:r w:rsidR="00DE0005">
        <w:t>t</w:t>
      </w:r>
      <w:r w:rsidR="00DE0005">
        <w:t>分别是变量</w:t>
      </w:r>
      <w:r w:rsidR="00DE0005">
        <w:t>a</w:t>
      </w:r>
      <w:r w:rsidR="00DE0005">
        <w:t>、</w:t>
      </w:r>
      <w:r w:rsidR="00DE0005">
        <w:rPr>
          <w:rFonts w:hint="eastAsia"/>
        </w:rPr>
        <w:t>b</w:t>
      </w:r>
      <w:r w:rsidR="00DE0005">
        <w:t>和</w:t>
      </w:r>
      <w:r w:rsidR="00DE0005">
        <w:t>t</w:t>
      </w:r>
      <w:r w:rsidR="00DE0005">
        <w:t>的补码形式表示的整数</w:t>
      </w:r>
      <w:r w:rsidR="00C15610">
        <w:t>，</w:t>
      </w:r>
      <w:r w:rsidR="00C15610">
        <w:rPr>
          <w:rFonts w:hint="eastAsia"/>
        </w:rPr>
        <w:t>因此</w:t>
      </w:r>
      <w:r w:rsidR="00180E37">
        <w:t>t=a-</w:t>
      </w:r>
      <w:r w:rsidR="00180E37">
        <w:rPr>
          <w:vertAlign w:val="superscript"/>
        </w:rPr>
        <w:t>t</w:t>
      </w:r>
      <w:r w:rsidR="00180E37">
        <w:rPr>
          <w:vertAlign w:val="subscript"/>
        </w:rPr>
        <w:t>w</w:t>
      </w:r>
      <w:r w:rsidR="00180E37">
        <w:t>b</w:t>
      </w:r>
      <w:r w:rsidR="00180E37">
        <w:t>，</w:t>
      </w:r>
      <w:r w:rsidR="00180E37">
        <w:rPr>
          <w:rFonts w:hint="eastAsia"/>
        </w:rPr>
        <w:t>这里</w:t>
      </w:r>
      <w:r w:rsidR="00180E37">
        <w:t>w</w:t>
      </w:r>
      <w:r w:rsidR="00180E37">
        <w:t>取决于</w:t>
      </w:r>
      <w:r w:rsidR="00180E37">
        <w:t>a</w:t>
      </w:r>
      <w:r w:rsidR="00180E37">
        <w:t>和</w:t>
      </w:r>
      <w:r w:rsidR="00180E37">
        <w:t>b</w:t>
      </w:r>
      <w:r w:rsidR="00180E37">
        <w:t>的大小</w:t>
      </w:r>
    </w:p>
    <w:p w14:paraId="1765A8F4" w14:textId="5EA16F93" w:rsidR="00730DA1" w:rsidRDefault="00730DA1" w:rsidP="00730DA1">
      <w:pPr>
        <w:pStyle w:val="a7"/>
        <w:numPr>
          <w:ilvl w:val="0"/>
          <w:numId w:val="82"/>
        </w:numPr>
        <w:ind w:firstLineChars="0"/>
      </w:pPr>
      <w:r>
        <w:t>sete</w:t>
      </w:r>
      <w:r>
        <w:t>：</w:t>
      </w:r>
      <w:r>
        <w:rPr>
          <w:rFonts w:hint="eastAsia"/>
        </w:rPr>
        <w:t>当</w:t>
      </w:r>
      <w:r>
        <w:t>相等时</w:t>
      </w:r>
      <w:r>
        <w:rPr>
          <w:rFonts w:hint="eastAsia"/>
        </w:rPr>
        <w:t>设置</w:t>
      </w:r>
      <w:r>
        <w:t>指令。</w:t>
      </w:r>
      <w:r>
        <w:rPr>
          <w:rFonts w:hint="eastAsia"/>
        </w:rPr>
        <w:t>当</w:t>
      </w:r>
      <w:r>
        <w:t>a=</w:t>
      </w:r>
      <w:r>
        <w:rPr>
          <w:rFonts w:hint="eastAsia"/>
        </w:rPr>
        <w:t>b</w:t>
      </w:r>
      <w:r>
        <w:t>时，</w:t>
      </w:r>
      <w:r>
        <w:rPr>
          <w:rFonts w:hint="eastAsia"/>
        </w:rPr>
        <w:t>t</w:t>
      </w:r>
      <w:r>
        <w:t>=0</w:t>
      </w:r>
      <w:r>
        <w:t>，</w:t>
      </w:r>
      <w:r>
        <w:rPr>
          <w:rFonts w:hint="eastAsia"/>
        </w:rPr>
        <w:t>因此零</w:t>
      </w:r>
      <w:r>
        <w:t>标志位就表示相等</w:t>
      </w:r>
    </w:p>
    <w:p w14:paraId="03B49DB7" w14:textId="77777777" w:rsidR="00C429FE" w:rsidRDefault="009373F2" w:rsidP="00730DA1">
      <w:pPr>
        <w:pStyle w:val="a7"/>
        <w:numPr>
          <w:ilvl w:val="0"/>
          <w:numId w:val="82"/>
        </w:numPr>
        <w:ind w:firstLineChars="0"/>
      </w:pPr>
      <w:r>
        <w:rPr>
          <w:rFonts w:hint="eastAsia"/>
        </w:rPr>
        <w:t>setl</w:t>
      </w:r>
      <w:r>
        <w:t>：</w:t>
      </w:r>
      <w:r>
        <w:rPr>
          <w:rFonts w:hint="eastAsia"/>
        </w:rPr>
        <w:t>当</w:t>
      </w:r>
      <w:r>
        <w:t>小于时设置</w:t>
      </w:r>
    </w:p>
    <w:p w14:paraId="5EC0A3FA" w14:textId="4CD40842" w:rsidR="009373F2" w:rsidRDefault="009373F2" w:rsidP="00C429FE">
      <w:pPr>
        <w:pStyle w:val="a7"/>
        <w:numPr>
          <w:ilvl w:val="0"/>
          <w:numId w:val="83"/>
        </w:numPr>
        <w:ind w:firstLineChars="0"/>
      </w:pPr>
      <w:r>
        <w:rPr>
          <w:rFonts w:hint="eastAsia"/>
        </w:rPr>
        <w:lastRenderedPageBreak/>
        <w:t>当没有</w:t>
      </w:r>
      <w:r>
        <w:t>发生溢出时</w:t>
      </w:r>
      <w:r w:rsidR="00D949EB">
        <w:t>(OF</w:t>
      </w:r>
      <w:r w:rsidR="00D949EB">
        <w:rPr>
          <w:rFonts w:hint="eastAsia"/>
        </w:rPr>
        <w:t>为</w:t>
      </w:r>
      <w:r w:rsidR="00D949EB">
        <w:t>0)</w:t>
      </w:r>
      <w:r w:rsidR="00E46298">
        <w:t>，</w:t>
      </w:r>
      <w:r w:rsidR="00E46298">
        <w:rPr>
          <w:rFonts w:hint="eastAsia"/>
        </w:rPr>
        <w:t>t</w:t>
      </w:r>
      <w:r w:rsidR="00E46298">
        <w:t>&lt;0</w:t>
      </w:r>
      <w:r w:rsidR="00E46298">
        <w:rPr>
          <w:rFonts w:hint="eastAsia"/>
        </w:rPr>
        <w:t>时</w:t>
      </w:r>
      <w:r w:rsidR="00E46298">
        <w:t>SF</w:t>
      </w:r>
      <w:r w:rsidR="00E46298">
        <w:rPr>
          <w:rFonts w:hint="eastAsia"/>
        </w:rPr>
        <w:t>设置为</w:t>
      </w:r>
      <w:r w:rsidR="00E46298">
        <w:t>1</w:t>
      </w:r>
      <w:r w:rsidR="0033152C">
        <w:t>，</w:t>
      </w:r>
      <w:r w:rsidR="0033152C">
        <w:rPr>
          <w:rFonts w:hint="eastAsia"/>
        </w:rPr>
        <w:t>t</w:t>
      </w:r>
      <w:r w:rsidR="0033152C">
        <w:t>&gt;=0</w:t>
      </w:r>
      <w:r w:rsidR="0033152C">
        <w:rPr>
          <w:rFonts w:hint="eastAsia"/>
        </w:rPr>
        <w:t>时</w:t>
      </w:r>
      <w:r w:rsidR="0033152C">
        <w:t>SF</w:t>
      </w:r>
      <w:r w:rsidR="0033152C">
        <w:rPr>
          <w:rFonts w:hint="eastAsia"/>
        </w:rPr>
        <w:t>设置为</w:t>
      </w:r>
      <w:r w:rsidR="0033152C">
        <w:t>0</w:t>
      </w:r>
    </w:p>
    <w:p w14:paraId="3BFAC6A9" w14:textId="716D9303" w:rsidR="00C429FE" w:rsidRDefault="00C429FE" w:rsidP="00C429FE">
      <w:pPr>
        <w:pStyle w:val="a7"/>
        <w:numPr>
          <w:ilvl w:val="0"/>
          <w:numId w:val="83"/>
        </w:numPr>
        <w:ind w:firstLineChars="0"/>
      </w:pPr>
      <w:r>
        <w:rPr>
          <w:rFonts w:hint="eastAsia"/>
        </w:rPr>
        <w:t>当</w:t>
      </w:r>
      <w:r>
        <w:t>发生溢出时</w:t>
      </w:r>
      <w:r>
        <w:t>(OF</w:t>
      </w:r>
      <w:r>
        <w:rPr>
          <w:rFonts w:hint="eastAsia"/>
        </w:rPr>
        <w:t>为</w:t>
      </w:r>
      <w:r>
        <w:t>1)</w:t>
      </w:r>
      <w:r>
        <w:t>，</w:t>
      </w:r>
      <w:r w:rsidR="002F783D">
        <w:t>t&gt;0(</w:t>
      </w:r>
      <w:r w:rsidR="002F783D">
        <w:t>正溢出，</w:t>
      </w:r>
      <w:r w:rsidR="002F783D">
        <w:rPr>
          <w:rFonts w:hint="eastAsia"/>
        </w:rPr>
        <w:t>此时</w:t>
      </w:r>
      <w:r w:rsidR="002F783D">
        <w:t>a&lt;b)</w:t>
      </w:r>
      <w:r w:rsidR="002F783D">
        <w:rPr>
          <w:rFonts w:hint="eastAsia"/>
        </w:rPr>
        <w:t>时</w:t>
      </w:r>
      <w:r w:rsidR="002F783D">
        <w:t>SF</w:t>
      </w:r>
      <w:r w:rsidR="002F783D">
        <w:rPr>
          <w:rFonts w:hint="eastAsia"/>
        </w:rPr>
        <w:t>设置</w:t>
      </w:r>
      <w:r w:rsidR="002F783D">
        <w:t>为</w:t>
      </w:r>
      <w:r w:rsidR="002F783D">
        <w:t>0</w:t>
      </w:r>
      <w:r w:rsidR="0007445C">
        <w:t>，</w:t>
      </w:r>
      <w:r w:rsidR="0007445C">
        <w:rPr>
          <w:rFonts w:hint="eastAsia"/>
        </w:rPr>
        <w:t>t</w:t>
      </w:r>
      <w:r w:rsidR="0007445C">
        <w:t>&lt;0(</w:t>
      </w:r>
      <w:r w:rsidR="0007445C">
        <w:rPr>
          <w:rFonts w:hint="eastAsia"/>
        </w:rPr>
        <w:t>负</w:t>
      </w:r>
      <w:r w:rsidR="0007445C">
        <w:t>溢出，</w:t>
      </w:r>
      <w:r w:rsidR="0007445C">
        <w:rPr>
          <w:rFonts w:hint="eastAsia"/>
        </w:rPr>
        <w:t>此时</w:t>
      </w:r>
      <w:r w:rsidR="0007445C">
        <w:t>a&gt;b)</w:t>
      </w:r>
      <w:r w:rsidR="0007445C">
        <w:rPr>
          <w:rFonts w:hint="eastAsia"/>
        </w:rPr>
        <w:t>时</w:t>
      </w:r>
      <w:r w:rsidR="0007445C">
        <w:t>SF</w:t>
      </w:r>
      <w:r w:rsidR="0007445C">
        <w:rPr>
          <w:rFonts w:hint="eastAsia"/>
        </w:rPr>
        <w:t>设置</w:t>
      </w:r>
      <w:r w:rsidR="0007445C">
        <w:t>为</w:t>
      </w:r>
      <w:r w:rsidR="0007445C">
        <w:t>1</w:t>
      </w:r>
      <w:r w:rsidR="006C3636">
        <w:t>。</w:t>
      </w:r>
      <w:r w:rsidR="006C3636">
        <w:rPr>
          <w:rFonts w:hint="eastAsia"/>
        </w:rPr>
        <w:t>t</w:t>
      </w:r>
      <w:r w:rsidR="006C3636">
        <w:t>不可能为</w:t>
      </w:r>
      <w:r w:rsidR="006C3636">
        <w:t>0</w:t>
      </w:r>
      <w:r w:rsidR="006C3636">
        <w:t>，</w:t>
      </w:r>
      <w:r w:rsidR="006C3636">
        <w:rPr>
          <w:rFonts w:hint="eastAsia"/>
        </w:rPr>
        <w:t>因为</w:t>
      </w:r>
      <w:r w:rsidR="006C3636">
        <w:t>发生</w:t>
      </w:r>
      <w:r w:rsidR="006C3636">
        <w:rPr>
          <w:rFonts w:hint="eastAsia"/>
        </w:rPr>
        <w:t>了</w:t>
      </w:r>
      <w:r w:rsidR="006C3636">
        <w:t>溢出</w:t>
      </w:r>
    </w:p>
    <w:p w14:paraId="4C0AAD9E" w14:textId="5B46ED1F" w:rsidR="00E55976" w:rsidRDefault="00E55976" w:rsidP="00C429FE">
      <w:pPr>
        <w:pStyle w:val="a7"/>
        <w:numPr>
          <w:ilvl w:val="0"/>
          <w:numId w:val="83"/>
        </w:numPr>
        <w:ind w:firstLineChars="0"/>
      </w:pPr>
      <w:r>
        <w:rPr>
          <w:rFonts w:hint="eastAsia"/>
        </w:rPr>
        <w:t>因此</w:t>
      </w:r>
      <w:r>
        <w:t>SF^OF</w:t>
      </w:r>
      <w:r>
        <w:rPr>
          <w:rFonts w:hint="eastAsia"/>
        </w:rPr>
        <w:t>提供了</w:t>
      </w:r>
      <w:r>
        <w:t>真测试</w:t>
      </w:r>
    </w:p>
    <w:p w14:paraId="5E9C1A07" w14:textId="77777777" w:rsidR="00366D80" w:rsidRDefault="00E904FE" w:rsidP="00E904FE">
      <w:r>
        <w:t>4</w:t>
      </w:r>
      <w:r>
        <w:t>、</w:t>
      </w:r>
      <w:r>
        <w:rPr>
          <w:rFonts w:hint="eastAsia"/>
        </w:rPr>
        <w:t>对于</w:t>
      </w:r>
      <w:r>
        <w:t>无符号比较的测试，</w:t>
      </w:r>
      <w:r>
        <w:rPr>
          <w:rFonts w:hint="eastAsia"/>
        </w:rPr>
        <w:t>现在</w:t>
      </w:r>
      <w:r>
        <w:t>设</w:t>
      </w:r>
      <w:r w:rsidR="007B7A84">
        <w:t>a</w:t>
      </w:r>
      <w:r w:rsidR="007B7A84">
        <w:t>和</w:t>
      </w:r>
      <w:r w:rsidR="007B7A84">
        <w:t>b</w:t>
      </w:r>
      <w:r w:rsidR="007B7A84">
        <w:t>是变量</w:t>
      </w:r>
      <w:r w:rsidR="007B7A84">
        <w:t>a</w:t>
      </w:r>
      <w:r w:rsidR="007B7A84">
        <w:t>和</w:t>
      </w:r>
      <w:r w:rsidR="007B7A84">
        <w:t>b</w:t>
      </w:r>
      <w:r w:rsidR="007B7A84">
        <w:t>的无符号形式表示的整数</w:t>
      </w:r>
      <w:r w:rsidR="00366D80">
        <w:t>，</w:t>
      </w:r>
      <w:r w:rsidR="00366D80">
        <w:rPr>
          <w:rFonts w:hint="eastAsia"/>
        </w:rPr>
        <w:t>在</w:t>
      </w:r>
      <w:r w:rsidR="00366D80">
        <w:t>执行</w:t>
      </w:r>
      <w:r w:rsidR="00366D80">
        <w:t>t=a-b</w:t>
      </w:r>
      <w:r w:rsidR="00366D80">
        <w:rPr>
          <w:rFonts w:hint="eastAsia"/>
        </w:rPr>
        <w:t>中</w:t>
      </w:r>
    </w:p>
    <w:p w14:paraId="28F70374" w14:textId="6B99041C" w:rsidR="00E904FE" w:rsidRDefault="00366D80" w:rsidP="00366D80">
      <w:pPr>
        <w:pStyle w:val="a7"/>
        <w:numPr>
          <w:ilvl w:val="0"/>
          <w:numId w:val="84"/>
        </w:numPr>
        <w:ind w:firstLineChars="0"/>
      </w:pPr>
      <w:r>
        <w:rPr>
          <w:rFonts w:hint="eastAsia"/>
        </w:rPr>
        <w:t>当</w:t>
      </w:r>
      <w:r>
        <w:t>a-b&lt;0</w:t>
      </w:r>
      <w:r>
        <w:rPr>
          <w:rFonts w:hint="eastAsia"/>
        </w:rPr>
        <w:t>时</w:t>
      </w:r>
      <w:r>
        <w:t>，</w:t>
      </w:r>
      <w:r>
        <w:t>CMP</w:t>
      </w:r>
      <w:r>
        <w:rPr>
          <w:rFonts w:hint="eastAsia"/>
        </w:rPr>
        <w:t>指令</w:t>
      </w:r>
      <w:r>
        <w:t>会设置进位标志，</w:t>
      </w:r>
      <w:r>
        <w:rPr>
          <w:rFonts w:hint="eastAsia"/>
        </w:rPr>
        <w:t>因而</w:t>
      </w:r>
      <w:r>
        <w:t>无符号比较</w:t>
      </w:r>
      <w:r>
        <w:rPr>
          <w:rFonts w:hint="eastAsia"/>
        </w:rPr>
        <w:t>使用</w:t>
      </w:r>
      <w:r>
        <w:t>的是进位标志和</w:t>
      </w:r>
      <w:r>
        <w:rPr>
          <w:rFonts w:hint="eastAsia"/>
        </w:rPr>
        <w:t>零</w:t>
      </w:r>
      <w:r>
        <w:t>标志的组合</w:t>
      </w:r>
    </w:p>
    <w:p w14:paraId="712F99C3" w14:textId="66D1D7B9" w:rsidR="00763769" w:rsidRDefault="00763769" w:rsidP="00763769">
      <w:r>
        <w:t>5</w:t>
      </w:r>
      <w:r>
        <w:t>、</w:t>
      </w:r>
      <w:r>
        <w:rPr>
          <w:rFonts w:hint="eastAsia"/>
        </w:rPr>
        <w:t>注意到</w:t>
      </w:r>
      <w:r>
        <w:t>机器代码如何区分有符号和无符号值是很重要的。</w:t>
      </w:r>
      <w:r>
        <w:rPr>
          <w:rFonts w:hint="eastAsia"/>
        </w:rPr>
        <w:t>与</w:t>
      </w:r>
      <w:r>
        <w:t>C</w:t>
      </w:r>
      <w:r>
        <w:rPr>
          <w:rFonts w:hint="eastAsia"/>
        </w:rPr>
        <w:t>语言</w:t>
      </w:r>
      <w:r>
        <w:t>不</w:t>
      </w:r>
      <w:r>
        <w:rPr>
          <w:rFonts w:hint="eastAsia"/>
        </w:rPr>
        <w:t>同</w:t>
      </w:r>
      <w:r>
        <w:t>，</w:t>
      </w:r>
      <w:r>
        <w:rPr>
          <w:rFonts w:hint="eastAsia"/>
        </w:rPr>
        <w:t>机器</w:t>
      </w:r>
      <w:r>
        <w:t>代码</w:t>
      </w:r>
      <w:r w:rsidR="00EC344D">
        <w:t>不会将程序值都和一个数据类型联系起来</w:t>
      </w:r>
      <w:r w:rsidR="00144FB3">
        <w:t>。</w:t>
      </w:r>
      <w:r w:rsidR="00144FB3">
        <w:rPr>
          <w:rFonts w:hint="eastAsia"/>
        </w:rPr>
        <w:t>相反</w:t>
      </w:r>
      <w:r w:rsidR="00144FB3">
        <w:t>，</w:t>
      </w:r>
      <w:r w:rsidR="00144FB3">
        <w:rPr>
          <w:rFonts w:hint="eastAsia"/>
        </w:rPr>
        <w:t>大多数</w:t>
      </w:r>
      <w:r w:rsidR="00144FB3">
        <w:t>情况下，</w:t>
      </w:r>
      <w:r w:rsidR="00144FB3">
        <w:rPr>
          <w:rFonts w:hint="eastAsia"/>
        </w:rPr>
        <w:t>机器</w:t>
      </w:r>
      <w:r w:rsidR="00144FB3">
        <w:t>代码对于有符号和无符号两种情况使用一样的指令</w:t>
      </w:r>
      <w:r w:rsidR="00E62FDF">
        <w:t>，</w:t>
      </w:r>
      <w:r w:rsidR="00E62FDF">
        <w:rPr>
          <w:rFonts w:hint="eastAsia"/>
        </w:rPr>
        <w:t>这是因为</w:t>
      </w:r>
      <w:r w:rsidR="00E62FDF">
        <w:t>许多算数运算</w:t>
      </w:r>
      <w:r w:rsidR="00E62FDF">
        <w:rPr>
          <w:rFonts w:hint="eastAsia"/>
        </w:rPr>
        <w:t>对</w:t>
      </w:r>
      <w:r w:rsidR="00E62FDF">
        <w:t>无符号和补码算数都有一样的位级行为</w:t>
      </w:r>
    </w:p>
    <w:p w14:paraId="6515D5BC" w14:textId="77777777" w:rsidR="00E2429C" w:rsidRDefault="00E2429C" w:rsidP="00763769"/>
    <w:p w14:paraId="11B56CAF" w14:textId="77777777" w:rsidR="00E2429C" w:rsidRDefault="00E2429C" w:rsidP="00763769"/>
    <w:p w14:paraId="781731D0" w14:textId="77777777" w:rsidR="00E2429C" w:rsidRDefault="00E2429C" w:rsidP="00763769"/>
    <w:p w14:paraId="2CDEFA44" w14:textId="0133C65E" w:rsidR="00E2429C" w:rsidRDefault="00E2429C">
      <w:pPr>
        <w:widowControl/>
        <w:jc w:val="left"/>
      </w:pPr>
      <w:r>
        <w:br w:type="page"/>
      </w:r>
    </w:p>
    <w:p w14:paraId="3A4DB873" w14:textId="52A9E560" w:rsidR="00E2429C" w:rsidRDefault="00E2429C" w:rsidP="00E2429C">
      <w:pPr>
        <w:pStyle w:val="1"/>
        <w:numPr>
          <w:ilvl w:val="0"/>
          <w:numId w:val="1"/>
        </w:numPr>
      </w:pPr>
      <w:r>
        <w:lastRenderedPageBreak/>
        <w:t>IO</w:t>
      </w:r>
    </w:p>
    <w:p w14:paraId="747BFCE7" w14:textId="77777777" w:rsidR="00B87AE7" w:rsidRPr="00B87AE7" w:rsidRDefault="00B87AE7" w:rsidP="00B87AE7"/>
    <w:p w14:paraId="5AD171C2" w14:textId="73A722A7" w:rsidR="00E2429C" w:rsidRDefault="00E2429C" w:rsidP="00E2429C">
      <w:pPr>
        <w:pStyle w:val="2"/>
        <w:numPr>
          <w:ilvl w:val="1"/>
          <w:numId w:val="1"/>
        </w:numPr>
      </w:pPr>
      <w:r>
        <w:rPr>
          <w:rFonts w:hint="eastAsia"/>
        </w:rPr>
        <w:t>文件</w:t>
      </w:r>
      <w:r>
        <w:t>描述符</w:t>
      </w:r>
    </w:p>
    <w:p w14:paraId="7BBAD0B4" w14:textId="78EC343D" w:rsidR="00B87AE7" w:rsidRDefault="00B87AE7" w:rsidP="00B87AE7">
      <w:r>
        <w:t>1</w:t>
      </w:r>
      <w:r>
        <w:t>、</w:t>
      </w:r>
      <w:r>
        <w:t>POSIX</w:t>
      </w:r>
      <w:r>
        <w:rPr>
          <w:rFonts w:hint="eastAsia"/>
        </w:rPr>
        <w:t>标准</w:t>
      </w:r>
    </w:p>
    <w:p w14:paraId="48183E82" w14:textId="77777777" w:rsidR="00B87AE7" w:rsidRDefault="00B87AE7" w:rsidP="00B87AE7">
      <w:pPr>
        <w:pStyle w:val="a7"/>
        <w:numPr>
          <w:ilvl w:val="0"/>
          <w:numId w:val="84"/>
        </w:numPr>
        <w:ind w:firstLineChars="0"/>
      </w:pPr>
      <w:r w:rsidRPr="00CF6F1B">
        <w:rPr>
          <w:rFonts w:hint="eastAsia"/>
        </w:rPr>
        <w:t>POSIX</w:t>
      </w:r>
      <w:r>
        <w:rPr>
          <w:rFonts w:hint="eastAsia"/>
        </w:rPr>
        <w:t>表示可移植操作系统接口</w:t>
      </w:r>
      <w:r>
        <w:rPr>
          <w:rFonts w:hint="eastAsia"/>
        </w:rPr>
        <w:t>(</w:t>
      </w:r>
      <w:r w:rsidRPr="00CF6F1B">
        <w:rPr>
          <w:rFonts w:hint="eastAsia"/>
        </w:rPr>
        <w:t>Portable Operating System Interface of UNIX</w:t>
      </w:r>
      <w:r w:rsidRPr="00CF6F1B">
        <w:rPr>
          <w:rFonts w:hint="eastAsia"/>
        </w:rPr>
        <w:t>，缩写为</w:t>
      </w:r>
      <w:r>
        <w:rPr>
          <w:rFonts w:hint="eastAsia"/>
        </w:rPr>
        <w:t xml:space="preserve"> POSIX)</w:t>
      </w:r>
      <w:r w:rsidRPr="00CF6F1B">
        <w:rPr>
          <w:rFonts w:hint="eastAsia"/>
        </w:rPr>
        <w:t>，</w:t>
      </w:r>
      <w:r w:rsidRPr="00CF6F1B">
        <w:rPr>
          <w:rFonts w:hint="eastAsia"/>
        </w:rPr>
        <w:t>POSIX</w:t>
      </w:r>
      <w:r w:rsidRPr="00CF6F1B">
        <w:rPr>
          <w:rFonts w:hint="eastAsia"/>
        </w:rPr>
        <w:t>标准定义了操作系统应该为应用程序提供的接口标准，是</w:t>
      </w:r>
      <w:r w:rsidRPr="00CF6F1B">
        <w:rPr>
          <w:rFonts w:hint="eastAsia"/>
        </w:rPr>
        <w:t>IEEE</w:t>
      </w:r>
      <w:r w:rsidRPr="00CF6F1B">
        <w:rPr>
          <w:rFonts w:hint="eastAsia"/>
        </w:rPr>
        <w:t>为要在各种</w:t>
      </w:r>
      <w:r w:rsidRPr="00CF6F1B">
        <w:rPr>
          <w:rFonts w:hint="eastAsia"/>
        </w:rPr>
        <w:t>UNIX</w:t>
      </w:r>
      <w:r w:rsidRPr="00CF6F1B">
        <w:rPr>
          <w:rFonts w:hint="eastAsia"/>
        </w:rPr>
        <w:t>操作系统上运行的软件而定义的一系列</w:t>
      </w:r>
      <w:r w:rsidRPr="00CF6F1B">
        <w:rPr>
          <w:rFonts w:hint="eastAsia"/>
        </w:rPr>
        <w:t>API</w:t>
      </w:r>
      <w:r w:rsidRPr="00CF6F1B">
        <w:rPr>
          <w:rFonts w:hint="eastAsia"/>
        </w:rPr>
        <w:t>标准的总称</w:t>
      </w:r>
    </w:p>
    <w:p w14:paraId="53A22D44" w14:textId="6522CF9A" w:rsidR="00B87AE7" w:rsidRDefault="00B87AE7" w:rsidP="00B87AE7">
      <w:pPr>
        <w:pStyle w:val="a7"/>
        <w:numPr>
          <w:ilvl w:val="0"/>
          <w:numId w:val="84"/>
        </w:numPr>
        <w:ind w:firstLineChars="0"/>
      </w:pPr>
      <w:r w:rsidRPr="00902517">
        <w:rPr>
          <w:rFonts w:hint="eastAsia"/>
        </w:rPr>
        <w:t>POSIX</w:t>
      </w:r>
      <w:r w:rsidRPr="00902517">
        <w:rPr>
          <w:rFonts w:hint="eastAsia"/>
        </w:rPr>
        <w:t>标准意在期望获得源代码级别的软件可移植性。换句话说，为一个</w:t>
      </w:r>
      <w:r w:rsidRPr="00902517">
        <w:rPr>
          <w:rFonts w:hint="eastAsia"/>
        </w:rPr>
        <w:t>POSIX</w:t>
      </w:r>
      <w:r w:rsidRPr="00902517">
        <w:rPr>
          <w:rFonts w:hint="eastAsia"/>
        </w:rPr>
        <w:t>兼容的操作系统编写的程序，应该可以在任何其它的</w:t>
      </w:r>
      <w:r w:rsidRPr="00902517">
        <w:rPr>
          <w:rFonts w:hint="eastAsia"/>
        </w:rPr>
        <w:t>POSIX</w:t>
      </w:r>
      <w:r>
        <w:rPr>
          <w:rFonts w:hint="eastAsia"/>
        </w:rPr>
        <w:t>操作系统</w:t>
      </w:r>
      <w:r>
        <w:rPr>
          <w:rFonts w:hint="eastAsia"/>
        </w:rPr>
        <w:t>(</w:t>
      </w:r>
      <w:r>
        <w:rPr>
          <w:rFonts w:hint="eastAsia"/>
        </w:rPr>
        <w:t>即使是来自另一个厂商</w:t>
      </w:r>
      <w:r>
        <w:rPr>
          <w:rFonts w:hint="eastAsia"/>
        </w:rPr>
        <w:t>)</w:t>
      </w:r>
      <w:r w:rsidRPr="00902517">
        <w:rPr>
          <w:rFonts w:hint="eastAsia"/>
        </w:rPr>
        <w:t>上编译执行</w:t>
      </w:r>
    </w:p>
    <w:p w14:paraId="212885D0" w14:textId="5887D0F3" w:rsidR="00E2429C" w:rsidRDefault="00B87AE7" w:rsidP="00E2429C">
      <w:r>
        <w:rPr>
          <w:rFonts w:hint="eastAsia"/>
        </w:rPr>
        <w:t>2</w:t>
      </w:r>
      <w:r w:rsidR="00E2429C">
        <w:rPr>
          <w:rFonts w:hint="eastAsia"/>
        </w:rPr>
        <w:t>、</w:t>
      </w:r>
      <w:r w:rsidR="00E2429C" w:rsidRPr="000F0E02">
        <w:rPr>
          <w:rFonts w:hint="eastAsia"/>
          <w:color w:val="FF0000"/>
        </w:rPr>
        <w:t>文件描述符</w:t>
      </w:r>
      <w:r w:rsidR="00E2429C" w:rsidRPr="000F0E02">
        <w:rPr>
          <w:rFonts w:hint="eastAsia"/>
          <w:color w:val="FF0000"/>
        </w:rPr>
        <w:t>(file descriptor</w:t>
      </w:r>
      <w:r w:rsidR="000F0E02" w:rsidRPr="000F0E02">
        <w:rPr>
          <w:color w:val="FF0000"/>
        </w:rPr>
        <w:t>，</w:t>
      </w:r>
      <w:r w:rsidR="000F0E02" w:rsidRPr="000F0E02">
        <w:rPr>
          <w:rFonts w:hint="eastAsia"/>
          <w:color w:val="FF0000"/>
        </w:rPr>
        <w:t>缩写</w:t>
      </w:r>
      <w:r w:rsidR="000F0E02" w:rsidRPr="000F0E02">
        <w:rPr>
          <w:color w:val="FF0000"/>
        </w:rPr>
        <w:t>为</w:t>
      </w:r>
      <w:r w:rsidR="000F0E02" w:rsidRPr="000F0E02">
        <w:rPr>
          <w:color w:val="FF0000"/>
        </w:rPr>
        <w:t>fd</w:t>
      </w:r>
      <w:r w:rsidR="00E2429C" w:rsidRPr="000F0E02">
        <w:rPr>
          <w:rFonts w:hint="eastAsia"/>
          <w:color w:val="FF0000"/>
        </w:rPr>
        <w:t>)</w:t>
      </w:r>
      <w:r w:rsidR="00E2429C">
        <w:rPr>
          <w:rFonts w:hint="eastAsia"/>
        </w:rPr>
        <w:t>在</w:t>
      </w:r>
      <w:r w:rsidR="00E2429C">
        <w:rPr>
          <w:rFonts w:hint="eastAsia"/>
        </w:rPr>
        <w:t>Linux</w:t>
      </w:r>
      <w:r w:rsidR="00E2429C">
        <w:rPr>
          <w:rFonts w:hint="eastAsia"/>
        </w:rPr>
        <w:t>编程里随处可见，设备读写、网络通信、进程通信，</w:t>
      </w:r>
      <w:r w:rsidR="00E2429C">
        <w:rPr>
          <w:rFonts w:hint="eastAsia"/>
        </w:rPr>
        <w:t>fd</w:t>
      </w:r>
      <w:r w:rsidR="000F0E02">
        <w:rPr>
          <w:rFonts w:hint="eastAsia"/>
        </w:rPr>
        <w:t>可谓是关键中的关键</w:t>
      </w:r>
    </w:p>
    <w:p w14:paraId="6DE9431F" w14:textId="446C471F" w:rsidR="00E2429C" w:rsidRDefault="00B87AE7" w:rsidP="00E2429C">
      <w:r>
        <w:t>3</w:t>
      </w:r>
      <w:r w:rsidR="00D35E8F">
        <w:t>、</w:t>
      </w:r>
      <w:r w:rsidR="00E2429C">
        <w:rPr>
          <w:rFonts w:hint="eastAsia"/>
        </w:rPr>
        <w:t>先看三段简化后的内核代码</w:t>
      </w:r>
    </w:p>
    <w:p w14:paraId="0CF5B773" w14:textId="5FAA3CEA" w:rsidR="00060B93" w:rsidRDefault="00060B93" w:rsidP="00060B93">
      <w:pPr>
        <w:ind w:leftChars="200" w:left="480"/>
      </w:pPr>
      <w:r w:rsidRPr="00AC1193">
        <w:rPr>
          <w:b/>
          <w:color w:val="FF0000"/>
        </w:rPr>
        <w:t>sys_open</w:t>
      </w:r>
      <w:r>
        <w:t>：</w:t>
      </w:r>
    </w:p>
    <w:p w14:paraId="498B61F0" w14:textId="20EFD26C" w:rsidR="00060B93" w:rsidRDefault="00060B93" w:rsidP="00060B93">
      <w:pPr>
        <w:ind w:leftChars="200" w:left="480"/>
      </w:pPr>
      <w:r>
        <w:t>...</w:t>
      </w:r>
    </w:p>
    <w:p w14:paraId="0338FFA5" w14:textId="77777777" w:rsidR="00060B93" w:rsidRDefault="00060B93" w:rsidP="00060B93">
      <w:pPr>
        <w:ind w:leftChars="200" w:left="480"/>
      </w:pPr>
      <w:r>
        <w:t>fd = get_unused_fd();</w:t>
      </w:r>
    </w:p>
    <w:p w14:paraId="3CB40D0C" w14:textId="77777777" w:rsidR="00060B93" w:rsidRDefault="00060B93" w:rsidP="00060B93">
      <w:pPr>
        <w:ind w:leftChars="200" w:left="480"/>
      </w:pPr>
      <w:r>
        <w:t>if (fd &gt;= 0) {</w:t>
      </w:r>
    </w:p>
    <w:p w14:paraId="6265505D" w14:textId="450F3080" w:rsidR="00060B93" w:rsidRDefault="00060B93" w:rsidP="005D1B0F">
      <w:pPr>
        <w:ind w:leftChars="400" w:left="960"/>
      </w:pPr>
      <w:r>
        <w:t xml:space="preserve">struct file *f = filp_open(tmp, flags, mode); </w:t>
      </w:r>
    </w:p>
    <w:p w14:paraId="63C8E9CF" w14:textId="72C471F8" w:rsidR="00060B93" w:rsidRDefault="00060B93" w:rsidP="005D1B0F">
      <w:pPr>
        <w:ind w:leftChars="400" w:left="960"/>
      </w:pPr>
      <w:r>
        <w:t>fd_install(fd, f);</w:t>
      </w:r>
    </w:p>
    <w:p w14:paraId="2DBE84DD" w14:textId="77777777" w:rsidR="00060B93" w:rsidRDefault="00060B93" w:rsidP="00060B93">
      <w:pPr>
        <w:ind w:leftChars="200" w:left="480"/>
      </w:pPr>
      <w:r>
        <w:t>}</w:t>
      </w:r>
    </w:p>
    <w:p w14:paraId="2B6844EA" w14:textId="6043A074" w:rsidR="00060B93" w:rsidRDefault="00060B93" w:rsidP="00060B93">
      <w:pPr>
        <w:ind w:leftChars="200" w:left="480"/>
      </w:pPr>
      <w:r>
        <w:rPr>
          <w:rFonts w:hint="eastAsia"/>
        </w:rPr>
        <w:t>...</w:t>
      </w:r>
    </w:p>
    <w:p w14:paraId="5A288A04" w14:textId="77777777" w:rsidR="00060B93" w:rsidRDefault="00060B93" w:rsidP="00060B93">
      <w:pPr>
        <w:ind w:leftChars="200" w:left="480"/>
      </w:pPr>
    </w:p>
    <w:p w14:paraId="00FBE3E3" w14:textId="5D771B8D" w:rsidR="00060B93" w:rsidRDefault="00060B93" w:rsidP="00060B93">
      <w:pPr>
        <w:ind w:leftChars="200" w:left="480"/>
      </w:pPr>
      <w:r w:rsidRPr="00AC1193">
        <w:rPr>
          <w:b/>
          <w:color w:val="FF0000"/>
        </w:rPr>
        <w:t>sys_socket</w:t>
      </w:r>
      <w:r w:rsidR="005D1B0F">
        <w:t>：</w:t>
      </w:r>
    </w:p>
    <w:p w14:paraId="5A622785" w14:textId="75551E44" w:rsidR="00060B93" w:rsidRDefault="005D1B0F" w:rsidP="00060B93">
      <w:pPr>
        <w:ind w:leftChars="200" w:left="480"/>
      </w:pPr>
      <w:r>
        <w:t>...</w:t>
      </w:r>
    </w:p>
    <w:p w14:paraId="02931208" w14:textId="77777777" w:rsidR="00060B93" w:rsidRDefault="00060B93" w:rsidP="00060B93">
      <w:pPr>
        <w:ind w:leftChars="200" w:left="480"/>
      </w:pPr>
      <w:r>
        <w:t>fd = get_unused_fd();</w:t>
      </w:r>
    </w:p>
    <w:p w14:paraId="5F276D62" w14:textId="77777777" w:rsidR="00060B93" w:rsidRDefault="00060B93" w:rsidP="00060B93">
      <w:pPr>
        <w:ind w:leftChars="200" w:left="480"/>
      </w:pPr>
      <w:r>
        <w:t>if (fd &gt;= 0) {</w:t>
      </w:r>
    </w:p>
    <w:p w14:paraId="069C3674" w14:textId="781C1816" w:rsidR="00060B93" w:rsidRDefault="00060B93" w:rsidP="005D1B0F">
      <w:pPr>
        <w:ind w:leftChars="400" w:left="960"/>
      </w:pPr>
      <w:r>
        <w:t>struct file *file = get_empty_filp();</w:t>
      </w:r>
    </w:p>
    <w:p w14:paraId="31E1AF32" w14:textId="68D4F222" w:rsidR="00060B93" w:rsidRDefault="00060B93" w:rsidP="005D1B0F">
      <w:pPr>
        <w:ind w:leftChars="400" w:left="960"/>
      </w:pPr>
      <w:r>
        <w:t>fd_install(fd, file)</w:t>
      </w:r>
    </w:p>
    <w:p w14:paraId="3A0AEDB4" w14:textId="77777777" w:rsidR="00060B93" w:rsidRDefault="00060B93" w:rsidP="00060B93">
      <w:pPr>
        <w:ind w:leftChars="200" w:left="480"/>
      </w:pPr>
      <w:r>
        <w:t>}</w:t>
      </w:r>
    </w:p>
    <w:p w14:paraId="3D68CC03" w14:textId="2F5FC498" w:rsidR="005D1B0F" w:rsidRDefault="005D1B0F" w:rsidP="00060B93">
      <w:pPr>
        <w:ind w:leftChars="200" w:left="480"/>
      </w:pPr>
      <w:r>
        <w:rPr>
          <w:rFonts w:hint="eastAsia"/>
        </w:rPr>
        <w:t>...</w:t>
      </w:r>
    </w:p>
    <w:p w14:paraId="7867561E" w14:textId="77777777" w:rsidR="005D1B0F" w:rsidRDefault="005D1B0F" w:rsidP="00060B93">
      <w:pPr>
        <w:ind w:leftChars="200" w:left="480"/>
      </w:pPr>
    </w:p>
    <w:p w14:paraId="504DD261" w14:textId="0805D343" w:rsidR="00060B93" w:rsidRDefault="00060B93" w:rsidP="00060B93">
      <w:pPr>
        <w:ind w:leftChars="200" w:left="480"/>
      </w:pPr>
      <w:r w:rsidRPr="00AC1193">
        <w:rPr>
          <w:b/>
          <w:color w:val="FF0000"/>
        </w:rPr>
        <w:t>do_pipe</w:t>
      </w:r>
      <w:r w:rsidR="005D1B0F">
        <w:t>：</w:t>
      </w:r>
    </w:p>
    <w:p w14:paraId="548CB1B9" w14:textId="62867539" w:rsidR="00060B93" w:rsidRDefault="005D1B0F" w:rsidP="00060B93">
      <w:pPr>
        <w:ind w:leftChars="200" w:left="480"/>
      </w:pPr>
      <w:r>
        <w:t>...</w:t>
      </w:r>
    </w:p>
    <w:p w14:paraId="348AE1EC" w14:textId="77777777" w:rsidR="00060B93" w:rsidRDefault="00060B93" w:rsidP="00060B93">
      <w:pPr>
        <w:ind w:leftChars="200" w:left="480"/>
      </w:pPr>
      <w:r>
        <w:t>struct file *f1 = get_empty_filp();</w:t>
      </w:r>
    </w:p>
    <w:p w14:paraId="4F09DACC" w14:textId="77777777" w:rsidR="00060B93" w:rsidRDefault="00060B93" w:rsidP="00060B93">
      <w:pPr>
        <w:ind w:leftChars="200" w:left="480"/>
      </w:pPr>
      <w:r>
        <w:t>struct file *f2 = get_emtpy_filp();</w:t>
      </w:r>
    </w:p>
    <w:p w14:paraId="481BA990" w14:textId="77777777" w:rsidR="00060B93" w:rsidRDefault="00060B93" w:rsidP="00060B93">
      <w:pPr>
        <w:ind w:leftChars="200" w:left="480"/>
      </w:pPr>
      <w:r>
        <w:t>i = get_unused_fd();</w:t>
      </w:r>
    </w:p>
    <w:p w14:paraId="6844D0E7" w14:textId="77777777" w:rsidR="00060B93" w:rsidRDefault="00060B93" w:rsidP="00060B93">
      <w:pPr>
        <w:ind w:leftChars="200" w:left="480"/>
      </w:pPr>
      <w:r>
        <w:t>j = get_unused_fd();</w:t>
      </w:r>
    </w:p>
    <w:p w14:paraId="330F14B8" w14:textId="77777777" w:rsidR="00060B93" w:rsidRDefault="00060B93" w:rsidP="00060B93">
      <w:pPr>
        <w:ind w:leftChars="200" w:left="480"/>
      </w:pPr>
      <w:r>
        <w:t>fd_install(i, f1);</w:t>
      </w:r>
    </w:p>
    <w:p w14:paraId="649AB8C6" w14:textId="77777777" w:rsidR="00060B93" w:rsidRDefault="00060B93" w:rsidP="00060B93">
      <w:pPr>
        <w:ind w:leftChars="200" w:left="480"/>
      </w:pPr>
      <w:r>
        <w:t>fd_install(j,f2);</w:t>
      </w:r>
    </w:p>
    <w:p w14:paraId="1EAF6D48" w14:textId="77777777" w:rsidR="00060B93" w:rsidRDefault="00060B93" w:rsidP="00060B93">
      <w:pPr>
        <w:ind w:leftChars="200" w:left="480"/>
      </w:pPr>
      <w:r>
        <w:t>fd[0] = i;</w:t>
      </w:r>
    </w:p>
    <w:p w14:paraId="49519E56" w14:textId="4B002578" w:rsidR="00060B93" w:rsidRDefault="00060B93" w:rsidP="00060B93">
      <w:pPr>
        <w:ind w:leftChars="200" w:left="480"/>
      </w:pPr>
      <w:r>
        <w:t>fd[1] = j;</w:t>
      </w:r>
    </w:p>
    <w:p w14:paraId="5B4BFB46" w14:textId="0CF39808" w:rsidR="005D1B0F" w:rsidRDefault="005D1B0F" w:rsidP="00060B93">
      <w:pPr>
        <w:ind w:leftChars="200" w:left="480"/>
      </w:pPr>
      <w:r>
        <w:rPr>
          <w:rFonts w:hint="eastAsia"/>
        </w:rPr>
        <w:lastRenderedPageBreak/>
        <w:t>...</w:t>
      </w:r>
    </w:p>
    <w:p w14:paraId="4A9E4194" w14:textId="7604BA28" w:rsidR="0087035A" w:rsidRDefault="0087035A" w:rsidP="0087035A">
      <w:pPr>
        <w:pStyle w:val="a7"/>
        <w:numPr>
          <w:ilvl w:val="0"/>
          <w:numId w:val="84"/>
        </w:numPr>
        <w:ind w:firstLineChars="0"/>
      </w:pPr>
      <w:r>
        <w:rPr>
          <w:rFonts w:hint="eastAsia"/>
        </w:rPr>
        <w:t>这三段代码分别是三个</w:t>
      </w:r>
      <w:r>
        <w:rPr>
          <w:rFonts w:hint="eastAsia"/>
        </w:rPr>
        <w:t>POSIX</w:t>
      </w:r>
      <w:r>
        <w:rPr>
          <w:rFonts w:hint="eastAsia"/>
        </w:rPr>
        <w:t>标准系统调用</w:t>
      </w:r>
      <w:r w:rsidR="00743729">
        <w:rPr>
          <w:rFonts w:hint="eastAsia"/>
        </w:rPr>
        <w:t>open</w:t>
      </w:r>
      <w:r w:rsidR="00743729">
        <w:rPr>
          <w:rFonts w:hint="eastAsia"/>
        </w:rPr>
        <w:t>，</w:t>
      </w:r>
      <w:r w:rsidR="00743729">
        <w:rPr>
          <w:rFonts w:hint="eastAsia"/>
        </w:rPr>
        <w:t>socket</w:t>
      </w:r>
      <w:r w:rsidR="00743729">
        <w:rPr>
          <w:rFonts w:hint="eastAsia"/>
        </w:rPr>
        <w:t>，</w:t>
      </w:r>
      <w:r>
        <w:rPr>
          <w:rFonts w:hint="eastAsia"/>
        </w:rPr>
        <w:t>pipe</w:t>
      </w:r>
      <w:r>
        <w:rPr>
          <w:rFonts w:hint="eastAsia"/>
        </w:rPr>
        <w:t>的内核态例程，简化后的代码可以清楚看到，文件描述符的获取和安装在不同模块中都有着几乎相同的套路</w:t>
      </w:r>
    </w:p>
    <w:p w14:paraId="0597B1A5" w14:textId="77777777" w:rsidR="00CC25BA" w:rsidRDefault="00CC25BA" w:rsidP="0081592B">
      <w:pPr>
        <w:pStyle w:val="a7"/>
        <w:numPr>
          <w:ilvl w:val="0"/>
          <w:numId w:val="90"/>
        </w:numPr>
        <w:ind w:firstLineChars="0"/>
      </w:pPr>
      <w:r>
        <w:rPr>
          <w:rFonts w:hint="eastAsia"/>
        </w:rPr>
        <w:t>get_unused_fd</w:t>
      </w:r>
      <w:r>
        <w:rPr>
          <w:rFonts w:hint="eastAsia"/>
        </w:rPr>
        <w:t>顾名思义，它从当前进程描述符中的打开文件数组</w:t>
      </w:r>
      <w:r>
        <w:rPr>
          <w:rFonts w:hint="eastAsia"/>
        </w:rPr>
        <w:t>(current-&gt;files)</w:t>
      </w:r>
      <w:r>
        <w:rPr>
          <w:rFonts w:hint="eastAsia"/>
        </w:rPr>
        <w:t>里取得一个空闲的项，然后返回其数组下标</w:t>
      </w:r>
    </w:p>
    <w:p w14:paraId="206D0F00" w14:textId="77777777" w:rsidR="00CC25BA" w:rsidRDefault="00CC25BA" w:rsidP="0081592B">
      <w:pPr>
        <w:pStyle w:val="a7"/>
        <w:numPr>
          <w:ilvl w:val="0"/>
          <w:numId w:val="90"/>
        </w:numPr>
        <w:ind w:firstLineChars="0"/>
      </w:pPr>
      <w:r>
        <w:rPr>
          <w:rFonts w:hint="eastAsia"/>
        </w:rPr>
        <w:t>filp_open</w:t>
      </w:r>
      <w:r>
        <w:rPr>
          <w:rFonts w:hint="eastAsia"/>
        </w:rPr>
        <w:t>最终将调用</w:t>
      </w:r>
      <w:r>
        <w:rPr>
          <w:rFonts w:hint="eastAsia"/>
        </w:rPr>
        <w:t>get_empty_filp</w:t>
      </w:r>
      <w:r>
        <w:rPr>
          <w:rFonts w:hint="eastAsia"/>
        </w:rPr>
        <w:t>，因此三段代码都使用</w:t>
      </w:r>
      <w:r>
        <w:rPr>
          <w:rFonts w:hint="eastAsia"/>
        </w:rPr>
        <w:t>get_empty_filp</w:t>
      </w:r>
      <w:r>
        <w:rPr>
          <w:rFonts w:hint="eastAsia"/>
        </w:rPr>
        <w:t>分配了一个新的文件对象</w:t>
      </w:r>
      <w:r>
        <w:rPr>
          <w:rFonts w:hint="eastAsia"/>
        </w:rPr>
        <w:t>(struct file)</w:t>
      </w:r>
    </w:p>
    <w:p w14:paraId="0E87E775" w14:textId="12E535EA" w:rsidR="00CC25BA" w:rsidRDefault="00CC25BA" w:rsidP="0081592B">
      <w:pPr>
        <w:pStyle w:val="a7"/>
        <w:numPr>
          <w:ilvl w:val="0"/>
          <w:numId w:val="90"/>
        </w:numPr>
        <w:ind w:firstLineChars="0"/>
      </w:pPr>
      <w:r>
        <w:rPr>
          <w:rFonts w:hint="eastAsia"/>
        </w:rPr>
        <w:t>fd_install</w:t>
      </w:r>
      <w:r>
        <w:rPr>
          <w:rFonts w:hint="eastAsia"/>
        </w:rPr>
        <w:t>将上一个步骤创建的文件对象指针存到该进程的打开文件数组中</w:t>
      </w:r>
    </w:p>
    <w:p w14:paraId="753E6C91" w14:textId="2AAC2504" w:rsidR="00AC1193" w:rsidRDefault="00B87AE7" w:rsidP="00B87AE7">
      <w:r>
        <w:t>4</w:t>
      </w:r>
      <w:r>
        <w:t>、</w:t>
      </w:r>
      <w:r w:rsidR="00AC1193" w:rsidRPr="00AC1193">
        <w:rPr>
          <w:rFonts w:hint="eastAsia"/>
        </w:rPr>
        <w:t>至此，文件描述符安装完毕，返回的</w:t>
      </w:r>
      <w:r w:rsidR="00AC1193" w:rsidRPr="00AC1193">
        <w:rPr>
          <w:rFonts w:hint="eastAsia"/>
        </w:rPr>
        <w:t>fd</w:t>
      </w:r>
      <w:r w:rsidR="00AC1193" w:rsidRPr="00AC1193">
        <w:rPr>
          <w:rFonts w:hint="eastAsia"/>
        </w:rPr>
        <w:t>即为该文件对象在当前进程的</w:t>
      </w:r>
      <w:r w:rsidR="00AC1193" w:rsidRPr="00AC1193">
        <w:rPr>
          <w:rFonts w:hint="eastAsia"/>
        </w:rPr>
        <w:t>task_struct</w:t>
      </w:r>
      <w:r w:rsidR="00AC1193" w:rsidRPr="00AC1193">
        <w:rPr>
          <w:rFonts w:hint="eastAsia"/>
        </w:rPr>
        <w:t>中的</w:t>
      </w:r>
      <w:r w:rsidR="00AC1193" w:rsidRPr="00AC1193">
        <w:rPr>
          <w:rFonts w:hint="eastAsia"/>
        </w:rPr>
        <w:t>files</w:t>
      </w:r>
      <w:r w:rsidR="00AC1193" w:rsidRPr="00AC1193">
        <w:rPr>
          <w:rFonts w:hint="eastAsia"/>
        </w:rPr>
        <w:t>数组中的下标，也就是所谓的文件描述符，但究其本质，我们对文件描述符的所有使用其实就是在操作</w:t>
      </w:r>
      <w:r w:rsidR="00AC1193" w:rsidRPr="00AC1193">
        <w:rPr>
          <w:rFonts w:hint="eastAsia"/>
        </w:rPr>
        <w:t>file</w:t>
      </w:r>
      <w:r w:rsidR="00AC1193" w:rsidRPr="00AC1193">
        <w:rPr>
          <w:rFonts w:hint="eastAsia"/>
        </w:rPr>
        <w:t>对象</w:t>
      </w:r>
    </w:p>
    <w:p w14:paraId="5AE7953C" w14:textId="77777777" w:rsidR="00B87AE7" w:rsidRDefault="00B87AE7" w:rsidP="00B87AE7">
      <w:r>
        <w:t>5</w:t>
      </w:r>
      <w:r>
        <w:t>、</w:t>
      </w:r>
      <w:r>
        <w:rPr>
          <w:rFonts w:hint="eastAsia"/>
        </w:rPr>
        <w:t>接下来就是程序员最拿手的</w:t>
      </w:r>
      <w:r>
        <w:rPr>
          <w:rFonts w:hint="eastAsia"/>
        </w:rPr>
        <w:t>read</w:t>
      </w:r>
      <w:r>
        <w:rPr>
          <w:rFonts w:hint="eastAsia"/>
        </w:rPr>
        <w:t>，</w:t>
      </w:r>
      <w:r>
        <w:rPr>
          <w:rFonts w:hint="eastAsia"/>
        </w:rPr>
        <w:t>write</w:t>
      </w:r>
      <w:r>
        <w:rPr>
          <w:rFonts w:hint="eastAsia"/>
        </w:rPr>
        <w:t>，以及各种</w:t>
      </w:r>
      <w:r>
        <w:rPr>
          <w:rFonts w:hint="eastAsia"/>
        </w:rPr>
        <w:t>IO</w:t>
      </w:r>
      <w:r>
        <w:rPr>
          <w:rFonts w:hint="eastAsia"/>
        </w:rPr>
        <w:t>控制了。</w:t>
      </w:r>
    </w:p>
    <w:p w14:paraId="438316A4" w14:textId="5CF2316B" w:rsidR="00B87AE7" w:rsidRDefault="005D4DE5" w:rsidP="005D4DE5">
      <w:r>
        <w:t>6</w:t>
      </w:r>
      <w:r>
        <w:t>、</w:t>
      </w:r>
      <w:r w:rsidR="00B87AE7">
        <w:rPr>
          <w:rFonts w:hint="eastAsia"/>
        </w:rPr>
        <w:t>file</w:t>
      </w:r>
      <w:r w:rsidR="00B87AE7">
        <w:rPr>
          <w:rFonts w:hint="eastAsia"/>
        </w:rPr>
        <w:t>作为一个通用的结构体，在不同模块表示的对象是不同的，在文件系统中，它表示为一个文件，在进程通信中，它表示为一个管道，在网络通信中，它又表示为一个套接字</w:t>
      </w:r>
    </w:p>
    <w:p w14:paraId="0CEF720C" w14:textId="525EB926" w:rsidR="00902517" w:rsidRDefault="005D4DE5" w:rsidP="005D4DE5">
      <w:r>
        <w:t>7</w:t>
      </w:r>
      <w:r>
        <w:t>、</w:t>
      </w:r>
      <w:r w:rsidR="00B87AE7">
        <w:rPr>
          <w:rFonts w:hint="eastAsia"/>
        </w:rPr>
        <w:t>那么问题来了，作为一个通用的结构体，在表示为不同的通信对象的时候，操作函数肯定是不同的，举个例子来说，</w:t>
      </w:r>
      <w:r w:rsidR="00B87AE7">
        <w:rPr>
          <w:rFonts w:hint="eastAsia"/>
        </w:rPr>
        <w:t>write</w:t>
      </w:r>
      <w:r w:rsidR="00B87AE7">
        <w:rPr>
          <w:rFonts w:hint="eastAsia"/>
        </w:rPr>
        <w:t>一个文件和</w:t>
      </w:r>
      <w:r w:rsidR="00B87AE7">
        <w:rPr>
          <w:rFonts w:hint="eastAsia"/>
        </w:rPr>
        <w:t>write</w:t>
      </w:r>
      <w:r w:rsidR="00B87AE7">
        <w:rPr>
          <w:rFonts w:hint="eastAsia"/>
        </w:rPr>
        <w:t>一个</w:t>
      </w:r>
      <w:r w:rsidR="00B87AE7">
        <w:rPr>
          <w:rFonts w:hint="eastAsia"/>
        </w:rPr>
        <w:t>socket</w:t>
      </w:r>
      <w:r w:rsidR="00B87AE7">
        <w:rPr>
          <w:rFonts w:hint="eastAsia"/>
        </w:rPr>
        <w:t>肯定是不一样的，那么同一个函数入口怎么做到多态的实现呢？</w:t>
      </w:r>
    </w:p>
    <w:p w14:paraId="6DBE5030" w14:textId="5757FEFF" w:rsidR="005D4DE5" w:rsidRDefault="005D4DE5" w:rsidP="005D4DE5">
      <w:r>
        <w:t>8</w:t>
      </w:r>
      <w:r>
        <w:t>、</w:t>
      </w:r>
      <w:r>
        <w:rPr>
          <w:rFonts w:hint="eastAsia"/>
        </w:rPr>
        <w:t>我们同样用</w:t>
      </w:r>
      <w:r>
        <w:rPr>
          <w:rFonts w:hint="eastAsia"/>
        </w:rPr>
        <w:t>write</w:t>
      </w:r>
      <w:r>
        <w:rPr>
          <w:rFonts w:hint="eastAsia"/>
        </w:rPr>
        <w:t>来解释，</w:t>
      </w:r>
      <w:r>
        <w:rPr>
          <w:rFonts w:hint="eastAsia"/>
        </w:rPr>
        <w:t>write()-&gt;sys_write()-&gt;vfs_write()-&gt;file-&gt;f_op-&gt;write()</w:t>
      </w:r>
      <w:r>
        <w:rPr>
          <w:rFonts w:hint="eastAsia"/>
        </w:rPr>
        <w:t>，重点在</w:t>
      </w:r>
      <w:r>
        <w:rPr>
          <w:rFonts w:hint="eastAsia"/>
        </w:rPr>
        <w:t>write</w:t>
      </w:r>
      <w:r>
        <w:rPr>
          <w:rFonts w:hint="eastAsia"/>
        </w:rPr>
        <w:t>调用流程的最后一步</w:t>
      </w:r>
      <w:r>
        <w:rPr>
          <w:rFonts w:hint="eastAsia"/>
        </w:rPr>
        <w:t>file-&gt;f_op-&gt;write()</w:t>
      </w:r>
      <w:r>
        <w:rPr>
          <w:rFonts w:hint="eastAsia"/>
        </w:rPr>
        <w:t>，从这里开始，针对不同的</w:t>
      </w:r>
      <w:r>
        <w:rPr>
          <w:rFonts w:hint="eastAsia"/>
        </w:rPr>
        <w:t>file</w:t>
      </w:r>
      <w:r>
        <w:rPr>
          <w:rFonts w:hint="eastAsia"/>
        </w:rPr>
        <w:t>对象将进入不同的</w:t>
      </w:r>
      <w:r>
        <w:rPr>
          <w:rFonts w:hint="eastAsia"/>
        </w:rPr>
        <w:t>write</w:t>
      </w:r>
      <w:r>
        <w:rPr>
          <w:rFonts w:hint="eastAsia"/>
        </w:rPr>
        <w:t>实现。这是因为不同</w:t>
      </w:r>
      <w:r>
        <w:rPr>
          <w:rFonts w:hint="eastAsia"/>
        </w:rPr>
        <w:t>file</w:t>
      </w:r>
      <w:r>
        <w:rPr>
          <w:rFonts w:hint="eastAsia"/>
        </w:rPr>
        <w:t>里注册的各类操作函数是不同的。</w:t>
      </w:r>
    </w:p>
    <w:p w14:paraId="11F826B9" w14:textId="0E753E57" w:rsidR="005D4DE5" w:rsidRDefault="00160B9A" w:rsidP="005D4DE5">
      <w:r>
        <w:t>9</w:t>
      </w:r>
      <w:r>
        <w:t>、</w:t>
      </w:r>
      <w:r w:rsidR="005D4DE5">
        <w:rPr>
          <w:rFonts w:hint="eastAsia"/>
        </w:rPr>
        <w:t>struct file</w:t>
      </w:r>
      <w:r w:rsidR="005D4DE5">
        <w:rPr>
          <w:rFonts w:hint="eastAsia"/>
        </w:rPr>
        <w:t>中的</w:t>
      </w:r>
      <w:r w:rsidR="005D4DE5">
        <w:rPr>
          <w:rFonts w:hint="eastAsia"/>
        </w:rPr>
        <w:t>f_op</w:t>
      </w:r>
      <w:r w:rsidR="005D4DE5">
        <w:rPr>
          <w:rFonts w:hint="eastAsia"/>
        </w:rPr>
        <w:t>指针，指向一系列函数指针的集合，这个结构名叫</w:t>
      </w:r>
      <w:r w:rsidR="005D4DE5">
        <w:rPr>
          <w:rFonts w:hint="eastAsia"/>
        </w:rPr>
        <w:t>file_operation</w:t>
      </w:r>
      <w:r w:rsidR="005D4DE5">
        <w:rPr>
          <w:rFonts w:hint="eastAsia"/>
        </w:rPr>
        <w:t>，这一系列函数指针都指向着当前这个</w:t>
      </w:r>
      <w:r w:rsidR="005D4DE5">
        <w:rPr>
          <w:rFonts w:hint="eastAsia"/>
        </w:rPr>
        <w:t>file</w:t>
      </w:r>
      <w:r w:rsidR="005D4DE5">
        <w:rPr>
          <w:rFonts w:hint="eastAsia"/>
        </w:rPr>
        <w:t>对象</w:t>
      </w:r>
      <w:r w:rsidR="005D4DE5">
        <w:rPr>
          <w:rFonts w:hint="eastAsia"/>
        </w:rPr>
        <w:t>(</w:t>
      </w:r>
      <w:r w:rsidR="005D4DE5">
        <w:rPr>
          <w:rFonts w:hint="eastAsia"/>
        </w:rPr>
        <w:t>设备也好，管道也好，套接字也好</w:t>
      </w:r>
      <w:r w:rsidR="005D4DE5">
        <w:rPr>
          <w:rFonts w:hint="eastAsia"/>
        </w:rPr>
        <w:t>)</w:t>
      </w:r>
      <w:r>
        <w:rPr>
          <w:rFonts w:hint="eastAsia"/>
        </w:rPr>
        <w:t>对应的各种操作函数的具体实现</w:t>
      </w:r>
    </w:p>
    <w:p w14:paraId="42E53D76" w14:textId="6B0C48E2" w:rsidR="00160B9A" w:rsidRDefault="00160B9A" w:rsidP="00160B9A">
      <w:pPr>
        <w:pStyle w:val="a7"/>
        <w:numPr>
          <w:ilvl w:val="0"/>
          <w:numId w:val="84"/>
        </w:numPr>
        <w:ind w:firstLineChars="0"/>
      </w:pPr>
      <w:r w:rsidRPr="00160B9A">
        <w:rPr>
          <w:rFonts w:hint="eastAsia"/>
        </w:rPr>
        <w:t>在</w:t>
      </w:r>
      <w:r w:rsidRPr="00160B9A">
        <w:rPr>
          <w:rFonts w:hint="eastAsia"/>
        </w:rPr>
        <w:t>2.6.11</w:t>
      </w:r>
      <w:r w:rsidRPr="00160B9A">
        <w:rPr>
          <w:rFonts w:hint="eastAsia"/>
        </w:rPr>
        <w:t>的内核里看起来如下</w:t>
      </w:r>
    </w:p>
    <w:p w14:paraId="45A73B9A" w14:textId="77777777" w:rsidR="00EE286C" w:rsidRDefault="00EE286C" w:rsidP="00EE286C">
      <w:pPr>
        <w:ind w:leftChars="200" w:left="480"/>
      </w:pPr>
      <w:r>
        <w:t>struct file_operations {</w:t>
      </w:r>
    </w:p>
    <w:p w14:paraId="3BA65D29" w14:textId="0BD4B408" w:rsidR="00EE286C" w:rsidRDefault="00EE286C" w:rsidP="00EE286C">
      <w:pPr>
        <w:ind w:leftChars="400" w:left="960"/>
      </w:pPr>
      <w:r>
        <w:t>struct module *owner;</w:t>
      </w:r>
    </w:p>
    <w:p w14:paraId="7850BC0B" w14:textId="7A0B5A1D" w:rsidR="00EE286C" w:rsidRDefault="00EE286C" w:rsidP="00EE286C">
      <w:pPr>
        <w:ind w:leftChars="400" w:left="960"/>
      </w:pPr>
      <w:r>
        <w:t>loff_t (*llseek) (struct file *, loff_t, int);</w:t>
      </w:r>
    </w:p>
    <w:p w14:paraId="4C4ADD25" w14:textId="208D081E" w:rsidR="00EE286C" w:rsidRDefault="00EE286C" w:rsidP="00EE286C">
      <w:pPr>
        <w:ind w:leftChars="400" w:left="960"/>
      </w:pPr>
      <w:r>
        <w:t>ssize_t (*read) (struct file *, char __user *, size_t, loff_t *);</w:t>
      </w:r>
    </w:p>
    <w:p w14:paraId="6F12A4B0" w14:textId="5D7D2ADB" w:rsidR="00EE286C" w:rsidRDefault="00EE286C" w:rsidP="00EE286C">
      <w:pPr>
        <w:ind w:leftChars="400" w:left="960"/>
      </w:pPr>
      <w:r>
        <w:t>ssize_t (*write) (struct file *, const char __user *, size_t, loff_t *);</w:t>
      </w:r>
    </w:p>
    <w:p w14:paraId="3944E262" w14:textId="25E20A19" w:rsidR="00EE286C" w:rsidRDefault="00EE286C" w:rsidP="00EE286C">
      <w:pPr>
        <w:ind w:leftChars="400" w:left="960"/>
      </w:pPr>
      <w:r>
        <w:t>int (*ioctl) (struct inode *, struct file *, unsigned int, unsigned long);</w:t>
      </w:r>
    </w:p>
    <w:p w14:paraId="22AD998D" w14:textId="6BAA2231" w:rsidR="00EE286C" w:rsidRDefault="00EE286C" w:rsidP="00EE286C">
      <w:pPr>
        <w:ind w:leftChars="400" w:left="960"/>
      </w:pPr>
      <w:r>
        <w:t>...</w:t>
      </w:r>
    </w:p>
    <w:p w14:paraId="5154E556" w14:textId="78E888CA" w:rsidR="00160B9A" w:rsidRDefault="00EE286C" w:rsidP="00EE286C">
      <w:pPr>
        <w:ind w:leftChars="200" w:left="480"/>
      </w:pPr>
      <w:r>
        <w:t>}</w:t>
      </w:r>
    </w:p>
    <w:p w14:paraId="2018DC21" w14:textId="0577E240" w:rsidR="00AC6C2F" w:rsidRDefault="00AC6C2F" w:rsidP="00AC6C2F">
      <w:r>
        <w:t>10</w:t>
      </w:r>
      <w:r>
        <w:t>、</w:t>
      </w:r>
      <w:r>
        <w:rPr>
          <w:rFonts w:hint="eastAsia"/>
        </w:rPr>
        <w:t>所以，一个</w:t>
      </w:r>
      <w:r>
        <w:rPr>
          <w:rFonts w:hint="eastAsia"/>
        </w:rPr>
        <w:t>file</w:t>
      </w:r>
      <w:r>
        <w:rPr>
          <w:rFonts w:hint="eastAsia"/>
        </w:rPr>
        <w:t>是文件、是设备、是管道还是套接字，就是根据其中存放的</w:t>
      </w:r>
      <w:r>
        <w:rPr>
          <w:rFonts w:hint="eastAsia"/>
        </w:rPr>
        <w:t>file_operations</w:t>
      </w:r>
      <w:r>
        <w:rPr>
          <w:rFonts w:hint="eastAsia"/>
        </w:rPr>
        <w:t>来区分，在创建</w:t>
      </w:r>
      <w:r>
        <w:rPr>
          <w:rFonts w:hint="eastAsia"/>
        </w:rPr>
        <w:t>file</w:t>
      </w:r>
      <w:r>
        <w:rPr>
          <w:rFonts w:hint="eastAsia"/>
        </w:rPr>
        <w:t>的时候就会针对这个</w:t>
      </w:r>
      <w:r>
        <w:rPr>
          <w:rFonts w:hint="eastAsia"/>
        </w:rPr>
        <w:t>file</w:t>
      </w:r>
      <w:r w:rsidR="00002DB7">
        <w:rPr>
          <w:rFonts w:hint="eastAsia"/>
        </w:rPr>
        <w:t>的类型注册不同的操作函数，这就解释了同一个通用函数的多态实现</w:t>
      </w:r>
    </w:p>
    <w:p w14:paraId="0FBD859E" w14:textId="77777777" w:rsidR="00F86004" w:rsidRDefault="00F86004" w:rsidP="00F86004">
      <w:r>
        <w:rPr>
          <w:rFonts w:hint="eastAsia"/>
        </w:rPr>
        <w:t>11</w:t>
      </w:r>
      <w:r>
        <w:rPr>
          <w:rFonts w:hint="eastAsia"/>
        </w:rPr>
        <w:t>、文件描述符的生命周期：</w:t>
      </w:r>
    </w:p>
    <w:p w14:paraId="0556581C" w14:textId="77777777" w:rsidR="00F86004" w:rsidRDefault="00F86004" w:rsidP="0081592B">
      <w:pPr>
        <w:pStyle w:val="a7"/>
        <w:numPr>
          <w:ilvl w:val="0"/>
          <w:numId w:val="91"/>
        </w:numPr>
        <w:ind w:firstLineChars="0"/>
      </w:pPr>
      <w:r>
        <w:rPr>
          <w:rFonts w:hint="eastAsia"/>
        </w:rPr>
        <w:t>创建</w:t>
      </w:r>
      <w:r>
        <w:rPr>
          <w:rFonts w:hint="eastAsia"/>
        </w:rPr>
        <w:t>file</w:t>
      </w:r>
      <w:r>
        <w:rPr>
          <w:rFonts w:hint="eastAsia"/>
        </w:rPr>
        <w:t>对象</w:t>
      </w:r>
    </w:p>
    <w:p w14:paraId="7917962B" w14:textId="77777777" w:rsidR="00F86004" w:rsidRDefault="00F86004" w:rsidP="0081592B">
      <w:pPr>
        <w:pStyle w:val="a7"/>
        <w:numPr>
          <w:ilvl w:val="0"/>
          <w:numId w:val="91"/>
        </w:numPr>
        <w:ind w:firstLineChars="0"/>
      </w:pPr>
      <w:r>
        <w:rPr>
          <w:rFonts w:hint="eastAsia"/>
        </w:rPr>
        <w:t>根据</w:t>
      </w:r>
      <w:r>
        <w:rPr>
          <w:rFonts w:hint="eastAsia"/>
        </w:rPr>
        <w:t>IO</w:t>
      </w:r>
      <w:r>
        <w:rPr>
          <w:rFonts w:hint="eastAsia"/>
        </w:rPr>
        <w:t>对象的类型注册各个操作函数</w:t>
      </w:r>
      <w:r>
        <w:rPr>
          <w:rFonts w:hint="eastAsia"/>
        </w:rPr>
        <w:t>(</w:t>
      </w:r>
      <w:r>
        <w:rPr>
          <w:rFonts w:hint="eastAsia"/>
        </w:rPr>
        <w:t>注册</w:t>
      </w:r>
      <w:r>
        <w:rPr>
          <w:rFonts w:hint="eastAsia"/>
        </w:rPr>
        <w:t>file_operations)</w:t>
      </w:r>
    </w:p>
    <w:p w14:paraId="21719FB0" w14:textId="77777777" w:rsidR="00F86004" w:rsidRDefault="00F86004" w:rsidP="0081592B">
      <w:pPr>
        <w:pStyle w:val="a7"/>
        <w:numPr>
          <w:ilvl w:val="0"/>
          <w:numId w:val="91"/>
        </w:numPr>
        <w:ind w:firstLineChars="0"/>
      </w:pPr>
      <w:r>
        <w:rPr>
          <w:rFonts w:hint="eastAsia"/>
        </w:rPr>
        <w:t>将</w:t>
      </w:r>
      <w:r>
        <w:rPr>
          <w:rFonts w:hint="eastAsia"/>
        </w:rPr>
        <w:t>file</w:t>
      </w:r>
      <w:r>
        <w:rPr>
          <w:rFonts w:hint="eastAsia"/>
        </w:rPr>
        <w:t>对象的指针注册到进程描述符的</w:t>
      </w:r>
      <w:r>
        <w:rPr>
          <w:rFonts w:hint="eastAsia"/>
        </w:rPr>
        <w:t>files</w:t>
      </w:r>
      <w:r>
        <w:rPr>
          <w:rFonts w:hint="eastAsia"/>
        </w:rPr>
        <w:t>数组里的</w:t>
      </w:r>
      <w:r>
        <w:rPr>
          <w:rFonts w:hint="eastAsia"/>
        </w:rPr>
        <w:t>fd</w:t>
      </w:r>
      <w:r>
        <w:rPr>
          <w:rFonts w:hint="eastAsia"/>
        </w:rPr>
        <w:t>下标处</w:t>
      </w:r>
    </w:p>
    <w:p w14:paraId="33CCBD32" w14:textId="77777777" w:rsidR="009909A3" w:rsidRDefault="00F86004" w:rsidP="0081592B">
      <w:pPr>
        <w:pStyle w:val="a7"/>
        <w:numPr>
          <w:ilvl w:val="0"/>
          <w:numId w:val="91"/>
        </w:numPr>
        <w:ind w:firstLineChars="0"/>
      </w:pPr>
      <w:r>
        <w:rPr>
          <w:rFonts w:hint="eastAsia"/>
        </w:rPr>
        <w:t>read</w:t>
      </w:r>
      <w:r>
        <w:rPr>
          <w:rFonts w:hint="eastAsia"/>
        </w:rPr>
        <w:t>、</w:t>
      </w:r>
      <w:r>
        <w:rPr>
          <w:rFonts w:hint="eastAsia"/>
        </w:rPr>
        <w:t>write</w:t>
      </w:r>
      <w:r>
        <w:rPr>
          <w:rFonts w:hint="eastAsia"/>
        </w:rPr>
        <w:t>等等</w:t>
      </w:r>
      <w:r>
        <w:rPr>
          <w:rFonts w:hint="eastAsia"/>
        </w:rPr>
        <w:t>IO</w:t>
      </w:r>
      <w:r>
        <w:rPr>
          <w:rFonts w:hint="eastAsia"/>
        </w:rPr>
        <w:t>操作</w:t>
      </w:r>
    </w:p>
    <w:p w14:paraId="363F0A8F" w14:textId="5082F681" w:rsidR="00F86004" w:rsidRDefault="00F86004" w:rsidP="0081592B">
      <w:pPr>
        <w:pStyle w:val="a7"/>
        <w:numPr>
          <w:ilvl w:val="0"/>
          <w:numId w:val="91"/>
        </w:numPr>
        <w:ind w:firstLineChars="0"/>
      </w:pPr>
      <w:r>
        <w:rPr>
          <w:rFonts w:hint="eastAsia"/>
        </w:rPr>
        <w:lastRenderedPageBreak/>
        <w:t>调用</w:t>
      </w:r>
      <w:r>
        <w:rPr>
          <w:rFonts w:hint="eastAsia"/>
        </w:rPr>
        <w:t>close(fd)</w:t>
      </w:r>
      <w:r>
        <w:rPr>
          <w:rFonts w:hint="eastAsia"/>
        </w:rPr>
        <w:t>释放</w:t>
      </w:r>
      <w:r>
        <w:rPr>
          <w:rFonts w:hint="eastAsia"/>
        </w:rPr>
        <w:t>file</w:t>
      </w:r>
      <w:r>
        <w:rPr>
          <w:rFonts w:hint="eastAsia"/>
        </w:rPr>
        <w:t>对象</w:t>
      </w:r>
    </w:p>
    <w:p w14:paraId="6C8F82AF" w14:textId="77777777" w:rsidR="00FC5011" w:rsidRDefault="00FC5011" w:rsidP="00FC5011"/>
    <w:p w14:paraId="589577BF" w14:textId="16F07144" w:rsidR="00FC5011" w:rsidRDefault="00FC5011" w:rsidP="00FC5011">
      <w:pPr>
        <w:pStyle w:val="2"/>
        <w:numPr>
          <w:ilvl w:val="1"/>
          <w:numId w:val="1"/>
        </w:numPr>
      </w:pPr>
      <w:r>
        <w:t>文件描述符与打开文件的关系</w:t>
      </w:r>
    </w:p>
    <w:p w14:paraId="0562CD9D" w14:textId="4F9EA1F6" w:rsidR="0081592B" w:rsidRPr="0081592B" w:rsidRDefault="0081592B" w:rsidP="0081592B">
      <w:pPr>
        <w:pStyle w:val="3"/>
        <w:numPr>
          <w:ilvl w:val="2"/>
          <w:numId w:val="1"/>
        </w:numPr>
      </w:pPr>
      <w:r>
        <w:rPr>
          <w:rFonts w:hint="eastAsia"/>
        </w:rPr>
        <w:t>简介</w:t>
      </w:r>
    </w:p>
    <w:p w14:paraId="485F4B00" w14:textId="65BF1C1B" w:rsidR="00FC5011" w:rsidRDefault="00FC5011" w:rsidP="00FC5011">
      <w:r>
        <w:t>1</w:t>
      </w:r>
      <w:r>
        <w:t>、</w:t>
      </w:r>
      <w:r w:rsidRPr="00FC5011">
        <w:rPr>
          <w:rFonts w:hint="eastAsia"/>
        </w:rPr>
        <w:t>在</w:t>
      </w:r>
      <w:r w:rsidRPr="00FC5011">
        <w:rPr>
          <w:rFonts w:hint="eastAsia"/>
        </w:rPr>
        <w:t>Linux</w:t>
      </w:r>
      <w:r w:rsidRPr="00FC5011">
        <w:rPr>
          <w:rFonts w:hint="eastAsia"/>
        </w:rPr>
        <w:t>系统中一切皆可以看成是文件，文</w:t>
      </w:r>
      <w:r w:rsidR="00E434A7">
        <w:rPr>
          <w:rFonts w:hint="eastAsia"/>
        </w:rPr>
        <w:t>件又可分为：普通文件、目录文件、链接文件和设备文件。文件描述符</w:t>
      </w:r>
      <w:r w:rsidR="00E434A7">
        <w:rPr>
          <w:rFonts w:hint="eastAsia"/>
        </w:rPr>
        <w:t>(</w:t>
      </w:r>
      <w:r w:rsidRPr="00FC5011">
        <w:rPr>
          <w:rFonts w:hint="eastAsia"/>
        </w:rPr>
        <w:t>file descriptor</w:t>
      </w:r>
      <w:r w:rsidR="00E434A7">
        <w:rPr>
          <w:rFonts w:hint="eastAsia"/>
        </w:rPr>
        <w:t>)</w:t>
      </w:r>
      <w:r w:rsidR="0010459B">
        <w:rPr>
          <w:rFonts w:hint="eastAsia"/>
        </w:rPr>
        <w:t>是内核为了高效管理已被打开的文件所创建的索引，其是一个非负整数</w:t>
      </w:r>
      <w:r w:rsidR="0010459B">
        <w:rPr>
          <w:rFonts w:hint="eastAsia"/>
        </w:rPr>
        <w:t>(</w:t>
      </w:r>
      <w:r w:rsidR="0010459B">
        <w:rPr>
          <w:rFonts w:hint="eastAsia"/>
        </w:rPr>
        <w:t>通常是小整数</w:t>
      </w:r>
      <w:r w:rsidR="0010459B">
        <w:rPr>
          <w:rFonts w:hint="eastAsia"/>
        </w:rPr>
        <w:t>)</w:t>
      </w:r>
      <w:r w:rsidRPr="00FC5011">
        <w:rPr>
          <w:rFonts w:hint="eastAsia"/>
        </w:rPr>
        <w:t>，用于指代被打开的文件，所有执行</w:t>
      </w:r>
      <w:r w:rsidRPr="00FC5011">
        <w:rPr>
          <w:rFonts w:hint="eastAsia"/>
        </w:rPr>
        <w:t>I/O</w:t>
      </w:r>
      <w:r w:rsidRPr="00FC5011">
        <w:rPr>
          <w:rFonts w:hint="eastAsia"/>
        </w:rPr>
        <w:t>操作的系统调用都通过文件描述符。程序刚刚启动的时候，</w:t>
      </w:r>
      <w:r w:rsidRPr="00FC5011">
        <w:rPr>
          <w:rFonts w:hint="eastAsia"/>
        </w:rPr>
        <w:t>0</w:t>
      </w:r>
      <w:r w:rsidRPr="00FC5011">
        <w:rPr>
          <w:rFonts w:hint="eastAsia"/>
        </w:rPr>
        <w:t>是标准输入，</w:t>
      </w:r>
      <w:r w:rsidRPr="00FC5011">
        <w:rPr>
          <w:rFonts w:hint="eastAsia"/>
        </w:rPr>
        <w:t>1</w:t>
      </w:r>
      <w:r w:rsidRPr="00FC5011">
        <w:rPr>
          <w:rFonts w:hint="eastAsia"/>
        </w:rPr>
        <w:t>是标准输出，</w:t>
      </w:r>
      <w:r w:rsidRPr="00FC5011">
        <w:rPr>
          <w:rFonts w:hint="eastAsia"/>
        </w:rPr>
        <w:t>2</w:t>
      </w:r>
      <w:r w:rsidRPr="00FC5011">
        <w:rPr>
          <w:rFonts w:hint="eastAsia"/>
        </w:rPr>
        <w:t>是标准错误。如果此时去打开一个新的文件，它的文件描述符会是</w:t>
      </w:r>
      <w:r w:rsidRPr="00FC5011">
        <w:rPr>
          <w:rFonts w:hint="eastAsia"/>
        </w:rPr>
        <w:t>3</w:t>
      </w:r>
      <w:r w:rsidRPr="00FC5011">
        <w:rPr>
          <w:rFonts w:hint="eastAsia"/>
        </w:rPr>
        <w:t>。</w:t>
      </w:r>
      <w:r w:rsidRPr="00FC5011">
        <w:rPr>
          <w:rFonts w:hint="eastAsia"/>
        </w:rPr>
        <w:t>POSIX</w:t>
      </w:r>
      <w:r w:rsidRPr="00FC5011">
        <w:rPr>
          <w:rFonts w:hint="eastAsia"/>
        </w:rPr>
        <w:t>标准</w:t>
      </w:r>
      <w:r w:rsidR="006E35FB">
        <w:rPr>
          <w:rFonts w:hint="eastAsia"/>
        </w:rPr>
        <w:t>要求每次打开文件时</w:t>
      </w:r>
      <w:r w:rsidR="006E35FB">
        <w:rPr>
          <w:rFonts w:hint="eastAsia"/>
        </w:rPr>
        <w:t>(</w:t>
      </w:r>
      <w:r w:rsidRPr="00FC5011">
        <w:rPr>
          <w:rFonts w:hint="eastAsia"/>
        </w:rPr>
        <w:t>含</w:t>
      </w:r>
      <w:r w:rsidRPr="00FC5011">
        <w:rPr>
          <w:rFonts w:hint="eastAsia"/>
        </w:rPr>
        <w:t>socket</w:t>
      </w:r>
      <w:r w:rsidR="006E35FB">
        <w:rPr>
          <w:rFonts w:hint="eastAsia"/>
        </w:rPr>
        <w:t>)</w:t>
      </w:r>
      <w:r w:rsidRPr="00FC5011">
        <w:rPr>
          <w:rFonts w:hint="eastAsia"/>
        </w:rPr>
        <w:t>必须使用当前进程中最小可用的文件描述符号码，因此，在网络通信过程中稍不注意就有可能造成串话。标准文件描述符图如下：</w:t>
      </w:r>
    </w:p>
    <w:p w14:paraId="3A029FD0" w14:textId="2FEEB751" w:rsidR="000C5C35" w:rsidRDefault="000C5C35" w:rsidP="00FC5011">
      <w:r w:rsidRPr="000C5C35">
        <w:rPr>
          <w:noProof/>
        </w:rPr>
        <w:drawing>
          <wp:inline distT="0" distB="0" distL="0" distR="0" wp14:anchorId="73FB7D82" wp14:editId="587FBE0B">
            <wp:extent cx="5270500" cy="1087755"/>
            <wp:effectExtent l="0" t="0" r="1270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0500" cy="1087755"/>
                    </a:xfrm>
                    <a:prstGeom prst="rect">
                      <a:avLst/>
                    </a:prstGeom>
                  </pic:spPr>
                </pic:pic>
              </a:graphicData>
            </a:graphic>
          </wp:inline>
        </w:drawing>
      </w:r>
    </w:p>
    <w:p w14:paraId="37AA8769" w14:textId="56DED45A" w:rsidR="000C5C35" w:rsidRDefault="000C5C35" w:rsidP="00FC5011">
      <w:r>
        <w:rPr>
          <w:rFonts w:hint="eastAsia"/>
        </w:rPr>
        <w:t>2</w:t>
      </w:r>
      <w:r>
        <w:rPr>
          <w:rFonts w:hint="eastAsia"/>
        </w:rPr>
        <w:t>、</w:t>
      </w:r>
      <w:r w:rsidRPr="000C5C35">
        <w:rPr>
          <w:rFonts w:hint="eastAsia"/>
        </w:rPr>
        <w:t>文件描述与打开的文件对应模型如下图</w:t>
      </w:r>
    </w:p>
    <w:p w14:paraId="3D85761C" w14:textId="397E0FC0" w:rsidR="000C5C35" w:rsidRDefault="000C5C35" w:rsidP="00365B71">
      <w:pPr>
        <w:jc w:val="center"/>
      </w:pPr>
      <w:r w:rsidRPr="000C5C35">
        <w:rPr>
          <w:noProof/>
        </w:rPr>
        <w:drawing>
          <wp:inline distT="0" distB="0" distL="0" distR="0" wp14:anchorId="342EF91D" wp14:editId="00BF8C4A">
            <wp:extent cx="3279278" cy="1647146"/>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284833" cy="1649936"/>
                    </a:xfrm>
                    <a:prstGeom prst="rect">
                      <a:avLst/>
                    </a:prstGeom>
                  </pic:spPr>
                </pic:pic>
              </a:graphicData>
            </a:graphic>
          </wp:inline>
        </w:drawing>
      </w:r>
    </w:p>
    <w:p w14:paraId="5059739D" w14:textId="77777777" w:rsidR="0081592B" w:rsidRDefault="0081592B" w:rsidP="001E3E3D">
      <w:pPr>
        <w:jc w:val="left"/>
      </w:pPr>
    </w:p>
    <w:p w14:paraId="4D14D389" w14:textId="77777777" w:rsidR="0081592B" w:rsidRDefault="001E3E3D" w:rsidP="0081592B">
      <w:pPr>
        <w:pStyle w:val="3"/>
        <w:numPr>
          <w:ilvl w:val="2"/>
          <w:numId w:val="1"/>
        </w:numPr>
      </w:pPr>
      <w:r>
        <w:rPr>
          <w:rFonts w:hint="eastAsia"/>
        </w:rPr>
        <w:t>文件</w:t>
      </w:r>
      <w:r>
        <w:t>描述符的限制</w:t>
      </w:r>
    </w:p>
    <w:p w14:paraId="5BE70BDC" w14:textId="3C9A3C8B" w:rsidR="001E3E3D" w:rsidRDefault="0081592B" w:rsidP="001E3E3D">
      <w:pPr>
        <w:jc w:val="left"/>
      </w:pPr>
      <w:r>
        <w:rPr>
          <w:rFonts w:hint="eastAsia"/>
        </w:rPr>
        <w:t>1</w:t>
      </w:r>
      <w:r>
        <w:rPr>
          <w:rFonts w:hint="eastAsia"/>
        </w:rPr>
        <w:t>、</w:t>
      </w:r>
      <w:r w:rsidR="001E3E3D">
        <w:rPr>
          <w:rFonts w:hint="eastAsia"/>
        </w:rPr>
        <w:t>在编写文件操作的或者网络通信的软件时，初学者一般可能会遇到</w:t>
      </w:r>
      <w:r w:rsidR="001E3E3D">
        <w:rPr>
          <w:rFonts w:hint="eastAsia"/>
        </w:rPr>
        <w:t>"</w:t>
      </w:r>
      <w:r w:rsidR="001E3E3D" w:rsidRPr="001E3E3D">
        <w:rPr>
          <w:rFonts w:hint="eastAsia"/>
        </w:rPr>
        <w:t>Too many open files</w:t>
      </w:r>
      <w:r w:rsidR="00065970">
        <w:rPr>
          <w:rFonts w:hint="eastAsia"/>
        </w:rPr>
        <w:t>"</w:t>
      </w:r>
      <w:r w:rsidR="001E3E3D" w:rsidRPr="001E3E3D">
        <w:rPr>
          <w:rFonts w:hint="eastAsia"/>
        </w:rPr>
        <w:t>的问题。这主要是因为文件描述符是系统的一个重要资源，虽然说系统内存有多少就可以打开多少的文件描述符，但是在实际实现过程中内核是会做相应的处理的，一般最大打开文件数会是系统内存的</w:t>
      </w:r>
      <w:r w:rsidR="001E3E3D" w:rsidRPr="001E3E3D">
        <w:rPr>
          <w:rFonts w:hint="eastAsia"/>
        </w:rPr>
        <w:t>10%</w:t>
      </w:r>
      <w:r w:rsidR="00B270BB">
        <w:rPr>
          <w:rFonts w:hint="eastAsia"/>
        </w:rPr>
        <w:t>(</w:t>
      </w:r>
      <w:r w:rsidR="001E3E3D" w:rsidRPr="001E3E3D">
        <w:rPr>
          <w:rFonts w:hint="eastAsia"/>
        </w:rPr>
        <w:t>以</w:t>
      </w:r>
      <w:r w:rsidR="001E3E3D" w:rsidRPr="001E3E3D">
        <w:rPr>
          <w:rFonts w:hint="eastAsia"/>
        </w:rPr>
        <w:t>KB</w:t>
      </w:r>
      <w:r w:rsidR="00B270BB">
        <w:rPr>
          <w:rFonts w:hint="eastAsia"/>
        </w:rPr>
        <w:t>来计算</w:t>
      </w:r>
      <w:r w:rsidR="00B270BB">
        <w:rPr>
          <w:rFonts w:hint="eastAsia"/>
        </w:rPr>
        <w:t>)(</w:t>
      </w:r>
      <w:r w:rsidR="00B270BB">
        <w:rPr>
          <w:rFonts w:hint="eastAsia"/>
        </w:rPr>
        <w:t>称之为系统级限制</w:t>
      </w:r>
      <w:r w:rsidR="00B270BB">
        <w:rPr>
          <w:rFonts w:hint="eastAsia"/>
        </w:rPr>
        <w:t>)</w:t>
      </w:r>
      <w:r w:rsidR="001E3E3D" w:rsidRPr="001E3E3D">
        <w:rPr>
          <w:rFonts w:hint="eastAsia"/>
        </w:rPr>
        <w:t>，查看系统级别的最大打开文件数可以使用</w:t>
      </w:r>
      <w:r w:rsidR="001E3E3D" w:rsidRPr="001E3E3D">
        <w:rPr>
          <w:rFonts w:hint="eastAsia"/>
        </w:rPr>
        <w:t>sysctl -a | grep fs.file-max</w:t>
      </w:r>
      <w:r w:rsidR="001E3E3D" w:rsidRPr="001E3E3D">
        <w:rPr>
          <w:rFonts w:hint="eastAsia"/>
        </w:rPr>
        <w:t>命令查看。与此同时，内核为了不让某一个进程消耗掉所有的文件资源，其也会对单个进程最大打开文件数做默认</w:t>
      </w:r>
      <w:r w:rsidR="0061322E">
        <w:rPr>
          <w:rFonts w:hint="eastAsia"/>
        </w:rPr>
        <w:t>值处理</w:t>
      </w:r>
      <w:r w:rsidR="0061322E">
        <w:rPr>
          <w:rFonts w:hint="eastAsia"/>
        </w:rPr>
        <w:t>(</w:t>
      </w:r>
      <w:r w:rsidR="0061322E">
        <w:rPr>
          <w:rFonts w:hint="eastAsia"/>
        </w:rPr>
        <w:t>称之为用户级限制</w:t>
      </w:r>
      <w:r w:rsidR="0061322E">
        <w:rPr>
          <w:rFonts w:hint="eastAsia"/>
        </w:rPr>
        <w:t>)</w:t>
      </w:r>
      <w:r w:rsidR="001E3E3D" w:rsidRPr="001E3E3D">
        <w:rPr>
          <w:rFonts w:hint="eastAsia"/>
        </w:rPr>
        <w:t>，默认值一般是</w:t>
      </w:r>
      <w:r w:rsidR="001E3E3D" w:rsidRPr="001E3E3D">
        <w:rPr>
          <w:rFonts w:hint="eastAsia"/>
        </w:rPr>
        <w:t>1024</w:t>
      </w:r>
      <w:r w:rsidR="001E3E3D" w:rsidRPr="001E3E3D">
        <w:rPr>
          <w:rFonts w:hint="eastAsia"/>
        </w:rPr>
        <w:t>，使用</w:t>
      </w:r>
      <w:r w:rsidR="001E3E3D" w:rsidRPr="001E3E3D">
        <w:rPr>
          <w:rFonts w:hint="eastAsia"/>
        </w:rPr>
        <w:t>ulimit -n</w:t>
      </w:r>
      <w:r w:rsidR="001E3E3D" w:rsidRPr="001E3E3D">
        <w:rPr>
          <w:rFonts w:hint="eastAsia"/>
        </w:rPr>
        <w:t>命令可以查看。在</w:t>
      </w:r>
      <w:r w:rsidR="001E3E3D" w:rsidRPr="001E3E3D">
        <w:rPr>
          <w:rFonts w:hint="eastAsia"/>
        </w:rPr>
        <w:t>Web</w:t>
      </w:r>
      <w:r w:rsidR="001E3E3D" w:rsidRPr="001E3E3D">
        <w:rPr>
          <w:rFonts w:hint="eastAsia"/>
        </w:rPr>
        <w:t>服务器中，通过更改系统默认值文件描述符的最大值来优化服务器是最常见的方式之一</w:t>
      </w:r>
    </w:p>
    <w:p w14:paraId="0AE1DCEF" w14:textId="77777777" w:rsidR="0081592B" w:rsidRDefault="0081592B" w:rsidP="001E3E3D">
      <w:pPr>
        <w:jc w:val="left"/>
      </w:pPr>
    </w:p>
    <w:p w14:paraId="0D0C4775" w14:textId="15E56A62" w:rsidR="0081592B" w:rsidRDefault="0081592B" w:rsidP="0081592B">
      <w:pPr>
        <w:pStyle w:val="3"/>
        <w:numPr>
          <w:ilvl w:val="2"/>
          <w:numId w:val="1"/>
        </w:numPr>
      </w:pPr>
      <w:r>
        <w:rPr>
          <w:rFonts w:hint="eastAsia"/>
        </w:rPr>
        <w:t>文件描述符</w:t>
      </w:r>
      <w:r>
        <w:t>和打开文件之间的关系</w:t>
      </w:r>
    </w:p>
    <w:p w14:paraId="430C5463" w14:textId="77777777" w:rsidR="0081592B" w:rsidRDefault="0081592B" w:rsidP="0081592B">
      <w:r>
        <w:rPr>
          <w:rFonts w:hint="eastAsia"/>
        </w:rPr>
        <w:t>1</w:t>
      </w:r>
      <w:r>
        <w:rPr>
          <w:rFonts w:hint="eastAsia"/>
        </w:rPr>
        <w:t>、每一个文件描述符会与一个打开文件相对应，同时，不同的文件描述符也会指向同一个文件。相同的文件可以被不同的进程打开也可以在同一个进程中被多</w:t>
      </w:r>
      <w:r>
        <w:rPr>
          <w:rFonts w:hint="eastAsia"/>
        </w:rPr>
        <w:lastRenderedPageBreak/>
        <w:t>次打开。系统为每一个进程维护了一个文件描述符表，该表的值都是从</w:t>
      </w:r>
      <w:r>
        <w:rPr>
          <w:rFonts w:hint="eastAsia"/>
        </w:rPr>
        <w:t>0</w:t>
      </w:r>
      <w:r>
        <w:rPr>
          <w:rFonts w:hint="eastAsia"/>
        </w:rPr>
        <w:t>开始的，所以在不同的进程中你会看到相同的文件描述符，这种情况下相同文件描述符有可能指向同一个文件，也有可能指向不同的文件。具体情况要具体分析，要理解具体其概况如何，需要查看由内核维护的</w:t>
      </w:r>
      <w:r>
        <w:rPr>
          <w:rFonts w:hint="eastAsia"/>
        </w:rPr>
        <w:t>3</w:t>
      </w:r>
      <w:r>
        <w:rPr>
          <w:rFonts w:hint="eastAsia"/>
        </w:rPr>
        <w:t>个数据结构</w:t>
      </w:r>
    </w:p>
    <w:p w14:paraId="3016C5A7" w14:textId="77777777" w:rsidR="0081592B" w:rsidRDefault="0081592B" w:rsidP="004012B4">
      <w:pPr>
        <w:pStyle w:val="a7"/>
        <w:numPr>
          <w:ilvl w:val="0"/>
          <w:numId w:val="92"/>
        </w:numPr>
        <w:ind w:firstLineChars="0"/>
      </w:pPr>
      <w:r>
        <w:rPr>
          <w:rFonts w:hint="eastAsia"/>
        </w:rPr>
        <w:t>进程级的文件描述符</w:t>
      </w:r>
      <w:r w:rsidRPr="0081592B">
        <w:rPr>
          <w:rFonts w:hint="eastAsia"/>
          <w:color w:val="FF0000"/>
        </w:rPr>
        <w:t>表</w:t>
      </w:r>
    </w:p>
    <w:p w14:paraId="4F0FB917" w14:textId="77777777" w:rsidR="0081592B" w:rsidRDefault="0081592B" w:rsidP="004012B4">
      <w:pPr>
        <w:pStyle w:val="a7"/>
        <w:numPr>
          <w:ilvl w:val="0"/>
          <w:numId w:val="92"/>
        </w:numPr>
        <w:ind w:firstLineChars="0"/>
      </w:pPr>
      <w:r>
        <w:rPr>
          <w:rFonts w:hint="eastAsia"/>
        </w:rPr>
        <w:t>系统级的打开文件描述符</w:t>
      </w:r>
      <w:r w:rsidRPr="0081592B">
        <w:rPr>
          <w:rFonts w:hint="eastAsia"/>
          <w:color w:val="FF0000"/>
        </w:rPr>
        <w:t>表</w:t>
      </w:r>
    </w:p>
    <w:p w14:paraId="1D2EF5DD" w14:textId="293C7C07" w:rsidR="0081592B" w:rsidRPr="00EE489A" w:rsidRDefault="0081592B" w:rsidP="004012B4">
      <w:pPr>
        <w:pStyle w:val="a7"/>
        <w:numPr>
          <w:ilvl w:val="0"/>
          <w:numId w:val="92"/>
        </w:numPr>
        <w:ind w:firstLineChars="0"/>
      </w:pPr>
      <w:r>
        <w:rPr>
          <w:rFonts w:hint="eastAsia"/>
        </w:rPr>
        <w:t>文件系统的</w:t>
      </w:r>
      <w:r>
        <w:rPr>
          <w:rFonts w:hint="eastAsia"/>
        </w:rPr>
        <w:t>i-node</w:t>
      </w:r>
      <w:r w:rsidRPr="0081592B">
        <w:rPr>
          <w:rFonts w:hint="eastAsia"/>
          <w:color w:val="FF0000"/>
        </w:rPr>
        <w:t>表</w:t>
      </w:r>
    </w:p>
    <w:p w14:paraId="6734CC3D" w14:textId="77777777" w:rsidR="00EE489A" w:rsidRDefault="00EE489A" w:rsidP="00EE489A">
      <w:r>
        <w:t>2</w:t>
      </w:r>
      <w:r>
        <w:t>、</w:t>
      </w:r>
      <w:r>
        <w:rPr>
          <w:rFonts w:hint="eastAsia"/>
        </w:rPr>
        <w:t>进程级的描述符表的每一条目记录了单个文件描述符的相关信息</w:t>
      </w:r>
    </w:p>
    <w:p w14:paraId="5C54C668" w14:textId="77777777" w:rsidR="00EE489A" w:rsidRDefault="00EE489A" w:rsidP="004012B4">
      <w:pPr>
        <w:pStyle w:val="a7"/>
        <w:numPr>
          <w:ilvl w:val="0"/>
          <w:numId w:val="93"/>
        </w:numPr>
        <w:ind w:firstLineChars="0"/>
      </w:pPr>
      <w:r>
        <w:rPr>
          <w:rFonts w:hint="eastAsia"/>
        </w:rPr>
        <w:t>控制文件描述符操作的一组标志</w:t>
      </w:r>
      <w:r>
        <w:rPr>
          <w:rFonts w:hint="eastAsia"/>
        </w:rPr>
        <w:t>(</w:t>
      </w:r>
      <w:r>
        <w:rPr>
          <w:rFonts w:hint="eastAsia"/>
        </w:rPr>
        <w:t>目前，此类标志仅定义了一个，即</w:t>
      </w:r>
      <w:r>
        <w:rPr>
          <w:rFonts w:hint="eastAsia"/>
        </w:rPr>
        <w:t>close-on-exec</w:t>
      </w:r>
      <w:r>
        <w:rPr>
          <w:rFonts w:hint="eastAsia"/>
        </w:rPr>
        <w:t>标志</w:t>
      </w:r>
      <w:r>
        <w:rPr>
          <w:rFonts w:hint="eastAsia"/>
        </w:rPr>
        <w:t>)</w:t>
      </w:r>
    </w:p>
    <w:p w14:paraId="77AC3FBF" w14:textId="3B4C742D" w:rsidR="00EE489A" w:rsidRDefault="00EE489A" w:rsidP="004012B4">
      <w:pPr>
        <w:pStyle w:val="a7"/>
        <w:numPr>
          <w:ilvl w:val="0"/>
          <w:numId w:val="93"/>
        </w:numPr>
        <w:ind w:firstLineChars="0"/>
      </w:pPr>
      <w:r>
        <w:rPr>
          <w:rFonts w:hint="eastAsia"/>
        </w:rPr>
        <w:t>对打开文件句柄的引用</w:t>
      </w:r>
    </w:p>
    <w:p w14:paraId="0F0DAF28" w14:textId="77777777" w:rsidR="004178A5" w:rsidRDefault="009679D9" w:rsidP="004178A5">
      <w:r>
        <w:t>3</w:t>
      </w:r>
      <w:r>
        <w:t>、</w:t>
      </w:r>
      <w:r>
        <w:rPr>
          <w:rFonts w:hint="eastAsia"/>
        </w:rPr>
        <w:t>内核对所有打开的文件的文件维护有一个系统级的描述符表格</w:t>
      </w:r>
      <w:r>
        <w:rPr>
          <w:rFonts w:hint="eastAsia"/>
        </w:rPr>
        <w:t>(open file description table)</w:t>
      </w:r>
      <w:r>
        <w:rPr>
          <w:rFonts w:hint="eastAsia"/>
        </w:rPr>
        <w:t>。有时，也称之为打开文件表</w:t>
      </w:r>
      <w:r>
        <w:rPr>
          <w:rFonts w:hint="eastAsia"/>
        </w:rPr>
        <w:t>(open file table)</w:t>
      </w:r>
      <w:r w:rsidR="002B1116">
        <w:rPr>
          <w:rFonts w:hint="eastAsia"/>
        </w:rPr>
        <w:t>，并将表格中各条目称为打开文件句柄</w:t>
      </w:r>
      <w:r w:rsidR="002B1116">
        <w:rPr>
          <w:rFonts w:hint="eastAsia"/>
        </w:rPr>
        <w:t>(</w:t>
      </w:r>
      <w:r>
        <w:rPr>
          <w:rFonts w:hint="eastAsia"/>
        </w:rPr>
        <w:t>open file handle</w:t>
      </w:r>
      <w:r w:rsidR="002B1116">
        <w:rPr>
          <w:rFonts w:hint="eastAsia"/>
        </w:rPr>
        <w:t>)</w:t>
      </w:r>
      <w:r>
        <w:rPr>
          <w:rFonts w:hint="eastAsia"/>
        </w:rPr>
        <w:t>。一个打开文件句柄存储了与一个打开文件相关的全部信息，如下所示：</w:t>
      </w:r>
    </w:p>
    <w:p w14:paraId="0D301F34" w14:textId="77777777" w:rsidR="004178A5" w:rsidRDefault="004178A5" w:rsidP="004012B4">
      <w:pPr>
        <w:pStyle w:val="a7"/>
        <w:numPr>
          <w:ilvl w:val="0"/>
          <w:numId w:val="94"/>
        </w:numPr>
        <w:ind w:firstLineChars="0"/>
      </w:pPr>
      <w:r>
        <w:rPr>
          <w:rFonts w:hint="eastAsia"/>
        </w:rPr>
        <w:t>当前文件偏移量</w:t>
      </w:r>
      <w:r>
        <w:rPr>
          <w:rFonts w:hint="eastAsia"/>
        </w:rPr>
        <w:t>(</w:t>
      </w:r>
      <w:r w:rsidR="009679D9">
        <w:rPr>
          <w:rFonts w:hint="eastAsia"/>
        </w:rPr>
        <w:t>调用</w:t>
      </w:r>
      <w:r w:rsidR="009679D9">
        <w:rPr>
          <w:rFonts w:hint="eastAsia"/>
        </w:rPr>
        <w:t>read()</w:t>
      </w:r>
      <w:r w:rsidR="009679D9">
        <w:rPr>
          <w:rFonts w:hint="eastAsia"/>
        </w:rPr>
        <w:t>和</w:t>
      </w:r>
      <w:r w:rsidR="009679D9">
        <w:rPr>
          <w:rFonts w:hint="eastAsia"/>
        </w:rPr>
        <w:t>write()</w:t>
      </w:r>
      <w:r w:rsidR="009679D9">
        <w:rPr>
          <w:rFonts w:hint="eastAsia"/>
        </w:rPr>
        <w:t>时更新，或使用</w:t>
      </w:r>
      <w:r w:rsidR="009679D9">
        <w:rPr>
          <w:rFonts w:hint="eastAsia"/>
        </w:rPr>
        <w:t>lseek()</w:t>
      </w:r>
      <w:r>
        <w:rPr>
          <w:rFonts w:hint="eastAsia"/>
        </w:rPr>
        <w:t>直接修改</w:t>
      </w:r>
      <w:r>
        <w:rPr>
          <w:rFonts w:hint="eastAsia"/>
        </w:rPr>
        <w:t>)</w:t>
      </w:r>
    </w:p>
    <w:p w14:paraId="2AA27CAE" w14:textId="77777777" w:rsidR="004178A5" w:rsidRDefault="004178A5" w:rsidP="004012B4">
      <w:pPr>
        <w:pStyle w:val="a7"/>
        <w:numPr>
          <w:ilvl w:val="0"/>
          <w:numId w:val="94"/>
        </w:numPr>
        <w:ind w:firstLineChars="0"/>
      </w:pPr>
      <w:r>
        <w:rPr>
          <w:rFonts w:hint="eastAsia"/>
        </w:rPr>
        <w:t>打开文件时所使用的状态标识</w:t>
      </w:r>
      <w:r>
        <w:rPr>
          <w:rFonts w:hint="eastAsia"/>
        </w:rPr>
        <w:t>(</w:t>
      </w:r>
      <w:r w:rsidR="009679D9">
        <w:rPr>
          <w:rFonts w:hint="eastAsia"/>
        </w:rPr>
        <w:t>即，</w:t>
      </w:r>
      <w:r w:rsidR="009679D9">
        <w:rPr>
          <w:rFonts w:hint="eastAsia"/>
        </w:rPr>
        <w:t>open()</w:t>
      </w:r>
      <w:r w:rsidR="009679D9">
        <w:rPr>
          <w:rFonts w:hint="eastAsia"/>
        </w:rPr>
        <w:t>的</w:t>
      </w:r>
      <w:r w:rsidR="009679D9">
        <w:rPr>
          <w:rFonts w:hint="eastAsia"/>
        </w:rPr>
        <w:t>flags</w:t>
      </w:r>
      <w:r>
        <w:rPr>
          <w:rFonts w:hint="eastAsia"/>
        </w:rPr>
        <w:t>参数</w:t>
      </w:r>
      <w:r>
        <w:rPr>
          <w:rFonts w:hint="eastAsia"/>
        </w:rPr>
        <w:t>)</w:t>
      </w:r>
    </w:p>
    <w:p w14:paraId="7294D3A7" w14:textId="77777777" w:rsidR="004178A5" w:rsidRDefault="009679D9" w:rsidP="004012B4">
      <w:pPr>
        <w:pStyle w:val="a7"/>
        <w:numPr>
          <w:ilvl w:val="0"/>
          <w:numId w:val="94"/>
        </w:numPr>
        <w:ind w:firstLineChars="0"/>
      </w:pPr>
      <w:r>
        <w:rPr>
          <w:rFonts w:hint="eastAsia"/>
        </w:rPr>
        <w:t>文件访问模</w:t>
      </w:r>
      <w:r w:rsidR="004178A5">
        <w:rPr>
          <w:rFonts w:hint="eastAsia"/>
        </w:rPr>
        <w:t>式</w:t>
      </w:r>
      <w:r w:rsidR="004178A5">
        <w:rPr>
          <w:rFonts w:hint="eastAsia"/>
        </w:rPr>
        <w:t>(</w:t>
      </w:r>
      <w:r>
        <w:rPr>
          <w:rFonts w:hint="eastAsia"/>
        </w:rPr>
        <w:t>如调用</w:t>
      </w:r>
      <w:r>
        <w:rPr>
          <w:rFonts w:hint="eastAsia"/>
        </w:rPr>
        <w:t>open()</w:t>
      </w:r>
      <w:r w:rsidR="004178A5">
        <w:rPr>
          <w:rFonts w:hint="eastAsia"/>
        </w:rPr>
        <w:t>时所设置的只读模式、只写模式或读写模式</w:t>
      </w:r>
      <w:r w:rsidR="004178A5">
        <w:rPr>
          <w:rFonts w:hint="eastAsia"/>
        </w:rPr>
        <w:t>)</w:t>
      </w:r>
    </w:p>
    <w:p w14:paraId="087571AB" w14:textId="77777777" w:rsidR="004178A5" w:rsidRDefault="009679D9" w:rsidP="004012B4">
      <w:pPr>
        <w:pStyle w:val="a7"/>
        <w:numPr>
          <w:ilvl w:val="0"/>
          <w:numId w:val="94"/>
        </w:numPr>
        <w:ind w:firstLineChars="0"/>
      </w:pPr>
      <w:r>
        <w:rPr>
          <w:rFonts w:hint="eastAsia"/>
        </w:rPr>
        <w:t>与信号驱动相关的设置</w:t>
      </w:r>
    </w:p>
    <w:p w14:paraId="2F68B977" w14:textId="77777777" w:rsidR="004178A5" w:rsidRDefault="009679D9" w:rsidP="004012B4">
      <w:pPr>
        <w:pStyle w:val="a7"/>
        <w:numPr>
          <w:ilvl w:val="0"/>
          <w:numId w:val="94"/>
        </w:numPr>
        <w:ind w:firstLineChars="0"/>
      </w:pPr>
      <w:r>
        <w:rPr>
          <w:rFonts w:hint="eastAsia"/>
        </w:rPr>
        <w:t>对该文件</w:t>
      </w:r>
      <w:r>
        <w:rPr>
          <w:rFonts w:hint="eastAsia"/>
        </w:rPr>
        <w:t>i-node</w:t>
      </w:r>
      <w:r>
        <w:rPr>
          <w:rFonts w:hint="eastAsia"/>
        </w:rPr>
        <w:t>对象的引用</w:t>
      </w:r>
    </w:p>
    <w:p w14:paraId="16AB94A7" w14:textId="77777777" w:rsidR="004178A5" w:rsidRDefault="004178A5" w:rsidP="004012B4">
      <w:pPr>
        <w:pStyle w:val="a7"/>
        <w:numPr>
          <w:ilvl w:val="0"/>
          <w:numId w:val="94"/>
        </w:numPr>
        <w:ind w:firstLineChars="0"/>
      </w:pPr>
      <w:r>
        <w:rPr>
          <w:rFonts w:hint="eastAsia"/>
        </w:rPr>
        <w:t>文件类型</w:t>
      </w:r>
      <w:r>
        <w:rPr>
          <w:rFonts w:hint="eastAsia"/>
        </w:rPr>
        <w:t>(</w:t>
      </w:r>
      <w:r w:rsidR="009679D9">
        <w:rPr>
          <w:rFonts w:hint="eastAsia"/>
        </w:rPr>
        <w:t>例如：常规文件、套接字或</w:t>
      </w:r>
      <w:r w:rsidR="009679D9">
        <w:rPr>
          <w:rFonts w:hint="eastAsia"/>
        </w:rPr>
        <w:t>FIFO</w:t>
      </w:r>
      <w:r>
        <w:rPr>
          <w:rFonts w:hint="eastAsia"/>
        </w:rPr>
        <w:t>)</w:t>
      </w:r>
      <w:r w:rsidR="009679D9">
        <w:rPr>
          <w:rFonts w:hint="eastAsia"/>
        </w:rPr>
        <w:t>和访问权限</w:t>
      </w:r>
    </w:p>
    <w:p w14:paraId="70864847" w14:textId="77777777" w:rsidR="004178A5" w:rsidRDefault="009679D9" w:rsidP="004012B4">
      <w:pPr>
        <w:pStyle w:val="a7"/>
        <w:numPr>
          <w:ilvl w:val="0"/>
          <w:numId w:val="94"/>
        </w:numPr>
        <w:ind w:firstLineChars="0"/>
      </w:pPr>
      <w:r>
        <w:rPr>
          <w:rFonts w:hint="eastAsia"/>
        </w:rPr>
        <w:t>一个指针，指向该文件所持有的锁列表</w:t>
      </w:r>
    </w:p>
    <w:p w14:paraId="55AAE3D3" w14:textId="6A8FAF85" w:rsidR="009679D9" w:rsidRDefault="009679D9" w:rsidP="004012B4">
      <w:pPr>
        <w:pStyle w:val="a7"/>
        <w:numPr>
          <w:ilvl w:val="0"/>
          <w:numId w:val="94"/>
        </w:numPr>
        <w:ind w:firstLineChars="0"/>
      </w:pPr>
      <w:r>
        <w:rPr>
          <w:rFonts w:hint="eastAsia"/>
        </w:rPr>
        <w:t>文件的各种属性，包括文件大小以及与不同类型操作相关的时间戳</w:t>
      </w:r>
    </w:p>
    <w:p w14:paraId="13729B01" w14:textId="6F97166E" w:rsidR="00870EB9" w:rsidRDefault="00870EB9" w:rsidP="00870EB9">
      <w:r>
        <w:t>4</w:t>
      </w:r>
      <w:r>
        <w:t>、</w:t>
      </w:r>
      <w:r w:rsidRPr="00870EB9">
        <w:rPr>
          <w:rFonts w:hint="eastAsia"/>
        </w:rPr>
        <w:t>下图展示了文件描述符、打开的文件句柄以及</w:t>
      </w:r>
      <w:r w:rsidRPr="00870EB9">
        <w:rPr>
          <w:rFonts w:hint="eastAsia"/>
        </w:rPr>
        <w:t>i-node</w:t>
      </w:r>
      <w:r w:rsidRPr="00870EB9">
        <w:rPr>
          <w:rFonts w:hint="eastAsia"/>
        </w:rPr>
        <w:t>之间的关系，图中，两个进程拥有诸多打开的文件描述符</w:t>
      </w:r>
    </w:p>
    <w:p w14:paraId="449EC41F" w14:textId="2A6C170E" w:rsidR="004B4BC0" w:rsidRDefault="004B4BC0" w:rsidP="00870EB9">
      <w:r w:rsidRPr="004B4BC0">
        <w:rPr>
          <w:noProof/>
        </w:rPr>
        <w:drawing>
          <wp:inline distT="0" distB="0" distL="0" distR="0" wp14:anchorId="0FBD3820" wp14:editId="078677D0">
            <wp:extent cx="5270500" cy="3469640"/>
            <wp:effectExtent l="0" t="0" r="12700" b="1016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0500" cy="3469640"/>
                    </a:xfrm>
                    <a:prstGeom prst="rect">
                      <a:avLst/>
                    </a:prstGeom>
                  </pic:spPr>
                </pic:pic>
              </a:graphicData>
            </a:graphic>
          </wp:inline>
        </w:drawing>
      </w:r>
    </w:p>
    <w:p w14:paraId="7363EB65" w14:textId="65727391" w:rsidR="003126A4" w:rsidRDefault="003126A4" w:rsidP="003126A4">
      <w:pPr>
        <w:pStyle w:val="a7"/>
        <w:numPr>
          <w:ilvl w:val="0"/>
          <w:numId w:val="84"/>
        </w:numPr>
        <w:ind w:firstLineChars="0"/>
      </w:pPr>
      <w:r>
        <w:rPr>
          <w:rFonts w:hint="eastAsia"/>
        </w:rPr>
        <w:t>在进程</w:t>
      </w:r>
      <w:r>
        <w:rPr>
          <w:rFonts w:hint="eastAsia"/>
        </w:rPr>
        <w:t>A</w:t>
      </w:r>
      <w:r>
        <w:rPr>
          <w:rFonts w:hint="eastAsia"/>
        </w:rPr>
        <w:t>中，文件描述符</w:t>
      </w:r>
      <w:r>
        <w:rPr>
          <w:rFonts w:hint="eastAsia"/>
        </w:rPr>
        <w:t>1</w:t>
      </w:r>
      <w:r>
        <w:rPr>
          <w:rFonts w:hint="eastAsia"/>
        </w:rPr>
        <w:t>和</w:t>
      </w:r>
      <w:r>
        <w:rPr>
          <w:rFonts w:hint="eastAsia"/>
        </w:rPr>
        <w:t>30</w:t>
      </w:r>
      <w:r>
        <w:rPr>
          <w:rFonts w:hint="eastAsia"/>
        </w:rPr>
        <w:t>都指向了同一个打开的文件句柄</w:t>
      </w:r>
      <w:r>
        <w:rPr>
          <w:rFonts w:hint="eastAsia"/>
        </w:rPr>
        <w:t>(</w:t>
      </w:r>
      <w:r>
        <w:rPr>
          <w:rFonts w:hint="eastAsia"/>
        </w:rPr>
        <w:t>标号</w:t>
      </w:r>
      <w:r>
        <w:rPr>
          <w:rFonts w:hint="eastAsia"/>
        </w:rPr>
        <w:lastRenderedPageBreak/>
        <w:t>23)</w:t>
      </w:r>
      <w:r>
        <w:rPr>
          <w:rFonts w:hint="eastAsia"/>
        </w:rPr>
        <w:t>。这可能是通过调用</w:t>
      </w:r>
      <w:r>
        <w:rPr>
          <w:rFonts w:hint="eastAsia"/>
        </w:rPr>
        <w:t>dup()</w:t>
      </w:r>
      <w:r>
        <w:rPr>
          <w:rFonts w:hint="eastAsia"/>
        </w:rPr>
        <w:t>、</w:t>
      </w:r>
      <w:r>
        <w:rPr>
          <w:rFonts w:hint="eastAsia"/>
        </w:rPr>
        <w:t>dup2()</w:t>
      </w:r>
      <w:r>
        <w:rPr>
          <w:rFonts w:hint="eastAsia"/>
        </w:rPr>
        <w:t>、</w:t>
      </w:r>
      <w:r>
        <w:rPr>
          <w:rFonts w:hint="eastAsia"/>
        </w:rPr>
        <w:t>fcntl()</w:t>
      </w:r>
      <w:r>
        <w:rPr>
          <w:rFonts w:hint="eastAsia"/>
        </w:rPr>
        <w:t>或者对同一个文件多次调用了</w:t>
      </w:r>
      <w:r>
        <w:rPr>
          <w:rFonts w:hint="eastAsia"/>
        </w:rPr>
        <w:t>open()</w:t>
      </w:r>
      <w:r>
        <w:rPr>
          <w:rFonts w:hint="eastAsia"/>
        </w:rPr>
        <w:t>函数而形成的</w:t>
      </w:r>
    </w:p>
    <w:p w14:paraId="2DB66053" w14:textId="77295B5A" w:rsidR="003126A4" w:rsidRDefault="003126A4" w:rsidP="003126A4">
      <w:pPr>
        <w:pStyle w:val="a7"/>
        <w:numPr>
          <w:ilvl w:val="0"/>
          <w:numId w:val="84"/>
        </w:numPr>
        <w:ind w:firstLineChars="0"/>
      </w:pPr>
      <w:r>
        <w:rPr>
          <w:rFonts w:hint="eastAsia"/>
        </w:rPr>
        <w:t>进程</w:t>
      </w:r>
      <w:r>
        <w:rPr>
          <w:rFonts w:hint="eastAsia"/>
        </w:rPr>
        <w:t>A</w:t>
      </w:r>
      <w:r>
        <w:rPr>
          <w:rFonts w:hint="eastAsia"/>
        </w:rPr>
        <w:t>的文件描述符</w:t>
      </w:r>
      <w:r>
        <w:rPr>
          <w:rFonts w:hint="eastAsia"/>
        </w:rPr>
        <w:t>2</w:t>
      </w:r>
      <w:r>
        <w:rPr>
          <w:rFonts w:hint="eastAsia"/>
        </w:rPr>
        <w:t>和进程</w:t>
      </w:r>
      <w:r>
        <w:rPr>
          <w:rFonts w:hint="eastAsia"/>
        </w:rPr>
        <w:t>B</w:t>
      </w:r>
      <w:r>
        <w:rPr>
          <w:rFonts w:hint="eastAsia"/>
        </w:rPr>
        <w:t>的文件描述符</w:t>
      </w:r>
      <w:r>
        <w:rPr>
          <w:rFonts w:hint="eastAsia"/>
        </w:rPr>
        <w:t>2</w:t>
      </w:r>
      <w:r>
        <w:rPr>
          <w:rFonts w:hint="eastAsia"/>
        </w:rPr>
        <w:t>都指向了同一个打开的文件句柄</w:t>
      </w:r>
      <w:r>
        <w:rPr>
          <w:rFonts w:hint="eastAsia"/>
        </w:rPr>
        <w:t>(</w:t>
      </w:r>
      <w:r>
        <w:rPr>
          <w:rFonts w:hint="eastAsia"/>
        </w:rPr>
        <w:t>标号</w:t>
      </w:r>
      <w:r>
        <w:rPr>
          <w:rFonts w:hint="eastAsia"/>
        </w:rPr>
        <w:t>73)</w:t>
      </w:r>
      <w:r>
        <w:rPr>
          <w:rFonts w:hint="eastAsia"/>
        </w:rPr>
        <w:t>。这种情形可能是在调用</w:t>
      </w:r>
      <w:r>
        <w:rPr>
          <w:rFonts w:hint="eastAsia"/>
        </w:rPr>
        <w:t>fork()</w:t>
      </w:r>
      <w:r w:rsidR="00226432">
        <w:rPr>
          <w:rFonts w:hint="eastAsia"/>
        </w:rPr>
        <w:t>后出现的</w:t>
      </w:r>
      <w:r w:rsidR="00226432">
        <w:rPr>
          <w:rFonts w:hint="eastAsia"/>
        </w:rPr>
        <w:t>(</w:t>
      </w:r>
      <w:r>
        <w:rPr>
          <w:rFonts w:hint="eastAsia"/>
        </w:rPr>
        <w:t>即，进程</w:t>
      </w:r>
      <w:r>
        <w:rPr>
          <w:rFonts w:hint="eastAsia"/>
        </w:rPr>
        <w:t>A</w:t>
      </w:r>
      <w:r>
        <w:rPr>
          <w:rFonts w:hint="eastAsia"/>
        </w:rPr>
        <w:t>、</w:t>
      </w:r>
      <w:r>
        <w:rPr>
          <w:rFonts w:hint="eastAsia"/>
        </w:rPr>
        <w:t>B</w:t>
      </w:r>
      <w:r w:rsidR="00226432">
        <w:rPr>
          <w:rFonts w:hint="eastAsia"/>
        </w:rPr>
        <w:t>是父子进程关系</w:t>
      </w:r>
      <w:r w:rsidR="00226432">
        <w:rPr>
          <w:rFonts w:hint="eastAsia"/>
        </w:rPr>
        <w:t>)</w:t>
      </w:r>
      <w:r>
        <w:rPr>
          <w:rFonts w:hint="eastAsia"/>
        </w:rPr>
        <w:t>，或者当某进程通过</w:t>
      </w:r>
      <w:r>
        <w:rPr>
          <w:rFonts w:hint="eastAsia"/>
        </w:rPr>
        <w:t>UNIX</w:t>
      </w:r>
      <w:r>
        <w:rPr>
          <w:rFonts w:hint="eastAsia"/>
        </w:rPr>
        <w:t>域套接字将一个打开的文件描述符传递给另一个进程时，也会发生。再者是不同的进程独自去调用</w:t>
      </w:r>
      <w:r>
        <w:rPr>
          <w:rFonts w:hint="eastAsia"/>
        </w:rPr>
        <w:t>open</w:t>
      </w:r>
      <w:r>
        <w:rPr>
          <w:rFonts w:hint="eastAsia"/>
        </w:rPr>
        <w:t>函数打开了同一个文件，此时进程内部的描述符正好分配到与其他进程打开该文件的描述符一样</w:t>
      </w:r>
    </w:p>
    <w:p w14:paraId="10EA8AEE" w14:textId="538B2DBB" w:rsidR="003126A4" w:rsidRDefault="003126A4" w:rsidP="003126A4">
      <w:pPr>
        <w:pStyle w:val="a7"/>
        <w:numPr>
          <w:ilvl w:val="0"/>
          <w:numId w:val="84"/>
        </w:numPr>
        <w:ind w:firstLineChars="0"/>
      </w:pPr>
      <w:r>
        <w:rPr>
          <w:rFonts w:hint="eastAsia"/>
        </w:rPr>
        <w:t>此外，进程</w:t>
      </w:r>
      <w:r>
        <w:rPr>
          <w:rFonts w:hint="eastAsia"/>
        </w:rPr>
        <w:t>A</w:t>
      </w:r>
      <w:r>
        <w:rPr>
          <w:rFonts w:hint="eastAsia"/>
        </w:rPr>
        <w:t>的描述符</w:t>
      </w:r>
      <w:r>
        <w:rPr>
          <w:rFonts w:hint="eastAsia"/>
        </w:rPr>
        <w:t>0</w:t>
      </w:r>
      <w:r>
        <w:rPr>
          <w:rFonts w:hint="eastAsia"/>
        </w:rPr>
        <w:t>和进程</w:t>
      </w:r>
      <w:r>
        <w:rPr>
          <w:rFonts w:hint="eastAsia"/>
        </w:rPr>
        <w:t>B</w:t>
      </w:r>
      <w:r>
        <w:rPr>
          <w:rFonts w:hint="eastAsia"/>
        </w:rPr>
        <w:t>的描述符</w:t>
      </w:r>
      <w:r>
        <w:rPr>
          <w:rFonts w:hint="eastAsia"/>
        </w:rPr>
        <w:t>3</w:t>
      </w:r>
      <w:r>
        <w:rPr>
          <w:rFonts w:hint="eastAsia"/>
        </w:rPr>
        <w:t>分别指向不同的打开文件句柄，但这些句柄均指向</w:t>
      </w:r>
      <w:r>
        <w:rPr>
          <w:rFonts w:hint="eastAsia"/>
        </w:rPr>
        <w:t>i-node</w:t>
      </w:r>
      <w:r w:rsidR="000A484B">
        <w:rPr>
          <w:rFonts w:hint="eastAsia"/>
        </w:rPr>
        <w:t>表的相同条目</w:t>
      </w:r>
      <w:r w:rsidR="000A484B">
        <w:rPr>
          <w:rFonts w:hint="eastAsia"/>
        </w:rPr>
        <w:t>(</w:t>
      </w:r>
      <w:r>
        <w:rPr>
          <w:rFonts w:hint="eastAsia"/>
        </w:rPr>
        <w:t>1976</w:t>
      </w:r>
      <w:r w:rsidR="000A484B">
        <w:rPr>
          <w:rFonts w:hint="eastAsia"/>
        </w:rPr>
        <w:t>)</w:t>
      </w:r>
      <w:r>
        <w:rPr>
          <w:rFonts w:hint="eastAsia"/>
        </w:rPr>
        <w:t>，换言之，指向同一个文件。发生这种情况是因为每个进程各自对同一个文件发起了</w:t>
      </w:r>
      <w:r>
        <w:rPr>
          <w:rFonts w:hint="eastAsia"/>
        </w:rPr>
        <w:t>open()</w:t>
      </w:r>
      <w:r>
        <w:rPr>
          <w:rFonts w:hint="eastAsia"/>
        </w:rPr>
        <w:t>调用。同一个进程两次打开同一个文件，也会发生类似情况</w:t>
      </w:r>
    </w:p>
    <w:p w14:paraId="2FC0C19C" w14:textId="77777777" w:rsidR="00A13847" w:rsidRDefault="00A13847" w:rsidP="00A13847"/>
    <w:p w14:paraId="10D03C8A" w14:textId="1FAF3CD2" w:rsidR="00A13847" w:rsidRDefault="00A13847" w:rsidP="00A13847">
      <w:pPr>
        <w:pStyle w:val="3"/>
        <w:numPr>
          <w:ilvl w:val="2"/>
          <w:numId w:val="1"/>
        </w:numPr>
      </w:pPr>
      <w:r>
        <w:rPr>
          <w:rFonts w:hint="eastAsia"/>
        </w:rPr>
        <w:t>总结</w:t>
      </w:r>
    </w:p>
    <w:p w14:paraId="2B73CB8F" w14:textId="77777777" w:rsidR="00515CBC" w:rsidRDefault="00515CBC" w:rsidP="00515CBC">
      <w:r>
        <w:rPr>
          <w:rFonts w:hint="eastAsia"/>
        </w:rPr>
        <w:t>1</w:t>
      </w:r>
      <w:r>
        <w:rPr>
          <w:rFonts w:hint="eastAsia"/>
        </w:rPr>
        <w:t>、由于进程级文件描述符表的存在，不同的进程中会出现相同的文件描述符，它们可能指向同一个文件，也可能指向不同的文件</w:t>
      </w:r>
    </w:p>
    <w:p w14:paraId="3128E56B" w14:textId="77777777" w:rsidR="00515CBC" w:rsidRDefault="00515CBC" w:rsidP="00515CBC">
      <w:r>
        <w:rPr>
          <w:rFonts w:hint="eastAsia"/>
        </w:rPr>
        <w:t>2</w:t>
      </w:r>
      <w:r>
        <w:rPr>
          <w:rFonts w:hint="eastAsia"/>
        </w:rPr>
        <w:t>、两个不同的文件描述符，若指向同一个打开文件句柄，将共享同一文件偏移量。因此，如果通过其中一个文件描述符来修改文件偏移量（由调用</w:t>
      </w:r>
      <w:r>
        <w:rPr>
          <w:rFonts w:hint="eastAsia"/>
        </w:rPr>
        <w:t>read()</w:t>
      </w:r>
      <w:r>
        <w:rPr>
          <w:rFonts w:hint="eastAsia"/>
        </w:rPr>
        <w:t>、</w:t>
      </w:r>
      <w:r>
        <w:rPr>
          <w:rFonts w:hint="eastAsia"/>
        </w:rPr>
        <w:t>write()</w:t>
      </w:r>
      <w:r>
        <w:rPr>
          <w:rFonts w:hint="eastAsia"/>
        </w:rPr>
        <w:t>或</w:t>
      </w:r>
      <w:r>
        <w:rPr>
          <w:rFonts w:hint="eastAsia"/>
        </w:rPr>
        <w:t>lseek()</w:t>
      </w:r>
      <w:r>
        <w:rPr>
          <w:rFonts w:hint="eastAsia"/>
        </w:rPr>
        <w:t>所致），那么从另一个描述符中也会观察到变化，无论这两个文件描述符是否属于不同进程，还是同一个进程，情况都是如此</w:t>
      </w:r>
    </w:p>
    <w:p w14:paraId="1CB8B021" w14:textId="3EC3FAA6" w:rsidR="00515CBC" w:rsidRDefault="00515CBC" w:rsidP="00515CBC">
      <w:r>
        <w:rPr>
          <w:rFonts w:hint="eastAsia"/>
        </w:rPr>
        <w:t>3</w:t>
      </w:r>
      <w:r>
        <w:rPr>
          <w:rFonts w:hint="eastAsia"/>
        </w:rPr>
        <w:t>、</w:t>
      </w:r>
      <w:r w:rsidR="009A08B1">
        <w:rPr>
          <w:rFonts w:hint="eastAsia"/>
        </w:rPr>
        <w:t>要获取和修改打开的文件标志</w:t>
      </w:r>
      <w:r w:rsidR="009A08B1">
        <w:rPr>
          <w:rFonts w:hint="eastAsia"/>
        </w:rPr>
        <w:t>(</w:t>
      </w:r>
      <w:r>
        <w:rPr>
          <w:rFonts w:hint="eastAsia"/>
        </w:rPr>
        <w:t>例如：</w:t>
      </w:r>
      <w:r>
        <w:rPr>
          <w:rFonts w:hint="eastAsia"/>
        </w:rPr>
        <w:t>O_APPEND</w:t>
      </w:r>
      <w:r>
        <w:rPr>
          <w:rFonts w:hint="eastAsia"/>
        </w:rPr>
        <w:t>、</w:t>
      </w:r>
      <w:r>
        <w:rPr>
          <w:rFonts w:hint="eastAsia"/>
        </w:rPr>
        <w:t>O_NONBLOCK</w:t>
      </w:r>
      <w:r>
        <w:rPr>
          <w:rFonts w:hint="eastAsia"/>
        </w:rPr>
        <w:t>和</w:t>
      </w:r>
      <w:r>
        <w:rPr>
          <w:rFonts w:hint="eastAsia"/>
        </w:rPr>
        <w:t>O_ASYNC</w:t>
      </w:r>
      <w:r w:rsidR="009A08B1">
        <w:rPr>
          <w:rFonts w:hint="eastAsia"/>
        </w:rPr>
        <w:t>)</w:t>
      </w:r>
      <w:r>
        <w:rPr>
          <w:rFonts w:hint="eastAsia"/>
        </w:rPr>
        <w:t>，可执行</w:t>
      </w:r>
      <w:r>
        <w:rPr>
          <w:rFonts w:hint="eastAsia"/>
        </w:rPr>
        <w:t>fcntl()</w:t>
      </w:r>
      <w:r>
        <w:rPr>
          <w:rFonts w:hint="eastAsia"/>
        </w:rPr>
        <w:t>的</w:t>
      </w:r>
      <w:r>
        <w:rPr>
          <w:rFonts w:hint="eastAsia"/>
        </w:rPr>
        <w:t>F_GETFL</w:t>
      </w:r>
      <w:r>
        <w:rPr>
          <w:rFonts w:hint="eastAsia"/>
        </w:rPr>
        <w:t>和</w:t>
      </w:r>
      <w:r>
        <w:rPr>
          <w:rFonts w:hint="eastAsia"/>
        </w:rPr>
        <w:t>F_SETFL</w:t>
      </w:r>
      <w:r>
        <w:rPr>
          <w:rFonts w:hint="eastAsia"/>
        </w:rPr>
        <w:t>操作，其对作用域的约束与上一条颇为类似</w:t>
      </w:r>
    </w:p>
    <w:p w14:paraId="5D26CC6F" w14:textId="68B3E1E8" w:rsidR="00515CBC" w:rsidRDefault="00515CBC" w:rsidP="00515CBC">
      <w:r>
        <w:rPr>
          <w:rFonts w:hint="eastAsia"/>
        </w:rPr>
        <w:t>4</w:t>
      </w:r>
      <w:r>
        <w:rPr>
          <w:rFonts w:hint="eastAsia"/>
        </w:rPr>
        <w:t>、</w:t>
      </w:r>
      <w:r w:rsidR="009A08B1">
        <w:rPr>
          <w:rFonts w:hint="eastAsia"/>
        </w:rPr>
        <w:t>文件描述符标志</w:t>
      </w:r>
      <w:r w:rsidR="009A08B1">
        <w:rPr>
          <w:rFonts w:hint="eastAsia"/>
        </w:rPr>
        <w:t>(</w:t>
      </w:r>
      <w:r>
        <w:rPr>
          <w:rFonts w:hint="eastAsia"/>
        </w:rPr>
        <w:t>即，</w:t>
      </w:r>
      <w:r>
        <w:rPr>
          <w:rFonts w:hint="eastAsia"/>
        </w:rPr>
        <w:t>close-on-exec</w:t>
      </w:r>
      <w:r w:rsidR="009A08B1">
        <w:rPr>
          <w:rFonts w:hint="eastAsia"/>
        </w:rPr>
        <w:t>)</w:t>
      </w:r>
      <w:r>
        <w:rPr>
          <w:rFonts w:hint="eastAsia"/>
        </w:rPr>
        <w:t>为进程和文件描述符所私有。对这一标志的修改将不会影响同一进程或不同进程中的其他文件描述符</w:t>
      </w:r>
    </w:p>
    <w:p w14:paraId="4B075A41" w14:textId="77777777" w:rsidR="0038263C" w:rsidRDefault="0038263C" w:rsidP="00515CBC"/>
    <w:p w14:paraId="741E4E2C" w14:textId="1440B199" w:rsidR="0038263C" w:rsidRDefault="0038263C" w:rsidP="0038263C">
      <w:pPr>
        <w:pStyle w:val="2"/>
        <w:numPr>
          <w:ilvl w:val="1"/>
          <w:numId w:val="1"/>
        </w:numPr>
      </w:pPr>
      <w:r>
        <w:t>阻塞与非阻塞，</w:t>
      </w:r>
      <w:r>
        <w:rPr>
          <w:rFonts w:hint="eastAsia"/>
        </w:rPr>
        <w:t>同步</w:t>
      </w:r>
      <w:r>
        <w:t>与异步，I/O</w:t>
      </w:r>
      <w:r>
        <w:rPr>
          <w:rFonts w:hint="eastAsia"/>
        </w:rPr>
        <w:t>模型</w:t>
      </w:r>
    </w:p>
    <w:p w14:paraId="10EA0357" w14:textId="1090029A" w:rsidR="0038263C" w:rsidRDefault="0038263C" w:rsidP="0038263C">
      <w:pPr>
        <w:pStyle w:val="3"/>
        <w:numPr>
          <w:ilvl w:val="2"/>
          <w:numId w:val="1"/>
        </w:numPr>
      </w:pPr>
      <w:r>
        <w:t>概念理解</w:t>
      </w:r>
    </w:p>
    <w:p w14:paraId="7FC0938D" w14:textId="4A4C014C" w:rsidR="0038263C" w:rsidRDefault="0038263C" w:rsidP="0038263C">
      <w:r>
        <w:rPr>
          <w:rFonts w:hint="eastAsia"/>
        </w:rPr>
        <w:t>1</w:t>
      </w:r>
      <w:r>
        <w:rPr>
          <w:rFonts w:hint="eastAsia"/>
        </w:rPr>
        <w:t>、</w:t>
      </w:r>
      <w:r w:rsidR="00B13580">
        <w:t>同步</w:t>
      </w:r>
      <w:r w:rsidR="00B13580">
        <w:t>/</w:t>
      </w:r>
      <w:r w:rsidR="00B13580">
        <w:rPr>
          <w:rFonts w:hint="eastAsia"/>
        </w:rPr>
        <w:t>异步</w:t>
      </w:r>
      <w:r w:rsidR="00B13580">
        <w:t>主要针对</w:t>
      </w:r>
      <w:r w:rsidR="00B13580">
        <w:t>Client</w:t>
      </w:r>
      <w:r w:rsidR="00B13580">
        <w:rPr>
          <w:rFonts w:hint="eastAsia"/>
        </w:rPr>
        <w:t>端</w:t>
      </w:r>
    </w:p>
    <w:p w14:paraId="508F6184" w14:textId="77777777" w:rsidR="00B13580" w:rsidRDefault="00B13580" w:rsidP="004012B4">
      <w:pPr>
        <w:pStyle w:val="a7"/>
        <w:numPr>
          <w:ilvl w:val="0"/>
          <w:numId w:val="95"/>
        </w:numPr>
        <w:ind w:firstLineChars="0"/>
      </w:pPr>
      <w:r>
        <w:rPr>
          <w:rFonts w:hint="eastAsia"/>
        </w:rPr>
        <w:t>同步：</w:t>
      </w:r>
    </w:p>
    <w:p w14:paraId="54E8E9C0" w14:textId="77777777" w:rsidR="00B13580" w:rsidRDefault="00B13580" w:rsidP="004012B4">
      <w:pPr>
        <w:pStyle w:val="a7"/>
        <w:numPr>
          <w:ilvl w:val="0"/>
          <w:numId w:val="96"/>
        </w:numPr>
        <w:ind w:firstLineChars="0"/>
      </w:pPr>
      <w:r>
        <w:rPr>
          <w:rFonts w:hint="eastAsia"/>
        </w:rPr>
        <w:t>所谓同步，就是在</w:t>
      </w:r>
      <w:r>
        <w:rPr>
          <w:rFonts w:hint="eastAsia"/>
        </w:rPr>
        <w:t>c</w:t>
      </w:r>
      <w:r>
        <w:rPr>
          <w:rFonts w:hint="eastAsia"/>
        </w:rPr>
        <w:t>端发出一个功能调用时，在没有得到结果之前，该调用就不返回。也就是必须一件一件事做</w:t>
      </w:r>
      <w:r>
        <w:rPr>
          <w:rFonts w:hint="eastAsia"/>
        </w:rPr>
        <w:t>,</w:t>
      </w:r>
      <w:r>
        <w:rPr>
          <w:rFonts w:hint="eastAsia"/>
        </w:rPr>
        <w:t>等前一件做完了才能做下一件事</w:t>
      </w:r>
    </w:p>
    <w:p w14:paraId="59BB9696" w14:textId="5E67B376" w:rsidR="00B13580" w:rsidRDefault="00B13580" w:rsidP="004012B4">
      <w:pPr>
        <w:pStyle w:val="a7"/>
        <w:numPr>
          <w:ilvl w:val="0"/>
          <w:numId w:val="96"/>
        </w:numPr>
        <w:ind w:firstLineChars="0"/>
      </w:pPr>
      <w:r>
        <w:rPr>
          <w:rFonts w:hint="eastAsia"/>
        </w:rPr>
        <w:t>例如普通</w:t>
      </w:r>
      <w:r>
        <w:rPr>
          <w:rFonts w:hint="eastAsia"/>
        </w:rPr>
        <w:t>B/S</w:t>
      </w:r>
      <w:r>
        <w:rPr>
          <w:rFonts w:hint="eastAsia"/>
        </w:rPr>
        <w:t>模式</w:t>
      </w:r>
      <w:r>
        <w:rPr>
          <w:rFonts w:hint="eastAsia"/>
        </w:rPr>
        <w:t>(</w:t>
      </w:r>
      <w:r>
        <w:rPr>
          <w:rFonts w:hint="eastAsia"/>
        </w:rPr>
        <w:t>同步</w:t>
      </w:r>
      <w:r>
        <w:rPr>
          <w:rFonts w:hint="eastAsia"/>
        </w:rPr>
        <w:t>)</w:t>
      </w:r>
      <w:r>
        <w:rPr>
          <w:rFonts w:hint="eastAsia"/>
        </w:rPr>
        <w:t>：提交请求</w:t>
      </w:r>
      <w:r>
        <w:rPr>
          <w:rFonts w:hint="eastAsia"/>
        </w:rPr>
        <w:t>-&gt;</w:t>
      </w:r>
      <w:r>
        <w:rPr>
          <w:rFonts w:hint="eastAsia"/>
        </w:rPr>
        <w:t>等待服务器处理</w:t>
      </w:r>
      <w:r>
        <w:rPr>
          <w:rFonts w:hint="eastAsia"/>
        </w:rPr>
        <w:t>-&gt;</w:t>
      </w:r>
      <w:r>
        <w:rPr>
          <w:rFonts w:hint="eastAsia"/>
        </w:rPr>
        <w:t>处理完毕返回</w:t>
      </w:r>
      <w:r>
        <w:rPr>
          <w:rFonts w:hint="eastAsia"/>
        </w:rPr>
        <w:t xml:space="preserve"> </w:t>
      </w:r>
      <w:r>
        <w:rPr>
          <w:rFonts w:hint="eastAsia"/>
        </w:rPr>
        <w:t>这个期间客户端浏览器不能干任何事</w:t>
      </w:r>
    </w:p>
    <w:p w14:paraId="7809CE9F" w14:textId="77777777" w:rsidR="00CA5B56" w:rsidRDefault="00B13580" w:rsidP="004012B4">
      <w:pPr>
        <w:pStyle w:val="a7"/>
        <w:numPr>
          <w:ilvl w:val="0"/>
          <w:numId w:val="95"/>
        </w:numPr>
        <w:ind w:firstLineChars="0"/>
      </w:pPr>
      <w:r>
        <w:rPr>
          <w:rFonts w:hint="eastAsia"/>
        </w:rPr>
        <w:t>异步：</w:t>
      </w:r>
    </w:p>
    <w:p w14:paraId="5BA5E6F0" w14:textId="77777777" w:rsidR="00CA5B56" w:rsidRDefault="00B13580" w:rsidP="004012B4">
      <w:pPr>
        <w:pStyle w:val="a7"/>
        <w:numPr>
          <w:ilvl w:val="0"/>
          <w:numId w:val="97"/>
        </w:numPr>
        <w:ind w:firstLineChars="0"/>
      </w:pPr>
      <w:r>
        <w:rPr>
          <w:rFonts w:hint="eastAsia"/>
        </w:rPr>
        <w:t>异步的概念和同步相对。当</w:t>
      </w:r>
      <w:r>
        <w:rPr>
          <w:rFonts w:hint="eastAsia"/>
        </w:rPr>
        <w:t>c</w:t>
      </w:r>
      <w:r>
        <w:rPr>
          <w:rFonts w:hint="eastAsia"/>
        </w:rPr>
        <w:t>端一个异步过程调用发出后，调用者不能立刻得到结果。实际处理这个调用的部件在完成后，通过状态、通知和回调来通知调用者</w:t>
      </w:r>
    </w:p>
    <w:p w14:paraId="60DAAE87" w14:textId="411E6272" w:rsidR="00B13580" w:rsidRDefault="00B13580" w:rsidP="004012B4">
      <w:pPr>
        <w:pStyle w:val="a7"/>
        <w:numPr>
          <w:ilvl w:val="0"/>
          <w:numId w:val="97"/>
        </w:numPr>
        <w:ind w:firstLineChars="0"/>
      </w:pPr>
      <w:r>
        <w:rPr>
          <w:rFonts w:hint="eastAsia"/>
        </w:rPr>
        <w:t>例如</w:t>
      </w:r>
      <w:r>
        <w:rPr>
          <w:rFonts w:hint="eastAsia"/>
        </w:rPr>
        <w:t>ajax</w:t>
      </w:r>
      <w:r w:rsidR="00CA5B56">
        <w:rPr>
          <w:rFonts w:hint="eastAsia"/>
        </w:rPr>
        <w:t>请求</w:t>
      </w:r>
      <w:r w:rsidR="00CA5B56">
        <w:rPr>
          <w:rFonts w:hint="eastAsia"/>
        </w:rPr>
        <w:t>(</w:t>
      </w:r>
      <w:r w:rsidR="00CA5B56">
        <w:rPr>
          <w:rFonts w:hint="eastAsia"/>
        </w:rPr>
        <w:t>异步</w:t>
      </w:r>
      <w:r w:rsidR="00CA5B56">
        <w:rPr>
          <w:rFonts w:hint="eastAsia"/>
        </w:rPr>
        <w:t>)</w:t>
      </w:r>
      <w:r w:rsidR="0048659A">
        <w:rPr>
          <w:rFonts w:hint="eastAsia"/>
        </w:rPr>
        <w:t>：</w:t>
      </w:r>
      <w:r>
        <w:rPr>
          <w:rFonts w:hint="eastAsia"/>
        </w:rPr>
        <w:t>请求通过事件触发</w:t>
      </w:r>
      <w:r>
        <w:rPr>
          <w:rFonts w:hint="eastAsia"/>
        </w:rPr>
        <w:t>-&gt;</w:t>
      </w:r>
      <w:r w:rsidR="00C43E1A">
        <w:rPr>
          <w:rFonts w:hint="eastAsia"/>
        </w:rPr>
        <w:t>服务器处理</w:t>
      </w:r>
      <w:r w:rsidR="00C43E1A">
        <w:rPr>
          <w:rFonts w:hint="eastAsia"/>
        </w:rPr>
        <w:t>(</w:t>
      </w:r>
      <w:r w:rsidR="00C43E1A">
        <w:rPr>
          <w:rFonts w:hint="eastAsia"/>
        </w:rPr>
        <w:t>这时浏览器仍然可以作其他事情</w:t>
      </w:r>
      <w:r w:rsidR="00C43E1A">
        <w:rPr>
          <w:rFonts w:hint="eastAsia"/>
        </w:rPr>
        <w:t>)</w:t>
      </w:r>
      <w:r>
        <w:rPr>
          <w:rFonts w:hint="eastAsia"/>
        </w:rPr>
        <w:t>-&gt;</w:t>
      </w:r>
      <w:r>
        <w:rPr>
          <w:rFonts w:hint="eastAsia"/>
        </w:rPr>
        <w:t>处理完毕</w:t>
      </w:r>
    </w:p>
    <w:p w14:paraId="165067D8" w14:textId="4C057306" w:rsidR="00345921" w:rsidRDefault="00345921" w:rsidP="00345921">
      <w:r>
        <w:t>2</w:t>
      </w:r>
      <w:r>
        <w:t>、</w:t>
      </w:r>
      <w:r w:rsidRPr="00345921">
        <w:rPr>
          <w:rFonts w:hint="eastAsia"/>
        </w:rPr>
        <w:t>阻塞</w:t>
      </w:r>
      <w:r w:rsidRPr="00345921">
        <w:rPr>
          <w:rFonts w:hint="eastAsia"/>
        </w:rPr>
        <w:t>/</w:t>
      </w:r>
      <w:r w:rsidRPr="00345921">
        <w:rPr>
          <w:rFonts w:hint="eastAsia"/>
        </w:rPr>
        <w:t>非阻塞主要针对</w:t>
      </w:r>
      <w:r w:rsidRPr="00345921">
        <w:rPr>
          <w:rFonts w:hint="eastAsia"/>
        </w:rPr>
        <w:t>S</w:t>
      </w:r>
      <w:r w:rsidRPr="00345921">
        <w:rPr>
          <w:rFonts w:hint="eastAsia"/>
        </w:rPr>
        <w:t>端</w:t>
      </w:r>
    </w:p>
    <w:p w14:paraId="081A7E7B" w14:textId="447AB163" w:rsidR="00345921" w:rsidRDefault="00345921" w:rsidP="004012B4">
      <w:pPr>
        <w:pStyle w:val="a7"/>
        <w:numPr>
          <w:ilvl w:val="0"/>
          <w:numId w:val="95"/>
        </w:numPr>
        <w:ind w:firstLineChars="0"/>
      </w:pPr>
      <w:r>
        <w:t>阻塞</w:t>
      </w:r>
    </w:p>
    <w:p w14:paraId="208B99F4" w14:textId="3BFBCF6D" w:rsidR="00345921" w:rsidRDefault="00345921" w:rsidP="004012B4">
      <w:pPr>
        <w:pStyle w:val="a7"/>
        <w:numPr>
          <w:ilvl w:val="0"/>
          <w:numId w:val="98"/>
        </w:numPr>
        <w:ind w:firstLineChars="0"/>
      </w:pPr>
      <w:r>
        <w:rPr>
          <w:rFonts w:hint="eastAsia"/>
        </w:rPr>
        <w:t>阻塞调用是指调用结果返回之前，当前线程会被挂起</w:t>
      </w:r>
      <w:r>
        <w:rPr>
          <w:rFonts w:hint="eastAsia"/>
        </w:rPr>
        <w:t>(</w:t>
      </w:r>
      <w:r>
        <w:rPr>
          <w:rFonts w:hint="eastAsia"/>
        </w:rPr>
        <w:t>线程进入非可执</w:t>
      </w:r>
      <w:r>
        <w:rPr>
          <w:rFonts w:hint="eastAsia"/>
        </w:rPr>
        <w:lastRenderedPageBreak/>
        <w:t>行状态，在这个状态下，</w:t>
      </w:r>
      <w:r>
        <w:rPr>
          <w:rFonts w:hint="eastAsia"/>
        </w:rPr>
        <w:t>cpu</w:t>
      </w:r>
      <w:r>
        <w:rPr>
          <w:rFonts w:hint="eastAsia"/>
        </w:rPr>
        <w:t>不会给线程分配时间片，即线程暂停运行</w:t>
      </w:r>
      <w:r>
        <w:rPr>
          <w:rFonts w:hint="eastAsia"/>
        </w:rPr>
        <w:t>)</w:t>
      </w:r>
      <w:r>
        <w:t>，</w:t>
      </w:r>
      <w:r>
        <w:rPr>
          <w:rFonts w:hint="eastAsia"/>
        </w:rPr>
        <w:t>函数只有在得到结果之后才会返回</w:t>
      </w:r>
    </w:p>
    <w:p w14:paraId="4EFA1C13" w14:textId="77777777" w:rsidR="00345921" w:rsidRDefault="00345921" w:rsidP="004012B4">
      <w:pPr>
        <w:pStyle w:val="a7"/>
        <w:numPr>
          <w:ilvl w:val="0"/>
          <w:numId w:val="98"/>
        </w:numPr>
        <w:ind w:firstLineChars="0"/>
      </w:pPr>
      <w:r>
        <w:rPr>
          <w:rFonts w:hint="eastAsia"/>
        </w:rPr>
        <w:t>有人也许会把阻塞调用和同步调用等同起来，实际上他是不同的。对于同步调用来说，很多时候当前线程还是激活的，只是从逻辑上当前函数没有返回而已。例如，我们在</w:t>
      </w:r>
      <w:r>
        <w:rPr>
          <w:rFonts w:hint="eastAsia"/>
        </w:rPr>
        <w:t>socket</w:t>
      </w:r>
      <w:r>
        <w:rPr>
          <w:rFonts w:hint="eastAsia"/>
        </w:rPr>
        <w:t>中调用</w:t>
      </w:r>
      <w:r>
        <w:rPr>
          <w:rFonts w:hint="eastAsia"/>
        </w:rPr>
        <w:t>recv</w:t>
      </w:r>
      <w:r>
        <w:rPr>
          <w:rFonts w:hint="eastAsia"/>
        </w:rPr>
        <w:t>函数，如果缓冲区中没有数据，这个函数就会一直等待，直到有数据才返回。而此时，当前线程还会继续处理各种各样的消息</w:t>
      </w:r>
    </w:p>
    <w:p w14:paraId="24440A7B" w14:textId="114D00B3" w:rsidR="00345921" w:rsidRDefault="00345921" w:rsidP="004012B4">
      <w:pPr>
        <w:pStyle w:val="a7"/>
        <w:numPr>
          <w:ilvl w:val="0"/>
          <w:numId w:val="98"/>
        </w:numPr>
        <w:ind w:firstLineChars="0"/>
      </w:pPr>
      <w:r>
        <w:rPr>
          <w:rFonts w:hint="eastAsia"/>
        </w:rPr>
        <w:t>快递的例子：比如到你某个时候到</w:t>
      </w:r>
      <w:r>
        <w:rPr>
          <w:rFonts w:hint="eastAsia"/>
        </w:rPr>
        <w:t>A</w:t>
      </w:r>
      <w:r>
        <w:rPr>
          <w:rFonts w:hint="eastAsia"/>
        </w:rPr>
        <w:t>楼一层</w:t>
      </w:r>
      <w:r>
        <w:rPr>
          <w:rFonts w:hint="eastAsia"/>
        </w:rPr>
        <w:t>(</w:t>
      </w:r>
      <w:r>
        <w:rPr>
          <w:rFonts w:hint="eastAsia"/>
        </w:rPr>
        <w:t>假如是内核缓冲区</w:t>
      </w:r>
      <w:r>
        <w:rPr>
          <w:rFonts w:hint="eastAsia"/>
        </w:rPr>
        <w:t>)</w:t>
      </w:r>
      <w:r>
        <w:rPr>
          <w:rFonts w:hint="eastAsia"/>
        </w:rPr>
        <w:t>取快递，但是你不知</w:t>
      </w:r>
      <w:r w:rsidR="00C90736">
        <w:rPr>
          <w:rFonts w:hint="eastAsia"/>
        </w:rPr>
        <w:t>道快递什么时候过来，你又不能干别的事，只能死等着。但你可以睡觉</w:t>
      </w:r>
      <w:r w:rsidR="00C90736">
        <w:rPr>
          <w:rFonts w:hint="eastAsia"/>
        </w:rPr>
        <w:t>(</w:t>
      </w:r>
      <w:r w:rsidR="00C90736">
        <w:rPr>
          <w:rFonts w:hint="eastAsia"/>
        </w:rPr>
        <w:t>进程处于休眠状态</w:t>
      </w:r>
      <w:r w:rsidR="00C90736">
        <w:rPr>
          <w:rFonts w:hint="eastAsia"/>
        </w:rPr>
        <w:t>)</w:t>
      </w:r>
      <w:r w:rsidR="00142AF8">
        <w:rPr>
          <w:rFonts w:hint="eastAsia"/>
        </w:rPr>
        <w:t>，因为你知道快递把货送来时一定会给你打个电话</w:t>
      </w:r>
      <w:r w:rsidR="00142AF8">
        <w:rPr>
          <w:rFonts w:hint="eastAsia"/>
        </w:rPr>
        <w:t>(</w:t>
      </w:r>
      <w:r w:rsidR="00142AF8">
        <w:rPr>
          <w:rFonts w:hint="eastAsia"/>
        </w:rPr>
        <w:t>假定一定能叫醒你</w:t>
      </w:r>
      <w:r w:rsidR="00142AF8">
        <w:rPr>
          <w:rFonts w:hint="eastAsia"/>
        </w:rPr>
        <w:t>)</w:t>
      </w:r>
    </w:p>
    <w:p w14:paraId="31F4051F" w14:textId="79754E26" w:rsidR="00345921" w:rsidRDefault="00345921" w:rsidP="004012B4">
      <w:pPr>
        <w:pStyle w:val="a7"/>
        <w:numPr>
          <w:ilvl w:val="0"/>
          <w:numId w:val="95"/>
        </w:numPr>
        <w:ind w:firstLineChars="0"/>
      </w:pPr>
      <w:r>
        <w:rPr>
          <w:rFonts w:hint="eastAsia"/>
        </w:rPr>
        <w:t>非阻塞</w:t>
      </w:r>
    </w:p>
    <w:p w14:paraId="5B7BBC8E" w14:textId="77777777" w:rsidR="001B57B6" w:rsidRDefault="001B57B6" w:rsidP="004012B4">
      <w:pPr>
        <w:pStyle w:val="a7"/>
        <w:numPr>
          <w:ilvl w:val="0"/>
          <w:numId w:val="99"/>
        </w:numPr>
        <w:ind w:firstLineChars="0"/>
      </w:pPr>
      <w:r>
        <w:rPr>
          <w:rFonts w:hint="eastAsia"/>
        </w:rPr>
        <w:t>非阻塞和阻塞的概念相对应，指在不能立刻得到结果之前，该函数不会阻塞当前线程，而会立刻返回</w:t>
      </w:r>
    </w:p>
    <w:p w14:paraId="799243BD" w14:textId="03EE1188" w:rsidR="001312E8" w:rsidRDefault="001B57B6" w:rsidP="004012B4">
      <w:pPr>
        <w:pStyle w:val="a7"/>
        <w:numPr>
          <w:ilvl w:val="0"/>
          <w:numId w:val="99"/>
        </w:numPr>
        <w:ind w:firstLineChars="0"/>
      </w:pPr>
      <w:r>
        <w:rPr>
          <w:rFonts w:hint="eastAsia"/>
        </w:rPr>
        <w:t>还是等快递的例子：如果用忙轮询的方法，每隔</w:t>
      </w:r>
      <w:r>
        <w:rPr>
          <w:rFonts w:hint="eastAsia"/>
        </w:rPr>
        <w:t>5</w:t>
      </w:r>
      <w:r>
        <w:rPr>
          <w:rFonts w:hint="eastAsia"/>
        </w:rPr>
        <w:t>分钟到</w:t>
      </w:r>
      <w:r>
        <w:rPr>
          <w:rFonts w:hint="eastAsia"/>
        </w:rPr>
        <w:t>A</w:t>
      </w:r>
      <w:r>
        <w:rPr>
          <w:rFonts w:hint="eastAsia"/>
        </w:rPr>
        <w:t>楼一层</w:t>
      </w:r>
      <w:r>
        <w:rPr>
          <w:rFonts w:hint="eastAsia"/>
        </w:rPr>
        <w:t>(</w:t>
      </w:r>
      <w:r w:rsidR="000C03A6">
        <w:rPr>
          <w:rFonts w:hint="eastAsia"/>
        </w:rPr>
        <w:t>内核缓冲区</w:t>
      </w:r>
      <w:r w:rsidR="000C03A6">
        <w:rPr>
          <w:rFonts w:hint="eastAsia"/>
        </w:rPr>
        <w:t>)</w:t>
      </w:r>
      <w:r>
        <w:rPr>
          <w:rFonts w:hint="eastAsia"/>
        </w:rPr>
        <w:t>去看快递来了没有。如果没来，立即返回。而快递来了，就放在</w:t>
      </w:r>
      <w:r>
        <w:rPr>
          <w:rFonts w:hint="eastAsia"/>
        </w:rPr>
        <w:t>A</w:t>
      </w:r>
      <w:r>
        <w:rPr>
          <w:rFonts w:hint="eastAsia"/>
        </w:rPr>
        <w:t>楼一层，等你去取</w:t>
      </w:r>
    </w:p>
    <w:p w14:paraId="7B3D9195" w14:textId="60924646" w:rsidR="001312E8" w:rsidRDefault="001312E8" w:rsidP="001312E8">
      <w:r>
        <w:rPr>
          <w:rFonts w:hint="eastAsia"/>
        </w:rPr>
        <w:t>3</w:t>
      </w:r>
      <w:r>
        <w:rPr>
          <w:rFonts w:hint="eastAsia"/>
        </w:rPr>
        <w:t>、</w:t>
      </w:r>
      <w:r w:rsidRPr="001312E8">
        <w:rPr>
          <w:rFonts w:hint="eastAsia"/>
        </w:rPr>
        <w:t>对象的阻塞模式和阻塞函数调用</w:t>
      </w:r>
    </w:p>
    <w:p w14:paraId="5863E677" w14:textId="77777777" w:rsidR="00991C30" w:rsidRDefault="001312E8" w:rsidP="004012B4">
      <w:pPr>
        <w:pStyle w:val="a7"/>
        <w:numPr>
          <w:ilvl w:val="0"/>
          <w:numId w:val="95"/>
        </w:numPr>
        <w:ind w:firstLineChars="0"/>
      </w:pPr>
      <w:r>
        <w:rPr>
          <w:rFonts w:hint="eastAsia"/>
        </w:rPr>
        <w:t>对象是否处于阻塞模式和函数是不是阻塞调用有很强的相关性，但是并不是一一对应的。阻塞对象上可以有非阻塞的调用方式，我们可以通过一定的</w:t>
      </w:r>
      <w:r>
        <w:rPr>
          <w:rFonts w:hint="eastAsia"/>
        </w:rPr>
        <w:t>API</w:t>
      </w:r>
      <w:r>
        <w:rPr>
          <w:rFonts w:hint="eastAsia"/>
        </w:rPr>
        <w:t>去轮询状态，在适当的时候调用阻塞函数，就可以避免阻塞。而对于非阻塞对象，调用特殊的函数也可以进入阻塞调用。函数</w:t>
      </w:r>
      <w:r>
        <w:rPr>
          <w:rFonts w:hint="eastAsia"/>
        </w:rPr>
        <w:t>select</w:t>
      </w:r>
      <w:r w:rsidR="00FA5D65">
        <w:rPr>
          <w:rFonts w:hint="eastAsia"/>
        </w:rPr>
        <w:t>就是这样的一个例子</w:t>
      </w:r>
    </w:p>
    <w:p w14:paraId="573AA1A1" w14:textId="77777777" w:rsidR="00991C30" w:rsidRDefault="00991C30" w:rsidP="004012B4">
      <w:pPr>
        <w:pStyle w:val="a7"/>
        <w:numPr>
          <w:ilvl w:val="0"/>
          <w:numId w:val="100"/>
        </w:numPr>
        <w:ind w:firstLineChars="0"/>
      </w:pPr>
      <w:r>
        <w:rPr>
          <w:rFonts w:hint="eastAsia"/>
        </w:rPr>
        <w:t>同步，就是我客户端</w:t>
      </w:r>
      <w:r>
        <w:rPr>
          <w:rFonts w:hint="eastAsia"/>
        </w:rPr>
        <w:t>(</w:t>
      </w:r>
      <w:r w:rsidR="001312E8">
        <w:rPr>
          <w:rFonts w:hint="eastAsia"/>
        </w:rPr>
        <w:t>c</w:t>
      </w:r>
      <w:r>
        <w:rPr>
          <w:rFonts w:hint="eastAsia"/>
        </w:rPr>
        <w:t>端调用者</w:t>
      </w:r>
      <w:r>
        <w:rPr>
          <w:rFonts w:hint="eastAsia"/>
        </w:rPr>
        <w:t>)</w:t>
      </w:r>
      <w:r>
        <w:rPr>
          <w:rFonts w:hint="eastAsia"/>
        </w:rPr>
        <w:t>调用一个功能，该功能没有结束前，我</w:t>
      </w:r>
      <w:r>
        <w:rPr>
          <w:rFonts w:hint="eastAsia"/>
        </w:rPr>
        <w:t>(</w:t>
      </w:r>
      <w:r w:rsidR="001312E8">
        <w:rPr>
          <w:rFonts w:hint="eastAsia"/>
        </w:rPr>
        <w:t>c</w:t>
      </w:r>
      <w:r>
        <w:rPr>
          <w:rFonts w:hint="eastAsia"/>
        </w:rPr>
        <w:t>端调用者</w:t>
      </w:r>
      <w:r>
        <w:rPr>
          <w:rFonts w:hint="eastAsia"/>
        </w:rPr>
        <w:t>)</w:t>
      </w:r>
      <w:r>
        <w:rPr>
          <w:rFonts w:hint="eastAsia"/>
        </w:rPr>
        <w:t>死等结果</w:t>
      </w:r>
    </w:p>
    <w:p w14:paraId="4BD4F5A9" w14:textId="77777777" w:rsidR="00950B35" w:rsidRDefault="00991C30" w:rsidP="004012B4">
      <w:pPr>
        <w:pStyle w:val="a7"/>
        <w:numPr>
          <w:ilvl w:val="0"/>
          <w:numId w:val="100"/>
        </w:numPr>
        <w:ind w:firstLineChars="0"/>
      </w:pPr>
      <w:r>
        <w:rPr>
          <w:rFonts w:hint="eastAsia"/>
        </w:rPr>
        <w:t>异步，就是我</w:t>
      </w:r>
      <w:r>
        <w:rPr>
          <w:rFonts w:hint="eastAsia"/>
        </w:rPr>
        <w:t>(</w:t>
      </w:r>
      <w:r w:rsidR="001312E8">
        <w:rPr>
          <w:rFonts w:hint="eastAsia"/>
        </w:rPr>
        <w:t>c</w:t>
      </w:r>
      <w:r>
        <w:rPr>
          <w:rFonts w:hint="eastAsia"/>
        </w:rPr>
        <w:t>端调用者</w:t>
      </w:r>
      <w:r>
        <w:rPr>
          <w:rFonts w:hint="eastAsia"/>
        </w:rPr>
        <w:t>)</w:t>
      </w:r>
      <w:r>
        <w:rPr>
          <w:rFonts w:hint="eastAsia"/>
        </w:rPr>
        <w:t>调用一个功能，不需要知道该功能结果，该功能有结果后通知我</w:t>
      </w:r>
      <w:r>
        <w:rPr>
          <w:rFonts w:hint="eastAsia"/>
        </w:rPr>
        <w:t>(</w:t>
      </w:r>
      <w:r w:rsidR="001312E8">
        <w:rPr>
          <w:rFonts w:hint="eastAsia"/>
        </w:rPr>
        <w:t>c</w:t>
      </w:r>
      <w:r>
        <w:rPr>
          <w:rFonts w:hint="eastAsia"/>
        </w:rPr>
        <w:t>端调用者</w:t>
      </w:r>
      <w:r>
        <w:rPr>
          <w:rFonts w:hint="eastAsia"/>
        </w:rPr>
        <w:t>)</w:t>
      </w:r>
      <w:r w:rsidR="001312E8">
        <w:rPr>
          <w:rFonts w:hint="eastAsia"/>
        </w:rPr>
        <w:t>即回调通知</w:t>
      </w:r>
    </w:p>
    <w:p w14:paraId="1E420A5A" w14:textId="77777777" w:rsidR="001227EC" w:rsidRDefault="001312E8" w:rsidP="004012B4">
      <w:pPr>
        <w:pStyle w:val="a7"/>
        <w:numPr>
          <w:ilvl w:val="0"/>
          <w:numId w:val="100"/>
        </w:numPr>
        <w:ind w:firstLineChars="0"/>
      </w:pPr>
      <w:r>
        <w:rPr>
          <w:rFonts w:hint="eastAsia"/>
        </w:rPr>
        <w:t>同步</w:t>
      </w:r>
      <w:r>
        <w:rPr>
          <w:rFonts w:hint="eastAsia"/>
        </w:rPr>
        <w:t>/</w:t>
      </w:r>
      <w:r>
        <w:rPr>
          <w:rFonts w:hint="eastAsia"/>
        </w:rPr>
        <w:t>异步主要针对</w:t>
      </w:r>
      <w:r>
        <w:rPr>
          <w:rFonts w:hint="eastAsia"/>
        </w:rPr>
        <w:t>C</w:t>
      </w:r>
      <w:r>
        <w:rPr>
          <w:rFonts w:hint="eastAsia"/>
        </w:rPr>
        <w:t>端</w:t>
      </w:r>
      <w:r w:rsidR="00950B35">
        <w:rPr>
          <w:rFonts w:hint="eastAsia"/>
        </w:rPr>
        <w:t>，</w:t>
      </w:r>
      <w:r>
        <w:rPr>
          <w:rFonts w:hint="eastAsia"/>
        </w:rPr>
        <w:t>但是跟</w:t>
      </w:r>
      <w:r>
        <w:rPr>
          <w:rFonts w:hint="eastAsia"/>
        </w:rPr>
        <w:t>S</w:t>
      </w:r>
      <w:r>
        <w:rPr>
          <w:rFonts w:hint="eastAsia"/>
        </w:rPr>
        <w:t>端不是完全没有关系，同步</w:t>
      </w:r>
      <w:r>
        <w:rPr>
          <w:rFonts w:hint="eastAsia"/>
        </w:rPr>
        <w:t>/</w:t>
      </w:r>
      <w:r>
        <w:rPr>
          <w:rFonts w:hint="eastAsia"/>
        </w:rPr>
        <w:t>异步机制必须</w:t>
      </w:r>
      <w:r>
        <w:rPr>
          <w:rFonts w:hint="eastAsia"/>
        </w:rPr>
        <w:t>S</w:t>
      </w:r>
      <w:r>
        <w:rPr>
          <w:rFonts w:hint="eastAsia"/>
        </w:rPr>
        <w:t>端配合才能实现</w:t>
      </w:r>
      <w:r w:rsidR="00950B35">
        <w:rPr>
          <w:rFonts w:hint="eastAsia"/>
        </w:rPr>
        <w:t>。</w:t>
      </w:r>
      <w:r>
        <w:rPr>
          <w:rFonts w:hint="eastAsia"/>
        </w:rPr>
        <w:t>同步</w:t>
      </w:r>
      <w:r>
        <w:rPr>
          <w:rFonts w:hint="eastAsia"/>
        </w:rPr>
        <w:t>/</w:t>
      </w:r>
      <w:r>
        <w:rPr>
          <w:rFonts w:hint="eastAsia"/>
        </w:rPr>
        <w:t>异步是由</w:t>
      </w:r>
      <w:r>
        <w:rPr>
          <w:rFonts w:hint="eastAsia"/>
        </w:rPr>
        <w:t>c</w:t>
      </w:r>
      <w:r>
        <w:rPr>
          <w:rFonts w:hint="eastAsia"/>
        </w:rPr>
        <w:t>端自己控制</w:t>
      </w:r>
      <w:r w:rsidR="00F25FDA">
        <w:rPr>
          <w:rFonts w:hint="eastAsia"/>
        </w:rPr>
        <w:t>，</w:t>
      </w:r>
      <w:r>
        <w:rPr>
          <w:rFonts w:hint="eastAsia"/>
        </w:rPr>
        <w:t>但是</w:t>
      </w:r>
      <w:r>
        <w:rPr>
          <w:rFonts w:hint="eastAsia"/>
        </w:rPr>
        <w:t>S</w:t>
      </w:r>
      <w:r>
        <w:rPr>
          <w:rFonts w:hint="eastAsia"/>
        </w:rPr>
        <w:t>端是否阻塞</w:t>
      </w:r>
      <w:r>
        <w:rPr>
          <w:rFonts w:hint="eastAsia"/>
        </w:rPr>
        <w:t>/</w:t>
      </w:r>
      <w:r>
        <w:rPr>
          <w:rFonts w:hint="eastAsia"/>
        </w:rPr>
        <w:t>非阻塞</w:t>
      </w:r>
      <w:r w:rsidR="00F25FDA">
        <w:rPr>
          <w:rFonts w:hint="eastAsia"/>
        </w:rPr>
        <w:t>，</w:t>
      </w:r>
      <w:r>
        <w:rPr>
          <w:rFonts w:hint="eastAsia"/>
        </w:rPr>
        <w:t>C</w:t>
      </w:r>
      <w:r>
        <w:rPr>
          <w:rFonts w:hint="eastAsia"/>
        </w:rPr>
        <w:t>端完全不需要关心</w:t>
      </w:r>
    </w:p>
    <w:p w14:paraId="580D5A9B" w14:textId="77777777" w:rsidR="00270283" w:rsidRDefault="001312E8" w:rsidP="004012B4">
      <w:pPr>
        <w:pStyle w:val="a7"/>
        <w:numPr>
          <w:ilvl w:val="0"/>
          <w:numId w:val="100"/>
        </w:numPr>
        <w:ind w:firstLineChars="0"/>
      </w:pPr>
      <w:r>
        <w:rPr>
          <w:rFonts w:hint="eastAsia"/>
        </w:rPr>
        <w:t>阻塞，</w:t>
      </w:r>
      <w:r w:rsidR="005267D4">
        <w:rPr>
          <w:rFonts w:hint="eastAsia"/>
        </w:rPr>
        <w:t>就是调用我</w:t>
      </w:r>
      <w:r w:rsidR="005267D4">
        <w:rPr>
          <w:rFonts w:hint="eastAsia"/>
        </w:rPr>
        <w:t>(</w:t>
      </w:r>
      <w:r>
        <w:rPr>
          <w:rFonts w:hint="eastAsia"/>
        </w:rPr>
        <w:t>s</w:t>
      </w:r>
      <w:r w:rsidR="005267D4">
        <w:rPr>
          <w:rFonts w:hint="eastAsia"/>
        </w:rPr>
        <w:t>端</w:t>
      </w:r>
      <w:r w:rsidR="0035465E">
        <w:t>，</w:t>
      </w:r>
      <w:r w:rsidR="005267D4">
        <w:rPr>
          <w:rFonts w:hint="eastAsia"/>
        </w:rPr>
        <w:t>被调用者，</w:t>
      </w:r>
      <w:r w:rsidR="005267D4" w:rsidRPr="00F5434F">
        <w:rPr>
          <w:rFonts w:hint="eastAsia"/>
          <w:color w:val="FF0000"/>
        </w:rPr>
        <w:t>函数</w:t>
      </w:r>
      <w:r w:rsidR="005267D4">
        <w:rPr>
          <w:rFonts w:hint="eastAsia"/>
        </w:rPr>
        <w:t>)</w:t>
      </w:r>
      <w:r w:rsidR="0068337E">
        <w:rPr>
          <w:rFonts w:hint="eastAsia"/>
        </w:rPr>
        <w:t>，我</w:t>
      </w:r>
      <w:r w:rsidR="0068337E">
        <w:rPr>
          <w:rFonts w:hint="eastAsia"/>
        </w:rPr>
        <w:t>(</w:t>
      </w:r>
      <w:r>
        <w:rPr>
          <w:rFonts w:hint="eastAsia"/>
        </w:rPr>
        <w:t>s</w:t>
      </w:r>
      <w:r>
        <w:rPr>
          <w:rFonts w:hint="eastAsia"/>
        </w:rPr>
        <w:t>端</w:t>
      </w:r>
      <w:r w:rsidR="0068337E">
        <w:t>，</w:t>
      </w:r>
      <w:r w:rsidR="00BA3FFF">
        <w:rPr>
          <w:rFonts w:hint="eastAsia"/>
        </w:rPr>
        <w:t>被调用者，</w:t>
      </w:r>
      <w:r w:rsidR="00BA3FFF" w:rsidRPr="00F5434F">
        <w:rPr>
          <w:rFonts w:hint="eastAsia"/>
          <w:color w:val="FF0000"/>
        </w:rPr>
        <w:t>函数</w:t>
      </w:r>
      <w:r w:rsidR="00BA3FFF">
        <w:rPr>
          <w:rFonts w:hint="eastAsia"/>
        </w:rPr>
        <w:t>)</w:t>
      </w:r>
      <w:r w:rsidR="00A725B8">
        <w:rPr>
          <w:rFonts w:hint="eastAsia"/>
        </w:rPr>
        <w:t>没有接收完数据或者没有得到结果之前，我不会返回</w:t>
      </w:r>
    </w:p>
    <w:p w14:paraId="7C208267" w14:textId="460964D2" w:rsidR="001312E8" w:rsidRDefault="001312E8" w:rsidP="004012B4">
      <w:pPr>
        <w:pStyle w:val="a7"/>
        <w:numPr>
          <w:ilvl w:val="0"/>
          <w:numId w:val="100"/>
        </w:numPr>
        <w:ind w:firstLineChars="0"/>
      </w:pPr>
      <w:r>
        <w:rPr>
          <w:rFonts w:hint="eastAsia"/>
        </w:rPr>
        <w:t>非阻塞，</w:t>
      </w:r>
      <w:r w:rsidR="00540AAA">
        <w:rPr>
          <w:rFonts w:hint="eastAsia"/>
        </w:rPr>
        <w:t>就是调用我</w:t>
      </w:r>
      <w:r w:rsidR="00540AAA">
        <w:rPr>
          <w:rFonts w:hint="eastAsia"/>
        </w:rPr>
        <w:t>(</w:t>
      </w:r>
      <w:r>
        <w:rPr>
          <w:rFonts w:hint="eastAsia"/>
        </w:rPr>
        <w:t>s</w:t>
      </w:r>
      <w:r w:rsidR="00540AAA">
        <w:rPr>
          <w:rFonts w:hint="eastAsia"/>
        </w:rPr>
        <w:t>端</w:t>
      </w:r>
      <w:r w:rsidR="00F5434F">
        <w:rPr>
          <w:rFonts w:hint="eastAsia"/>
        </w:rPr>
        <w:t>，</w:t>
      </w:r>
      <w:r w:rsidR="00540AAA">
        <w:rPr>
          <w:rFonts w:hint="eastAsia"/>
        </w:rPr>
        <w:t>被调用者，</w:t>
      </w:r>
      <w:r w:rsidR="00540AAA" w:rsidRPr="00F5434F">
        <w:rPr>
          <w:rFonts w:hint="eastAsia"/>
          <w:color w:val="FF0000"/>
        </w:rPr>
        <w:t>函数</w:t>
      </w:r>
      <w:r w:rsidR="00540AAA">
        <w:rPr>
          <w:rFonts w:hint="eastAsia"/>
        </w:rPr>
        <w:t>)</w:t>
      </w:r>
      <w:r w:rsidR="00540AAA">
        <w:rPr>
          <w:rFonts w:hint="eastAsia"/>
        </w:rPr>
        <w:t>，我</w:t>
      </w:r>
      <w:r w:rsidR="00540AAA">
        <w:rPr>
          <w:rFonts w:hint="eastAsia"/>
        </w:rPr>
        <w:t>(</w:t>
      </w:r>
      <w:r>
        <w:rPr>
          <w:rFonts w:hint="eastAsia"/>
        </w:rPr>
        <w:t>s</w:t>
      </w:r>
      <w:r w:rsidR="00540AAA">
        <w:rPr>
          <w:rFonts w:hint="eastAsia"/>
        </w:rPr>
        <w:t>端</w:t>
      </w:r>
      <w:r w:rsidR="00F5434F">
        <w:rPr>
          <w:rFonts w:hint="eastAsia"/>
        </w:rPr>
        <w:t>，</w:t>
      </w:r>
      <w:bookmarkStart w:id="0" w:name="_GoBack"/>
      <w:bookmarkEnd w:id="0"/>
      <w:r w:rsidR="00540AAA">
        <w:rPr>
          <w:rFonts w:hint="eastAsia"/>
        </w:rPr>
        <w:t>被调用者，</w:t>
      </w:r>
      <w:r w:rsidR="00540AAA" w:rsidRPr="00F5434F">
        <w:rPr>
          <w:rFonts w:hint="eastAsia"/>
          <w:color w:val="FF0000"/>
        </w:rPr>
        <w:t>函数</w:t>
      </w:r>
      <w:r w:rsidR="00540AAA">
        <w:rPr>
          <w:rFonts w:hint="eastAsia"/>
        </w:rPr>
        <w:t>)</w:t>
      </w:r>
      <w:r>
        <w:rPr>
          <w:rFonts w:hint="eastAsia"/>
        </w:rPr>
        <w:t>立即返回，通过</w:t>
      </w:r>
      <w:r>
        <w:rPr>
          <w:rFonts w:hint="eastAsia"/>
        </w:rPr>
        <w:t>select</w:t>
      </w:r>
      <w:r>
        <w:rPr>
          <w:rFonts w:hint="eastAsia"/>
        </w:rPr>
        <w:t>通知调用者</w:t>
      </w:r>
    </w:p>
    <w:p w14:paraId="5AE36BF3" w14:textId="77777777" w:rsidR="00C3259E" w:rsidRDefault="00844B40" w:rsidP="00844B40">
      <w:r>
        <w:t>4</w:t>
      </w:r>
      <w:r>
        <w:t>、</w:t>
      </w:r>
      <w:r w:rsidRPr="00FB6D22">
        <w:rPr>
          <w:rFonts w:hint="eastAsia"/>
          <w:color w:val="FF0000"/>
        </w:rPr>
        <w:t>同步</w:t>
      </w:r>
      <w:r w:rsidRPr="00FB6D22">
        <w:rPr>
          <w:rFonts w:hint="eastAsia"/>
          <w:color w:val="FF0000"/>
        </w:rPr>
        <w:t>IO</w:t>
      </w:r>
      <w:r w:rsidRPr="00FB6D22">
        <w:rPr>
          <w:rFonts w:hint="eastAsia"/>
          <w:color w:val="FF0000"/>
        </w:rPr>
        <w:t>和异步</w:t>
      </w:r>
      <w:r w:rsidRPr="00FB6D22">
        <w:rPr>
          <w:rFonts w:hint="eastAsia"/>
          <w:color w:val="FF0000"/>
        </w:rPr>
        <w:t>IO</w:t>
      </w:r>
      <w:r w:rsidRPr="00FB6D22">
        <w:rPr>
          <w:rFonts w:hint="eastAsia"/>
          <w:color w:val="FF0000"/>
        </w:rPr>
        <w:t>的区别就在于：数据访问的时候进程是否阻塞！</w:t>
      </w:r>
    </w:p>
    <w:p w14:paraId="669EC9C3" w14:textId="6790DA0C" w:rsidR="001312E8" w:rsidRDefault="00C3259E" w:rsidP="00844B40">
      <w:pPr>
        <w:rPr>
          <w:color w:val="FF0000"/>
        </w:rPr>
      </w:pPr>
      <w:r>
        <w:rPr>
          <w:rFonts w:hint="eastAsia"/>
        </w:rPr>
        <w:t>5</w:t>
      </w:r>
      <w:r>
        <w:rPr>
          <w:rFonts w:hint="eastAsia"/>
        </w:rPr>
        <w:t>、</w:t>
      </w:r>
      <w:r w:rsidR="00844B40" w:rsidRPr="00FB6D22">
        <w:rPr>
          <w:rFonts w:hint="eastAsia"/>
          <w:color w:val="FF0000"/>
        </w:rPr>
        <w:t>阻塞</w:t>
      </w:r>
      <w:r w:rsidR="00844B40" w:rsidRPr="00FB6D22">
        <w:rPr>
          <w:rFonts w:hint="eastAsia"/>
          <w:color w:val="FF0000"/>
        </w:rPr>
        <w:t>IO</w:t>
      </w:r>
      <w:r w:rsidR="00844B40" w:rsidRPr="00FB6D22">
        <w:rPr>
          <w:rFonts w:hint="eastAsia"/>
          <w:color w:val="FF0000"/>
        </w:rPr>
        <w:t>和非阻塞</w:t>
      </w:r>
      <w:r w:rsidR="00844B40" w:rsidRPr="00FB6D22">
        <w:rPr>
          <w:rFonts w:hint="eastAsia"/>
          <w:color w:val="FF0000"/>
        </w:rPr>
        <w:t>IO</w:t>
      </w:r>
      <w:r w:rsidR="00844B40" w:rsidRPr="00FB6D22">
        <w:rPr>
          <w:rFonts w:hint="eastAsia"/>
          <w:color w:val="FF0000"/>
        </w:rPr>
        <w:t>的区别就在于：应用程序的调用是否立即返回！</w:t>
      </w:r>
    </w:p>
    <w:p w14:paraId="5F2331B2" w14:textId="1CFBC9D2" w:rsidR="003F51BF" w:rsidRDefault="003F51BF" w:rsidP="003F51BF">
      <w:r>
        <w:t>6</w:t>
      </w:r>
      <w:r>
        <w:t>、</w:t>
      </w:r>
      <w:r>
        <w:rPr>
          <w:rFonts w:hint="eastAsia"/>
        </w:rPr>
        <w:t>阻塞和非阻塞是指当</w:t>
      </w:r>
      <w:r>
        <w:rPr>
          <w:rFonts w:hint="eastAsia"/>
        </w:rPr>
        <w:t>server</w:t>
      </w:r>
      <w:r>
        <w:rPr>
          <w:rFonts w:hint="eastAsia"/>
        </w:rPr>
        <w:t>端的进程访问的数据如果尚未就绪，进程是否需要等待，简单说这相当于函数内部的实现区别</w:t>
      </w:r>
      <w:r>
        <w:rPr>
          <w:rFonts w:hint="eastAsia"/>
        </w:rPr>
        <w:t>,</w:t>
      </w:r>
      <w:r>
        <w:rPr>
          <w:rFonts w:hint="eastAsia"/>
        </w:rPr>
        <w:t>也就是未就绪时是直接返回还是等待就绪。而同步和异步是指</w:t>
      </w:r>
      <w:r>
        <w:rPr>
          <w:rFonts w:hint="eastAsia"/>
        </w:rPr>
        <w:t>client</w:t>
      </w:r>
      <w:r>
        <w:rPr>
          <w:rFonts w:hint="eastAsia"/>
        </w:rPr>
        <w:t>端访问数据的机制</w:t>
      </w:r>
      <w:r w:rsidR="005F5FD1">
        <w:rPr>
          <w:rFonts w:hint="eastAsia"/>
        </w:rPr>
        <w:t>，</w:t>
      </w:r>
      <w:r>
        <w:rPr>
          <w:rFonts w:hint="eastAsia"/>
        </w:rPr>
        <w:t>同步一般指主动请求并等待</w:t>
      </w:r>
      <w:r>
        <w:rPr>
          <w:rFonts w:hint="eastAsia"/>
        </w:rPr>
        <w:t>I/O</w:t>
      </w:r>
      <w:r>
        <w:rPr>
          <w:rFonts w:hint="eastAsia"/>
        </w:rPr>
        <w:t>操作完毕的方式</w:t>
      </w:r>
      <w:r w:rsidR="006F6475">
        <w:rPr>
          <w:rFonts w:hint="eastAsia"/>
        </w:rPr>
        <w:t>，</w:t>
      </w:r>
      <w:r>
        <w:rPr>
          <w:rFonts w:hint="eastAsia"/>
        </w:rPr>
        <w:t>当数据就绪后在读写的时候必须阻塞</w:t>
      </w:r>
      <w:r>
        <w:rPr>
          <w:rFonts w:hint="eastAsia"/>
        </w:rPr>
        <w:t>(</w:t>
      </w:r>
      <w:r>
        <w:rPr>
          <w:rFonts w:hint="eastAsia"/>
        </w:rPr>
        <w:t>区别就绪与读写二个阶段</w:t>
      </w:r>
      <w:r w:rsidR="006D37E8">
        <w:rPr>
          <w:rFonts w:hint="eastAsia"/>
        </w:rPr>
        <w:t>，</w:t>
      </w:r>
      <w:r>
        <w:rPr>
          <w:rFonts w:hint="eastAsia"/>
        </w:rPr>
        <w:t>同步的读写必须阻塞</w:t>
      </w:r>
      <w:r w:rsidR="006D37E8">
        <w:rPr>
          <w:rFonts w:hint="eastAsia"/>
        </w:rPr>
        <w:t>)</w:t>
      </w:r>
      <w:r w:rsidR="006D37E8">
        <w:rPr>
          <w:rFonts w:hint="eastAsia"/>
        </w:rPr>
        <w:t>，</w:t>
      </w:r>
      <w:r>
        <w:rPr>
          <w:rFonts w:hint="eastAsia"/>
        </w:rPr>
        <w:t>异步则指主动请求数据后便可以继续处理其它任务</w:t>
      </w:r>
      <w:r w:rsidR="006D37E8">
        <w:rPr>
          <w:rFonts w:hint="eastAsia"/>
        </w:rPr>
        <w:t>，</w:t>
      </w:r>
      <w:r>
        <w:rPr>
          <w:rFonts w:hint="eastAsia"/>
        </w:rPr>
        <w:t>随后等待</w:t>
      </w:r>
      <w:r w:rsidR="006D37E8">
        <w:rPr>
          <w:rFonts w:hint="eastAsia"/>
        </w:rPr>
        <w:t>I/O</w:t>
      </w:r>
      <w:r w:rsidR="006D37E8">
        <w:rPr>
          <w:rFonts w:hint="eastAsia"/>
        </w:rPr>
        <w:t>，</w:t>
      </w:r>
      <w:r>
        <w:rPr>
          <w:rFonts w:hint="eastAsia"/>
        </w:rPr>
        <w:t>操作完毕的通知</w:t>
      </w:r>
      <w:r w:rsidR="006D37E8">
        <w:rPr>
          <w:rFonts w:hint="eastAsia"/>
        </w:rPr>
        <w:t>，</w:t>
      </w:r>
      <w:r>
        <w:rPr>
          <w:rFonts w:hint="eastAsia"/>
        </w:rPr>
        <w:t>这可以使进程在数据读写时也不阻塞。</w:t>
      </w:r>
      <w:r>
        <w:rPr>
          <w:rFonts w:hint="eastAsia"/>
        </w:rPr>
        <w:t>(</w:t>
      </w:r>
      <w:r>
        <w:rPr>
          <w:rFonts w:hint="eastAsia"/>
        </w:rPr>
        <w:t>等待</w:t>
      </w:r>
      <w:r>
        <w:rPr>
          <w:rFonts w:hint="eastAsia"/>
        </w:rPr>
        <w:t>"</w:t>
      </w:r>
      <w:r>
        <w:rPr>
          <w:rFonts w:hint="eastAsia"/>
        </w:rPr>
        <w:t>通知</w:t>
      </w:r>
      <w:r>
        <w:rPr>
          <w:rFonts w:hint="eastAsia"/>
        </w:rPr>
        <w:t>")</w:t>
      </w:r>
    </w:p>
    <w:p w14:paraId="5590743E" w14:textId="77777777" w:rsidR="00A5491B" w:rsidRDefault="00A5491B" w:rsidP="003F51BF"/>
    <w:p w14:paraId="21C85A6C" w14:textId="73D7B0DC" w:rsidR="00A5491B" w:rsidRDefault="00A5491B" w:rsidP="00A5491B">
      <w:pPr>
        <w:pStyle w:val="3"/>
        <w:numPr>
          <w:ilvl w:val="2"/>
          <w:numId w:val="1"/>
        </w:numPr>
      </w:pPr>
      <w:r>
        <w:lastRenderedPageBreak/>
        <w:t>L</w:t>
      </w:r>
      <w:r>
        <w:rPr>
          <w:rFonts w:hint="eastAsia"/>
        </w:rPr>
        <w:t>inux</w:t>
      </w:r>
      <w:r>
        <w:t>下的</w:t>
      </w:r>
      <w:r>
        <w:rPr>
          <w:rFonts w:hint="eastAsia"/>
        </w:rPr>
        <w:t>五种</w:t>
      </w:r>
      <w:r>
        <w:t>I/O</w:t>
      </w:r>
      <w:r>
        <w:rPr>
          <w:rFonts w:hint="eastAsia"/>
        </w:rPr>
        <w:t>模型</w:t>
      </w:r>
    </w:p>
    <w:p w14:paraId="0020FB45" w14:textId="245B7506" w:rsidR="00235304" w:rsidRDefault="00A5491B" w:rsidP="00235304">
      <w:r>
        <w:rPr>
          <w:rFonts w:hint="eastAsia"/>
        </w:rPr>
        <w:t>1</w:t>
      </w:r>
      <w:r>
        <w:rPr>
          <w:rFonts w:hint="eastAsia"/>
        </w:rPr>
        <w:t>、</w:t>
      </w:r>
      <w:r w:rsidR="00235304">
        <w:rPr>
          <w:rFonts w:hint="eastAsia"/>
        </w:rPr>
        <w:t>阻塞</w:t>
      </w:r>
      <w:r w:rsidR="00235304">
        <w:rPr>
          <w:rFonts w:hint="eastAsia"/>
        </w:rPr>
        <w:t>I/O(blocking I/O)</w:t>
      </w:r>
    </w:p>
    <w:p w14:paraId="0C5436C6" w14:textId="119544E2" w:rsidR="00235304" w:rsidRDefault="00235304" w:rsidP="00235304">
      <w:r>
        <w:rPr>
          <w:rFonts w:hint="eastAsia"/>
        </w:rPr>
        <w:t>2</w:t>
      </w:r>
      <w:r>
        <w:rPr>
          <w:rFonts w:hint="eastAsia"/>
        </w:rPr>
        <w:t>、非阻塞</w:t>
      </w:r>
      <w:r>
        <w:rPr>
          <w:rFonts w:hint="eastAsia"/>
        </w:rPr>
        <w:t>I/O(nonblocking I/O)</w:t>
      </w:r>
    </w:p>
    <w:p w14:paraId="15C5FFF5" w14:textId="5138A27A" w:rsidR="00235304" w:rsidRDefault="00235304" w:rsidP="00235304">
      <w:r>
        <w:rPr>
          <w:rFonts w:hint="eastAsia"/>
        </w:rPr>
        <w:t>3</w:t>
      </w:r>
      <w:r>
        <w:rPr>
          <w:rFonts w:hint="eastAsia"/>
        </w:rPr>
        <w:t>、</w:t>
      </w:r>
      <w:r>
        <w:rPr>
          <w:rFonts w:hint="eastAsia"/>
        </w:rPr>
        <w:t>I/O</w:t>
      </w:r>
      <w:r>
        <w:rPr>
          <w:rFonts w:hint="eastAsia"/>
        </w:rPr>
        <w:t>复用</w:t>
      </w:r>
      <w:r>
        <w:rPr>
          <w:rFonts w:hint="eastAsia"/>
        </w:rPr>
        <w:t xml:space="preserve">(select </w:t>
      </w:r>
      <w:r>
        <w:rPr>
          <w:rFonts w:hint="eastAsia"/>
        </w:rPr>
        <w:t>和</w:t>
      </w:r>
      <w:r>
        <w:rPr>
          <w:rFonts w:hint="eastAsia"/>
        </w:rPr>
        <w:t>poll)(I/O multiplexing)</w:t>
      </w:r>
    </w:p>
    <w:p w14:paraId="67F91A6E" w14:textId="087C7730" w:rsidR="00235304" w:rsidRDefault="00235304" w:rsidP="00235304">
      <w:r>
        <w:rPr>
          <w:rFonts w:hint="eastAsia"/>
        </w:rPr>
        <w:t>4</w:t>
      </w:r>
      <w:r>
        <w:rPr>
          <w:rFonts w:hint="eastAsia"/>
        </w:rPr>
        <w:t>、信号驱动</w:t>
      </w:r>
      <w:r>
        <w:rPr>
          <w:rFonts w:hint="eastAsia"/>
        </w:rPr>
        <w:t>I/O(signal driven I/O (SIGIO))</w:t>
      </w:r>
    </w:p>
    <w:p w14:paraId="029A8F0F" w14:textId="3EE9C23F" w:rsidR="00A5491B" w:rsidRDefault="00235304" w:rsidP="00235304">
      <w:r>
        <w:rPr>
          <w:rFonts w:hint="eastAsia"/>
        </w:rPr>
        <w:t>5</w:t>
      </w:r>
      <w:r>
        <w:rPr>
          <w:rFonts w:hint="eastAsia"/>
        </w:rPr>
        <w:t>、异步</w:t>
      </w:r>
      <w:r>
        <w:rPr>
          <w:rFonts w:hint="eastAsia"/>
        </w:rPr>
        <w:t>I/O(asynchronous I/O (the POSIX aio_functions))</w:t>
      </w:r>
    </w:p>
    <w:p w14:paraId="377BD05D" w14:textId="15087BF4" w:rsidR="00B05139" w:rsidRDefault="00B05139" w:rsidP="00235304">
      <w:r>
        <w:rPr>
          <w:rFonts w:hint="eastAsia"/>
        </w:rPr>
        <w:t>前四种</w:t>
      </w:r>
      <w:r>
        <w:t>都是同步，</w:t>
      </w:r>
      <w:r>
        <w:rPr>
          <w:rFonts w:hint="eastAsia"/>
        </w:rPr>
        <w:t>最后一种</w:t>
      </w:r>
      <w:r>
        <w:t>才是异步</w:t>
      </w:r>
      <w:r>
        <w:t>I/O</w:t>
      </w:r>
    </w:p>
    <w:p w14:paraId="63FAC056" w14:textId="77777777" w:rsidR="00156581" w:rsidRDefault="00156581" w:rsidP="00235304"/>
    <w:p w14:paraId="25B18DB8" w14:textId="2CD9A207" w:rsidR="00156581" w:rsidRDefault="00156581" w:rsidP="00156581">
      <w:pPr>
        <w:pStyle w:val="4"/>
        <w:numPr>
          <w:ilvl w:val="3"/>
          <w:numId w:val="1"/>
        </w:numPr>
      </w:pPr>
      <w:r>
        <w:t>阻塞I/O</w:t>
      </w:r>
      <w:r>
        <w:rPr>
          <w:rFonts w:hint="eastAsia"/>
        </w:rPr>
        <w:t>模型</w:t>
      </w:r>
    </w:p>
    <w:p w14:paraId="0C106DC1" w14:textId="6AB73CBF" w:rsidR="00B03630" w:rsidRDefault="00B03630" w:rsidP="00B03630">
      <w:r>
        <w:rPr>
          <w:rFonts w:hint="eastAsia"/>
        </w:rPr>
        <w:t>1</w:t>
      </w:r>
      <w:r>
        <w:rPr>
          <w:rFonts w:hint="eastAsia"/>
        </w:rPr>
        <w:t>、</w:t>
      </w:r>
      <w:r w:rsidRPr="00B03630">
        <w:rPr>
          <w:rFonts w:hint="eastAsia"/>
        </w:rPr>
        <w:t>进程会一直阻塞，直到数据拷贝完成</w:t>
      </w:r>
    </w:p>
    <w:p w14:paraId="23DDE987" w14:textId="77777777" w:rsidR="00582B9E" w:rsidRDefault="00371A32" w:rsidP="00582B9E">
      <w:r>
        <w:rPr>
          <w:rFonts w:hint="eastAsia"/>
        </w:rPr>
        <w:t>2</w:t>
      </w:r>
      <w:r>
        <w:rPr>
          <w:rFonts w:hint="eastAsia"/>
        </w:rPr>
        <w:t>、应用程序调用一个</w:t>
      </w:r>
      <w:r>
        <w:rPr>
          <w:rFonts w:hint="eastAsia"/>
        </w:rPr>
        <w:t>IO</w:t>
      </w:r>
      <w:r>
        <w:rPr>
          <w:rFonts w:hint="eastAsia"/>
        </w:rPr>
        <w:t>函数，导致应用程序阻塞，等待数据准备好。如果数据没有准备好，一直等待</w:t>
      </w:r>
      <w:r>
        <w:t>。</w:t>
      </w:r>
      <w:r>
        <w:rPr>
          <w:rFonts w:hint="eastAsia"/>
        </w:rPr>
        <w:t>数据准备好了，从内核拷贝到用户空间</w:t>
      </w:r>
      <w:r w:rsidR="00817769">
        <w:rPr>
          <w:rFonts w:hint="eastAsia"/>
        </w:rPr>
        <w:t>，</w:t>
      </w:r>
      <w:r>
        <w:rPr>
          <w:rFonts w:hint="eastAsia"/>
        </w:rPr>
        <w:t>IO</w:t>
      </w:r>
      <w:r w:rsidR="00582B9E">
        <w:rPr>
          <w:rFonts w:hint="eastAsia"/>
        </w:rPr>
        <w:t>函数返回成功指示</w:t>
      </w:r>
    </w:p>
    <w:p w14:paraId="18ADA9B5" w14:textId="3616C17F" w:rsidR="00371A32" w:rsidRDefault="00582B9E" w:rsidP="00582B9E">
      <w:r>
        <w:rPr>
          <w:rFonts w:hint="eastAsia"/>
        </w:rPr>
        <w:t>3</w:t>
      </w:r>
      <w:r>
        <w:rPr>
          <w:rFonts w:hint="eastAsia"/>
        </w:rPr>
        <w:t>、</w:t>
      </w:r>
      <w:r w:rsidR="00371A32">
        <w:rPr>
          <w:rFonts w:hint="eastAsia"/>
        </w:rPr>
        <w:t>我们第一次接触到的网络编程都是从</w:t>
      </w:r>
      <w:r w:rsidR="00371A32">
        <w:rPr>
          <w:rFonts w:hint="eastAsia"/>
        </w:rPr>
        <w:t>listen()</w:t>
      </w:r>
      <w:r w:rsidR="00371A32">
        <w:rPr>
          <w:rFonts w:hint="eastAsia"/>
        </w:rPr>
        <w:t>、</w:t>
      </w:r>
      <w:r w:rsidR="00371A32">
        <w:rPr>
          <w:rFonts w:hint="eastAsia"/>
        </w:rPr>
        <w:t>send()</w:t>
      </w:r>
      <w:r w:rsidR="00371A32">
        <w:rPr>
          <w:rFonts w:hint="eastAsia"/>
        </w:rPr>
        <w:t>、</w:t>
      </w:r>
      <w:r w:rsidR="00371A32">
        <w:rPr>
          <w:rFonts w:hint="eastAsia"/>
        </w:rPr>
        <w:t>recv()</w:t>
      </w:r>
      <w:r w:rsidR="00371A32">
        <w:rPr>
          <w:rFonts w:hint="eastAsia"/>
        </w:rPr>
        <w:t>等接口开始的。使用这些接口可以很方便的构建服务器</w:t>
      </w:r>
      <w:r w:rsidR="00371A32">
        <w:rPr>
          <w:rFonts w:hint="eastAsia"/>
        </w:rPr>
        <w:t>/</w:t>
      </w:r>
      <w:r w:rsidR="00371A32">
        <w:rPr>
          <w:rFonts w:hint="eastAsia"/>
        </w:rPr>
        <w:t>客户机的模型</w:t>
      </w:r>
    </w:p>
    <w:p w14:paraId="0BE1071A" w14:textId="4AB4E78D" w:rsidR="00BE5733" w:rsidRDefault="00BE5733" w:rsidP="00582B9E">
      <w:r>
        <w:rPr>
          <w:rFonts w:hint="eastAsia"/>
        </w:rPr>
        <w:t>4</w:t>
      </w:r>
      <w:r>
        <w:rPr>
          <w:rFonts w:hint="eastAsia"/>
        </w:rPr>
        <w:t>、</w:t>
      </w:r>
      <w:r w:rsidRPr="00BE5733">
        <w:rPr>
          <w:rFonts w:hint="eastAsia"/>
        </w:rPr>
        <w:t>阻塞</w:t>
      </w:r>
      <w:r w:rsidRPr="00BE5733">
        <w:rPr>
          <w:rFonts w:hint="eastAsia"/>
        </w:rPr>
        <w:t>I/O</w:t>
      </w:r>
      <w:r w:rsidRPr="00BE5733">
        <w:rPr>
          <w:rFonts w:hint="eastAsia"/>
        </w:rPr>
        <w:t>模型</w:t>
      </w:r>
      <w:r w:rsidR="007A2604">
        <w:t>如下</w:t>
      </w:r>
      <w:r w:rsidRPr="00BE5733">
        <w:rPr>
          <w:rFonts w:hint="eastAsia"/>
        </w:rPr>
        <w:t>图：在调用</w:t>
      </w:r>
      <w:r w:rsidRPr="00BE5733">
        <w:rPr>
          <w:rFonts w:hint="eastAsia"/>
        </w:rPr>
        <w:t>recv()/recvfrom</w:t>
      </w:r>
      <w:r>
        <w:rPr>
          <w:rFonts w:hint="eastAsia"/>
        </w:rPr>
        <w:t>()</w:t>
      </w:r>
      <w:r w:rsidRPr="00BE5733">
        <w:rPr>
          <w:rFonts w:hint="eastAsia"/>
        </w:rPr>
        <w:t>函数时，发生在内核中等待数据和复制数据的过程</w:t>
      </w:r>
    </w:p>
    <w:p w14:paraId="49E2E15C" w14:textId="4D437F13" w:rsidR="006947FF" w:rsidRDefault="0024484C" w:rsidP="00582B9E">
      <w:r>
        <w:object w:dxaOrig="22548" w:dyaOrig="13188" w14:anchorId="3F98BA5D">
          <v:shape id="_x0000_i1062" type="#_x0000_t75" style="width:414.75pt;height:242.5pt" o:ole="">
            <v:imagedata r:id="rId86" o:title=""/>
          </v:shape>
          <o:OLEObject Type="Embed" ProgID="Visio.Drawing.15" ShapeID="_x0000_i1062" DrawAspect="Content" ObjectID="_1556520876" r:id="rId87"/>
        </w:object>
      </w:r>
    </w:p>
    <w:p w14:paraId="2FC92CCF" w14:textId="77777777" w:rsidR="006B5AAE" w:rsidRDefault="006B5AAE" w:rsidP="004012B4">
      <w:pPr>
        <w:pStyle w:val="a7"/>
        <w:numPr>
          <w:ilvl w:val="0"/>
          <w:numId w:val="95"/>
        </w:numPr>
        <w:ind w:firstLineChars="0"/>
      </w:pPr>
      <w:r>
        <w:rPr>
          <w:rFonts w:hint="eastAsia"/>
        </w:rPr>
        <w:t>当调用</w:t>
      </w:r>
      <w:r>
        <w:rPr>
          <w:rFonts w:hint="eastAsia"/>
        </w:rPr>
        <w:t>recv()</w:t>
      </w:r>
      <w:r>
        <w:rPr>
          <w:rFonts w:hint="eastAsia"/>
        </w:rPr>
        <w:t>函数时，系统首先查是否有准备好的数据。如果数据没有准备好，那么系统就处于等待状态。当数据准备好后，将数据从系统缓冲区复制到用户空间，然后该函数返回。在套接应用程序中，当调用</w:t>
      </w:r>
      <w:r>
        <w:rPr>
          <w:rFonts w:hint="eastAsia"/>
        </w:rPr>
        <w:t>recv()</w:t>
      </w:r>
      <w:r>
        <w:rPr>
          <w:rFonts w:hint="eastAsia"/>
        </w:rPr>
        <w:t>函数时，未必用户空间就已经存在数据，那么此时</w:t>
      </w:r>
      <w:r>
        <w:rPr>
          <w:rFonts w:hint="eastAsia"/>
        </w:rPr>
        <w:t>recv()</w:t>
      </w:r>
      <w:r>
        <w:rPr>
          <w:rFonts w:hint="eastAsia"/>
        </w:rPr>
        <w:t>函数就会处于等待状态</w:t>
      </w:r>
    </w:p>
    <w:p w14:paraId="05509652" w14:textId="77777777" w:rsidR="006D246A" w:rsidRDefault="006B5AAE" w:rsidP="004012B4">
      <w:pPr>
        <w:pStyle w:val="a7"/>
        <w:numPr>
          <w:ilvl w:val="0"/>
          <w:numId w:val="95"/>
        </w:numPr>
        <w:ind w:firstLineChars="0"/>
      </w:pPr>
      <w:r>
        <w:rPr>
          <w:rFonts w:hint="eastAsia"/>
        </w:rPr>
        <w:t>当使用</w:t>
      </w:r>
      <w:r>
        <w:rPr>
          <w:rFonts w:hint="eastAsia"/>
        </w:rPr>
        <w:t>socket()</w:t>
      </w:r>
      <w:r>
        <w:rPr>
          <w:rFonts w:hint="eastAsia"/>
        </w:rPr>
        <w:t>函数和</w:t>
      </w:r>
      <w:r>
        <w:rPr>
          <w:rFonts w:hint="eastAsia"/>
        </w:rPr>
        <w:t>WSASocket()</w:t>
      </w:r>
      <w:r>
        <w:rPr>
          <w:rFonts w:hint="eastAsia"/>
        </w:rPr>
        <w:t>函数创建套接字时，默认的套接字都是阻塞的。这意味着当调用</w:t>
      </w:r>
      <w:r>
        <w:rPr>
          <w:rFonts w:hint="eastAsia"/>
        </w:rPr>
        <w:t>Windows Sockets API</w:t>
      </w:r>
      <w:r>
        <w:rPr>
          <w:rFonts w:hint="eastAsia"/>
        </w:rPr>
        <w:t>不能立即完成时，线程处于等待状态，直到操作完成</w:t>
      </w:r>
    </w:p>
    <w:p w14:paraId="618776CA" w14:textId="77777777" w:rsidR="006D246A" w:rsidRDefault="006B5AAE" w:rsidP="004012B4">
      <w:pPr>
        <w:pStyle w:val="a7"/>
        <w:numPr>
          <w:ilvl w:val="0"/>
          <w:numId w:val="95"/>
        </w:numPr>
        <w:ind w:firstLineChars="0"/>
      </w:pPr>
      <w:r>
        <w:rPr>
          <w:rFonts w:hint="eastAsia"/>
        </w:rPr>
        <w:t>并不是所有</w:t>
      </w:r>
      <w:r>
        <w:rPr>
          <w:rFonts w:hint="eastAsia"/>
        </w:rPr>
        <w:t>Windows Sockets API</w:t>
      </w:r>
      <w:r>
        <w:rPr>
          <w:rFonts w:hint="eastAsia"/>
        </w:rPr>
        <w:t>以阻塞套接字为参数调用都会发生阻塞。例如，以阻塞模式的套接字为参数调用</w:t>
      </w:r>
      <w:r>
        <w:rPr>
          <w:rFonts w:hint="eastAsia"/>
        </w:rPr>
        <w:t>bind()</w:t>
      </w:r>
      <w:r>
        <w:rPr>
          <w:rFonts w:hint="eastAsia"/>
        </w:rPr>
        <w:t>、</w:t>
      </w:r>
      <w:r>
        <w:rPr>
          <w:rFonts w:hint="eastAsia"/>
        </w:rPr>
        <w:t>listen()</w:t>
      </w:r>
      <w:r>
        <w:rPr>
          <w:rFonts w:hint="eastAsia"/>
        </w:rPr>
        <w:t>函数时，函数会立即返回。将可能阻塞套接字的</w:t>
      </w:r>
      <w:r>
        <w:rPr>
          <w:rFonts w:hint="eastAsia"/>
        </w:rPr>
        <w:t>Windows Sockets API</w:t>
      </w:r>
      <w:r>
        <w:rPr>
          <w:rFonts w:hint="eastAsia"/>
        </w:rPr>
        <w:t>调用分为以下四种</w:t>
      </w:r>
    </w:p>
    <w:p w14:paraId="5D25EABD" w14:textId="77777777" w:rsidR="006D246A" w:rsidRDefault="006B5AAE" w:rsidP="004012B4">
      <w:pPr>
        <w:pStyle w:val="a7"/>
        <w:numPr>
          <w:ilvl w:val="0"/>
          <w:numId w:val="101"/>
        </w:numPr>
        <w:ind w:firstLineChars="0"/>
      </w:pPr>
      <w:r>
        <w:rPr>
          <w:rFonts w:hint="eastAsia"/>
        </w:rPr>
        <w:lastRenderedPageBreak/>
        <w:t>输入操作：</w:t>
      </w:r>
      <w:r>
        <w:rPr>
          <w:rFonts w:hint="eastAsia"/>
        </w:rPr>
        <w:t xml:space="preserve"> recv()</w:t>
      </w:r>
      <w:r>
        <w:rPr>
          <w:rFonts w:hint="eastAsia"/>
        </w:rPr>
        <w:t>、</w:t>
      </w:r>
      <w:r>
        <w:rPr>
          <w:rFonts w:hint="eastAsia"/>
        </w:rPr>
        <w:t>recvfrom()</w:t>
      </w:r>
      <w:r>
        <w:rPr>
          <w:rFonts w:hint="eastAsia"/>
        </w:rPr>
        <w:t>、</w:t>
      </w:r>
      <w:r>
        <w:rPr>
          <w:rFonts w:hint="eastAsia"/>
        </w:rPr>
        <w:t>WSARecv()</w:t>
      </w:r>
      <w:r>
        <w:rPr>
          <w:rFonts w:hint="eastAsia"/>
        </w:rPr>
        <w:t>和</w:t>
      </w:r>
      <w:r>
        <w:rPr>
          <w:rFonts w:hint="eastAsia"/>
        </w:rPr>
        <w:t>WSARecvfrom()</w:t>
      </w:r>
      <w:r>
        <w:rPr>
          <w:rFonts w:hint="eastAsia"/>
        </w:rPr>
        <w:t>函数。以阻塞套接字为参数调用该函数接收数据。如果此时套接字缓冲区内没有数据可读，则调用线程在数据到来前一直睡眠</w:t>
      </w:r>
    </w:p>
    <w:p w14:paraId="16A61E76" w14:textId="77777777" w:rsidR="006D246A" w:rsidRDefault="006B5AAE" w:rsidP="004012B4">
      <w:pPr>
        <w:pStyle w:val="a7"/>
        <w:numPr>
          <w:ilvl w:val="0"/>
          <w:numId w:val="101"/>
        </w:numPr>
        <w:ind w:firstLineChars="0"/>
      </w:pPr>
      <w:r>
        <w:rPr>
          <w:rFonts w:hint="eastAsia"/>
        </w:rPr>
        <w:t>输出操作：</w:t>
      </w:r>
      <w:r>
        <w:rPr>
          <w:rFonts w:hint="eastAsia"/>
        </w:rPr>
        <w:t xml:space="preserve"> send()</w:t>
      </w:r>
      <w:r>
        <w:rPr>
          <w:rFonts w:hint="eastAsia"/>
        </w:rPr>
        <w:t>、</w:t>
      </w:r>
      <w:r>
        <w:rPr>
          <w:rFonts w:hint="eastAsia"/>
        </w:rPr>
        <w:t>sendto()</w:t>
      </w:r>
      <w:r>
        <w:rPr>
          <w:rFonts w:hint="eastAsia"/>
        </w:rPr>
        <w:t>、</w:t>
      </w:r>
      <w:r>
        <w:rPr>
          <w:rFonts w:hint="eastAsia"/>
        </w:rPr>
        <w:t>WSASend()</w:t>
      </w:r>
      <w:r>
        <w:rPr>
          <w:rFonts w:hint="eastAsia"/>
        </w:rPr>
        <w:t>和</w:t>
      </w:r>
      <w:r>
        <w:rPr>
          <w:rFonts w:hint="eastAsia"/>
        </w:rPr>
        <w:t>WSASendto()</w:t>
      </w:r>
      <w:r>
        <w:rPr>
          <w:rFonts w:hint="eastAsia"/>
        </w:rPr>
        <w:t>函数。以阻塞套接字为参数调用该函数发送数据。如果套接字缓冲区没有可用空间，线程会一直睡眠，直到有空间</w:t>
      </w:r>
    </w:p>
    <w:p w14:paraId="64173851" w14:textId="77777777" w:rsidR="006D246A" w:rsidRDefault="006B5AAE" w:rsidP="004012B4">
      <w:pPr>
        <w:pStyle w:val="a7"/>
        <w:numPr>
          <w:ilvl w:val="0"/>
          <w:numId w:val="101"/>
        </w:numPr>
        <w:ind w:firstLineChars="0"/>
      </w:pPr>
      <w:r>
        <w:rPr>
          <w:rFonts w:hint="eastAsia"/>
        </w:rPr>
        <w:t>接受连接：</w:t>
      </w:r>
      <w:r>
        <w:rPr>
          <w:rFonts w:hint="eastAsia"/>
        </w:rPr>
        <w:t>accept()</w:t>
      </w:r>
      <w:r>
        <w:rPr>
          <w:rFonts w:hint="eastAsia"/>
        </w:rPr>
        <w:t>和</w:t>
      </w:r>
      <w:r>
        <w:rPr>
          <w:rFonts w:hint="eastAsia"/>
        </w:rPr>
        <w:t>WSAAcept()</w:t>
      </w:r>
      <w:r>
        <w:rPr>
          <w:rFonts w:hint="eastAsia"/>
        </w:rPr>
        <w:t>函数。以阻塞套接字为参数调用该函数，等待接受对方的连接请求。如果此时没有连接请求，线程就会进入睡眠状态</w:t>
      </w:r>
    </w:p>
    <w:p w14:paraId="52E06940" w14:textId="69D86D77" w:rsidR="006B5AAE" w:rsidRDefault="006B5AAE" w:rsidP="004012B4">
      <w:pPr>
        <w:pStyle w:val="a7"/>
        <w:numPr>
          <w:ilvl w:val="0"/>
          <w:numId w:val="101"/>
        </w:numPr>
        <w:ind w:firstLineChars="0"/>
      </w:pPr>
      <w:r>
        <w:rPr>
          <w:rFonts w:hint="eastAsia"/>
        </w:rPr>
        <w:t>外出连接：</w:t>
      </w:r>
      <w:r>
        <w:rPr>
          <w:rFonts w:hint="eastAsia"/>
        </w:rPr>
        <w:t>connect()</w:t>
      </w:r>
      <w:r>
        <w:rPr>
          <w:rFonts w:hint="eastAsia"/>
        </w:rPr>
        <w:t>和</w:t>
      </w:r>
      <w:r>
        <w:rPr>
          <w:rFonts w:hint="eastAsia"/>
        </w:rPr>
        <w:t>WSAConnect()</w:t>
      </w:r>
      <w:r>
        <w:rPr>
          <w:rFonts w:hint="eastAsia"/>
        </w:rPr>
        <w:t>函数。对于</w:t>
      </w:r>
      <w:r>
        <w:rPr>
          <w:rFonts w:hint="eastAsia"/>
        </w:rPr>
        <w:t>TCP</w:t>
      </w:r>
      <w:r>
        <w:rPr>
          <w:rFonts w:hint="eastAsia"/>
        </w:rPr>
        <w:t>连接，客户端以阻塞套接字为参数，调用该函数向服务器发起连接。该函数在收到服务器的应答前，不会返回。这意味着</w:t>
      </w:r>
      <w:r>
        <w:rPr>
          <w:rFonts w:hint="eastAsia"/>
        </w:rPr>
        <w:t>TCP</w:t>
      </w:r>
      <w:r>
        <w:rPr>
          <w:rFonts w:hint="eastAsia"/>
        </w:rPr>
        <w:t>连接总会等待至少到服务器的一次往返时间。</w:t>
      </w:r>
    </w:p>
    <w:p w14:paraId="24E3B4E4" w14:textId="77777777" w:rsidR="00591BAF" w:rsidRDefault="00591BAF" w:rsidP="00591BAF">
      <w:r>
        <w:t>5</w:t>
      </w:r>
      <w:r>
        <w:t>、</w:t>
      </w:r>
      <w:r w:rsidR="006B5AAE">
        <w:rPr>
          <w:rFonts w:hint="eastAsia"/>
        </w:rPr>
        <w:t>使用阻塞模式的套接字，开发网络程序比较简单，容易实现。当希望能够立即发送和接收数据，且处理的套接字数量比较少的情况下，使用阻塞模式来开发网络程序比较合适</w:t>
      </w:r>
    </w:p>
    <w:p w14:paraId="05D77AF5" w14:textId="77777777" w:rsidR="00094FED" w:rsidRDefault="00591BAF" w:rsidP="00094FED">
      <w:r>
        <w:rPr>
          <w:rFonts w:hint="eastAsia"/>
        </w:rPr>
        <w:t>6</w:t>
      </w:r>
      <w:r>
        <w:rPr>
          <w:rFonts w:hint="eastAsia"/>
        </w:rPr>
        <w:t>、</w:t>
      </w:r>
      <w:r w:rsidR="006B5AAE">
        <w:rPr>
          <w:rFonts w:hint="eastAsia"/>
        </w:rPr>
        <w:t>阻塞模式套接字的不足</w:t>
      </w:r>
      <w:r w:rsidR="00D16B2C">
        <w:rPr>
          <w:rFonts w:hint="eastAsia"/>
        </w:rPr>
        <w:t>表现为，在大量建立好的套接字线程之间进行通信时比较困难。当使用</w:t>
      </w:r>
      <w:r w:rsidR="00D16B2C">
        <w:rPr>
          <w:rFonts w:hint="eastAsia"/>
        </w:rPr>
        <w:t>"</w:t>
      </w:r>
      <w:r w:rsidR="006B5AAE">
        <w:rPr>
          <w:rFonts w:hint="eastAsia"/>
        </w:rPr>
        <w:t>生产者</w:t>
      </w:r>
      <w:r w:rsidR="006B5AAE">
        <w:rPr>
          <w:rFonts w:hint="eastAsia"/>
        </w:rPr>
        <w:t>-</w:t>
      </w:r>
      <w:r w:rsidR="00D16B2C">
        <w:rPr>
          <w:rFonts w:hint="eastAsia"/>
        </w:rPr>
        <w:t>消费者</w:t>
      </w:r>
      <w:r w:rsidR="00D16B2C">
        <w:rPr>
          <w:rFonts w:hint="eastAsia"/>
        </w:rPr>
        <w:t>"</w:t>
      </w:r>
      <w:r w:rsidR="006B5AAE">
        <w:rPr>
          <w:rFonts w:hint="eastAsia"/>
        </w:rPr>
        <w:t>模型开发网络程序时，为每个套接字都分别分配一个读线程、一个处理数据线程和一个用于同步的事件，那么这样无疑加大系统的开销。其最大的缺点是当希望同时处理大量套接字时，将无从下手，其扩展性很差</w:t>
      </w:r>
    </w:p>
    <w:p w14:paraId="19E45528" w14:textId="77777777" w:rsidR="007753A1" w:rsidRDefault="00094FED" w:rsidP="007753A1">
      <w:r>
        <w:rPr>
          <w:rFonts w:hint="eastAsia"/>
        </w:rPr>
        <w:t>7</w:t>
      </w:r>
      <w:r>
        <w:rPr>
          <w:rFonts w:hint="eastAsia"/>
        </w:rPr>
        <w:t>、</w:t>
      </w:r>
      <w:r w:rsidR="006B5AAE">
        <w:rPr>
          <w:rFonts w:hint="eastAsia"/>
        </w:rPr>
        <w:t>阻塞模式给网络编程带来了一个很大的问题，如在调用</w:t>
      </w:r>
      <w:r w:rsidR="006B5AAE">
        <w:rPr>
          <w:rFonts w:hint="eastAsia"/>
        </w:rPr>
        <w:t>send()</w:t>
      </w:r>
      <w:r w:rsidR="006B5AAE">
        <w:rPr>
          <w:rFonts w:hint="eastAsia"/>
        </w:rPr>
        <w:t>的同时，线程将被阻塞，在此期间，线程将无法执行任何运算或响应任何的网络请求。这给多客户机、多业务逻辑的网络编程带来了挑战。这时，我们可能会</w:t>
      </w:r>
      <w:r w:rsidR="007A3E71">
        <w:rPr>
          <w:rFonts w:hint="eastAsia"/>
        </w:rPr>
        <w:t>选择多线程的方式来解决这个问题</w:t>
      </w:r>
    </w:p>
    <w:p w14:paraId="63229AAE" w14:textId="77777777" w:rsidR="004012B4" w:rsidRDefault="007753A1" w:rsidP="006E4804">
      <w:r>
        <w:rPr>
          <w:rFonts w:hint="eastAsia"/>
        </w:rPr>
        <w:t>8</w:t>
      </w:r>
      <w:r>
        <w:rPr>
          <w:rFonts w:hint="eastAsia"/>
        </w:rPr>
        <w:t>、</w:t>
      </w:r>
      <w:r w:rsidR="00D15BEB">
        <w:rPr>
          <w:rFonts w:hint="eastAsia"/>
        </w:rPr>
        <w:t>应对多客户机的网络应用，最简单的解决方式是在服务器端使用多线程</w:t>
      </w:r>
      <w:r w:rsidR="00D15BEB">
        <w:rPr>
          <w:rFonts w:hint="eastAsia"/>
        </w:rPr>
        <w:t>(</w:t>
      </w:r>
      <w:r w:rsidR="00D15BEB">
        <w:rPr>
          <w:rFonts w:hint="eastAsia"/>
        </w:rPr>
        <w:t>或多进程</w:t>
      </w:r>
      <w:r w:rsidR="00D15BEB">
        <w:rPr>
          <w:rFonts w:hint="eastAsia"/>
        </w:rPr>
        <w:t>)</w:t>
      </w:r>
      <w:r w:rsidR="001D2297">
        <w:rPr>
          <w:rFonts w:hint="eastAsia"/>
        </w:rPr>
        <w:t>。多线程</w:t>
      </w:r>
      <w:r w:rsidR="001D2297">
        <w:rPr>
          <w:rFonts w:hint="eastAsia"/>
        </w:rPr>
        <w:t>(</w:t>
      </w:r>
      <w:r w:rsidR="001D2297">
        <w:rPr>
          <w:rFonts w:hint="eastAsia"/>
        </w:rPr>
        <w:t>或多进程</w:t>
      </w:r>
      <w:r w:rsidR="001D2297">
        <w:rPr>
          <w:rFonts w:hint="eastAsia"/>
        </w:rPr>
        <w:t>)</w:t>
      </w:r>
      <w:r w:rsidR="00030990">
        <w:rPr>
          <w:rFonts w:hint="eastAsia"/>
        </w:rPr>
        <w:t>的目的是让每个连接都拥有独立的线程</w:t>
      </w:r>
      <w:r w:rsidR="00030990">
        <w:rPr>
          <w:rFonts w:hint="eastAsia"/>
        </w:rPr>
        <w:t>(</w:t>
      </w:r>
      <w:r w:rsidR="00030990">
        <w:rPr>
          <w:rFonts w:hint="eastAsia"/>
        </w:rPr>
        <w:t>或进程</w:t>
      </w:r>
      <w:r w:rsidR="00030990">
        <w:rPr>
          <w:rFonts w:hint="eastAsia"/>
        </w:rPr>
        <w:t>)</w:t>
      </w:r>
      <w:r w:rsidR="006B5AAE">
        <w:rPr>
          <w:rFonts w:hint="eastAsia"/>
        </w:rPr>
        <w:t>，这样任何一个连接的阻塞都不会影响其他的连接。</w:t>
      </w:r>
      <w:r w:rsidR="004012B4">
        <w:rPr>
          <w:rFonts w:hint="eastAsia"/>
        </w:rPr>
        <w:t>具体使用多进程还是多线程，并没有一个特定的模式</w:t>
      </w:r>
    </w:p>
    <w:p w14:paraId="11D974E5" w14:textId="77777777" w:rsidR="004012B4" w:rsidRDefault="006B5AAE" w:rsidP="004012B4">
      <w:pPr>
        <w:pStyle w:val="a7"/>
        <w:numPr>
          <w:ilvl w:val="0"/>
          <w:numId w:val="102"/>
        </w:numPr>
        <w:ind w:firstLineChars="0"/>
      </w:pPr>
      <w:r>
        <w:rPr>
          <w:rFonts w:hint="eastAsia"/>
        </w:rPr>
        <w:t>传统意义上，进程的开销要远远大于线程</w:t>
      </w:r>
      <w:r w:rsidR="004012B4">
        <w:rPr>
          <w:rFonts w:hint="eastAsia"/>
        </w:rPr>
        <w:t>，所以，如果需要同时为较多的客户机提供服务，则不推荐使用多进程</w:t>
      </w:r>
    </w:p>
    <w:p w14:paraId="6EC21BD4" w14:textId="77777777" w:rsidR="004012B4" w:rsidRDefault="006B5AAE" w:rsidP="004012B4">
      <w:pPr>
        <w:pStyle w:val="a7"/>
        <w:numPr>
          <w:ilvl w:val="0"/>
          <w:numId w:val="102"/>
        </w:numPr>
        <w:ind w:firstLineChars="0"/>
      </w:pPr>
      <w:r>
        <w:rPr>
          <w:rFonts w:hint="eastAsia"/>
        </w:rPr>
        <w:t>如果单个服务执行体需要消耗较多的</w:t>
      </w:r>
      <w:r w:rsidR="00C50300">
        <w:rPr>
          <w:rFonts w:hint="eastAsia"/>
        </w:rPr>
        <w:t>CPU</w:t>
      </w:r>
      <w:r>
        <w:rPr>
          <w:rFonts w:hint="eastAsia"/>
        </w:rPr>
        <w:t>资源，譬如需要进行大规模或长时间的数据运算或文件访问，则进程较为安全</w:t>
      </w:r>
    </w:p>
    <w:p w14:paraId="6145489F" w14:textId="122AA9DC" w:rsidR="006B5AAE" w:rsidRDefault="006B5AAE" w:rsidP="004012B4">
      <w:pPr>
        <w:pStyle w:val="a7"/>
        <w:numPr>
          <w:ilvl w:val="0"/>
          <w:numId w:val="102"/>
        </w:numPr>
        <w:ind w:firstLineChars="0"/>
      </w:pPr>
      <w:r>
        <w:rPr>
          <w:rFonts w:hint="eastAsia"/>
        </w:rPr>
        <w:t>通常，使用</w:t>
      </w:r>
      <w:r w:rsidR="003727DB">
        <w:rPr>
          <w:rFonts w:hint="eastAsia"/>
        </w:rPr>
        <w:t>pthread_create()</w:t>
      </w:r>
      <w:r>
        <w:rPr>
          <w:rFonts w:hint="eastAsia"/>
        </w:rPr>
        <w:t>创建新线程，</w:t>
      </w:r>
      <w:r w:rsidR="003727DB">
        <w:rPr>
          <w:rFonts w:hint="eastAsia"/>
        </w:rPr>
        <w:t>fork()</w:t>
      </w:r>
      <w:r w:rsidR="003727DB">
        <w:rPr>
          <w:rFonts w:hint="eastAsia"/>
        </w:rPr>
        <w:t>创建新进程</w:t>
      </w:r>
    </w:p>
    <w:p w14:paraId="39FFD3CE" w14:textId="0A6B2171" w:rsidR="006B5AAE" w:rsidRDefault="005500E2" w:rsidP="006B5AAE">
      <w:r>
        <w:t>9</w:t>
      </w:r>
      <w:r>
        <w:t>、</w:t>
      </w:r>
      <w:r w:rsidRPr="005500E2">
        <w:rPr>
          <w:rFonts w:hint="eastAsia"/>
        </w:rPr>
        <w:t>多线程</w:t>
      </w:r>
      <w:r w:rsidRPr="005500E2">
        <w:rPr>
          <w:rFonts w:hint="eastAsia"/>
        </w:rPr>
        <w:t>/</w:t>
      </w:r>
      <w:r w:rsidRPr="005500E2">
        <w:rPr>
          <w:rFonts w:hint="eastAsia"/>
        </w:rPr>
        <w:t>进程服务器同时为多个客户机提供应答服务。模型如下</w:t>
      </w:r>
    </w:p>
    <w:p w14:paraId="201C24B2" w14:textId="1B75852F" w:rsidR="006B5AAE" w:rsidRDefault="005500E2" w:rsidP="00582B9E">
      <w:r w:rsidRPr="005500E2">
        <w:rPr>
          <w:noProof/>
        </w:rPr>
        <w:lastRenderedPageBreak/>
        <w:drawing>
          <wp:inline distT="0" distB="0" distL="0" distR="0" wp14:anchorId="06832B34" wp14:editId="2A91EAB7">
            <wp:extent cx="5270500" cy="5584825"/>
            <wp:effectExtent l="0" t="0" r="1270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0500" cy="5584825"/>
                    </a:xfrm>
                    <a:prstGeom prst="rect">
                      <a:avLst/>
                    </a:prstGeom>
                  </pic:spPr>
                </pic:pic>
              </a:graphicData>
            </a:graphic>
          </wp:inline>
        </w:drawing>
      </w:r>
    </w:p>
    <w:p w14:paraId="4EF62199" w14:textId="77777777" w:rsidR="00D6454E" w:rsidRDefault="00D6454E" w:rsidP="00D6454E">
      <w:pPr>
        <w:pStyle w:val="a7"/>
        <w:numPr>
          <w:ilvl w:val="0"/>
          <w:numId w:val="103"/>
        </w:numPr>
        <w:ind w:firstLineChars="0"/>
      </w:pPr>
      <w:r>
        <w:rPr>
          <w:rFonts w:hint="eastAsia"/>
        </w:rPr>
        <w:t>主线程持续等待客户端的连接请求，如果有连接，则创建新线程，并在新线程中提供为前例同样的问答服务</w:t>
      </w:r>
    </w:p>
    <w:p w14:paraId="480BC48A" w14:textId="77777777" w:rsidR="00700749" w:rsidRDefault="00D6454E" w:rsidP="00700749">
      <w:pPr>
        <w:pStyle w:val="a7"/>
        <w:numPr>
          <w:ilvl w:val="0"/>
          <w:numId w:val="103"/>
        </w:numPr>
        <w:ind w:firstLineChars="0"/>
      </w:pPr>
      <w:r>
        <w:rPr>
          <w:rFonts w:hint="eastAsia"/>
        </w:rPr>
        <w:t>上述多线程的服务器模型似乎完美的解决了为多个客户机提供问答服务的要求，但其实并不尽然。如果要同时响应成百上千路的连接请求，则无论多线程还是多进程都会严重占据系统资源，降低系统对外界响应效率，而线程与进程本身也更容易进入假死状态</w:t>
      </w:r>
    </w:p>
    <w:p w14:paraId="758D0543" w14:textId="77777777" w:rsidR="00FF42AF" w:rsidRDefault="00700749" w:rsidP="00700749">
      <w:pPr>
        <w:pStyle w:val="a7"/>
        <w:numPr>
          <w:ilvl w:val="0"/>
          <w:numId w:val="103"/>
        </w:numPr>
        <w:ind w:firstLineChars="0"/>
      </w:pPr>
      <w:r>
        <w:rPr>
          <w:rFonts w:hint="eastAsia"/>
        </w:rPr>
        <w:t>由此可能会考虑使用</w:t>
      </w:r>
      <w:r>
        <w:rPr>
          <w:rFonts w:hint="eastAsia"/>
        </w:rPr>
        <w:t>"</w:t>
      </w:r>
      <w:r>
        <w:rPr>
          <w:rFonts w:hint="eastAsia"/>
        </w:rPr>
        <w:t>线程池</w:t>
      </w:r>
      <w:r>
        <w:rPr>
          <w:rFonts w:hint="eastAsia"/>
        </w:rPr>
        <w:t>"</w:t>
      </w:r>
      <w:r>
        <w:rPr>
          <w:rFonts w:hint="eastAsia"/>
        </w:rPr>
        <w:t>或</w:t>
      </w:r>
      <w:r>
        <w:rPr>
          <w:rFonts w:hint="eastAsia"/>
        </w:rPr>
        <w:t>"</w:t>
      </w:r>
      <w:r>
        <w:rPr>
          <w:rFonts w:hint="eastAsia"/>
        </w:rPr>
        <w:t>连接池</w:t>
      </w:r>
      <w:r>
        <w:rPr>
          <w:rFonts w:hint="eastAsia"/>
        </w:rPr>
        <w:t>"</w:t>
      </w:r>
      <w:r>
        <w:rPr>
          <w:rFonts w:hint="eastAsia"/>
        </w:rPr>
        <w:t>。</w:t>
      </w:r>
    </w:p>
    <w:p w14:paraId="6D2B107E" w14:textId="77777777" w:rsidR="00FF42AF" w:rsidRDefault="00700749" w:rsidP="00FF42AF">
      <w:pPr>
        <w:pStyle w:val="a7"/>
        <w:numPr>
          <w:ilvl w:val="0"/>
          <w:numId w:val="104"/>
        </w:numPr>
        <w:ind w:firstLineChars="0"/>
      </w:pPr>
      <w:r w:rsidRPr="00FF42AF">
        <w:rPr>
          <w:rFonts w:hint="eastAsia"/>
          <w:color w:val="FF0000"/>
        </w:rPr>
        <w:t>"</w:t>
      </w:r>
      <w:r w:rsidRPr="00FF42AF">
        <w:rPr>
          <w:rFonts w:hint="eastAsia"/>
          <w:color w:val="FF0000"/>
        </w:rPr>
        <w:t>线程池</w:t>
      </w:r>
      <w:r w:rsidRPr="00FF42AF">
        <w:rPr>
          <w:rFonts w:hint="eastAsia"/>
          <w:color w:val="FF0000"/>
        </w:rPr>
        <w:t>"</w:t>
      </w:r>
      <w:r w:rsidR="00D6454E" w:rsidRPr="00FF42AF">
        <w:rPr>
          <w:rFonts w:hint="eastAsia"/>
          <w:color w:val="FF0000"/>
        </w:rPr>
        <w:t>旨在减少创建和销毁线程的频率，其维持一定合理数量的线程</w:t>
      </w:r>
      <w:r w:rsidR="00FF42AF">
        <w:rPr>
          <w:rFonts w:hint="eastAsia"/>
        </w:rPr>
        <w:t>，</w:t>
      </w:r>
      <w:r w:rsidR="00FF42AF" w:rsidRPr="00A24788">
        <w:rPr>
          <w:rFonts w:hint="eastAsia"/>
          <w:color w:val="FF0000"/>
        </w:rPr>
        <w:t>并让空闲的线程重新承担新的执行任务</w:t>
      </w:r>
    </w:p>
    <w:p w14:paraId="2D763604" w14:textId="77777777" w:rsidR="00BE11B6" w:rsidRDefault="006E0DD8" w:rsidP="00FF42AF">
      <w:pPr>
        <w:pStyle w:val="a7"/>
        <w:numPr>
          <w:ilvl w:val="0"/>
          <w:numId w:val="104"/>
        </w:numPr>
        <w:ind w:firstLineChars="0"/>
      </w:pPr>
      <w:r w:rsidRPr="00A24788">
        <w:rPr>
          <w:rFonts w:hint="eastAsia"/>
          <w:color w:val="FF0000"/>
        </w:rPr>
        <w:t>"</w:t>
      </w:r>
      <w:r w:rsidRPr="00A24788">
        <w:rPr>
          <w:rFonts w:hint="eastAsia"/>
          <w:color w:val="FF0000"/>
        </w:rPr>
        <w:t>连接池</w:t>
      </w:r>
      <w:r w:rsidRPr="00A24788">
        <w:rPr>
          <w:rFonts w:hint="eastAsia"/>
          <w:color w:val="FF0000"/>
        </w:rPr>
        <w:t>"</w:t>
      </w:r>
      <w:r w:rsidR="00BE11B6" w:rsidRPr="00A24788">
        <w:rPr>
          <w:rFonts w:hint="eastAsia"/>
          <w:color w:val="FF0000"/>
        </w:rPr>
        <w:t>维持连接的缓存池，尽量重用已有的连接、减少创建和关闭连接的频率</w:t>
      </w:r>
    </w:p>
    <w:p w14:paraId="209DF4FC" w14:textId="33A81376" w:rsidR="00D6454E" w:rsidRDefault="00D6454E" w:rsidP="00D6454E">
      <w:pPr>
        <w:pStyle w:val="a7"/>
        <w:numPr>
          <w:ilvl w:val="0"/>
          <w:numId w:val="104"/>
        </w:numPr>
        <w:ind w:firstLineChars="0"/>
      </w:pPr>
      <w:r>
        <w:rPr>
          <w:rFonts w:hint="eastAsia"/>
        </w:rPr>
        <w:t>这两种技术都可以很好的降低系统开销，都被广泛应用很多大型系统，如</w:t>
      </w:r>
      <w:r>
        <w:rPr>
          <w:rFonts w:hint="eastAsia"/>
        </w:rPr>
        <w:t>apache</w:t>
      </w:r>
      <w:r>
        <w:rPr>
          <w:rFonts w:hint="eastAsia"/>
        </w:rPr>
        <w:t>，</w:t>
      </w:r>
      <w:r>
        <w:rPr>
          <w:rFonts w:hint="eastAsia"/>
        </w:rPr>
        <w:t>MySQL</w:t>
      </w:r>
      <w:r>
        <w:rPr>
          <w:rFonts w:hint="eastAsia"/>
        </w:rPr>
        <w:t>数据库等。</w:t>
      </w:r>
    </w:p>
    <w:p w14:paraId="347F05E6" w14:textId="77777777" w:rsidR="006C7AB2" w:rsidRDefault="00044FA2" w:rsidP="006C7AB2">
      <w:pPr>
        <w:pStyle w:val="a7"/>
        <w:numPr>
          <w:ilvl w:val="0"/>
          <w:numId w:val="103"/>
        </w:numPr>
        <w:ind w:firstLineChars="0"/>
      </w:pPr>
      <w:r>
        <w:rPr>
          <w:rFonts w:hint="eastAsia"/>
        </w:rPr>
        <w:t>但是，</w:t>
      </w:r>
      <w:r>
        <w:rPr>
          <w:rFonts w:hint="eastAsia"/>
        </w:rPr>
        <w:t>"</w:t>
      </w:r>
      <w:r>
        <w:rPr>
          <w:rFonts w:hint="eastAsia"/>
        </w:rPr>
        <w:t>线程池</w:t>
      </w:r>
      <w:r>
        <w:rPr>
          <w:rFonts w:hint="eastAsia"/>
        </w:rPr>
        <w:t>"</w:t>
      </w:r>
      <w:r>
        <w:rPr>
          <w:rFonts w:hint="eastAsia"/>
        </w:rPr>
        <w:t>和</w:t>
      </w:r>
      <w:r>
        <w:rPr>
          <w:rFonts w:hint="eastAsia"/>
        </w:rPr>
        <w:t>"</w:t>
      </w:r>
      <w:r>
        <w:rPr>
          <w:rFonts w:hint="eastAsia"/>
        </w:rPr>
        <w:t>连接池</w:t>
      </w:r>
      <w:r>
        <w:rPr>
          <w:rFonts w:hint="eastAsia"/>
        </w:rPr>
        <w:t>"</w:t>
      </w:r>
      <w:r w:rsidR="00D6454E">
        <w:rPr>
          <w:rFonts w:hint="eastAsia"/>
        </w:rPr>
        <w:t>技术也只是在一定程度上缓解了频繁调用</w:t>
      </w:r>
      <w:r w:rsidR="00D6454E">
        <w:rPr>
          <w:rFonts w:hint="eastAsia"/>
        </w:rPr>
        <w:t xml:space="preserve">IO </w:t>
      </w:r>
      <w:r w:rsidR="00B21C87">
        <w:rPr>
          <w:rFonts w:hint="eastAsia"/>
        </w:rPr>
        <w:t>接口带来的资源占用。而且，所谓</w:t>
      </w:r>
      <w:r w:rsidR="00B21C87">
        <w:rPr>
          <w:rFonts w:hint="eastAsia"/>
        </w:rPr>
        <w:t>"</w:t>
      </w:r>
      <w:r w:rsidR="00B21C87">
        <w:rPr>
          <w:rFonts w:hint="eastAsia"/>
        </w:rPr>
        <w:t>池</w:t>
      </w:r>
      <w:r w:rsidR="00B21C87">
        <w:rPr>
          <w:rFonts w:hint="eastAsia"/>
        </w:rPr>
        <w:t>"</w:t>
      </w:r>
      <w:r w:rsidR="00D6454E">
        <w:rPr>
          <w:rFonts w:hint="eastAsia"/>
        </w:rPr>
        <w:t>始终有其上限，当请求大大超过上</w:t>
      </w:r>
      <w:r w:rsidR="005C1A21">
        <w:rPr>
          <w:rFonts w:hint="eastAsia"/>
        </w:rPr>
        <w:lastRenderedPageBreak/>
        <w:t>限时，</w:t>
      </w:r>
      <w:r w:rsidR="005C1A21">
        <w:rPr>
          <w:rFonts w:hint="eastAsia"/>
        </w:rPr>
        <w:t>"</w:t>
      </w:r>
      <w:r w:rsidR="005C1A21">
        <w:rPr>
          <w:rFonts w:hint="eastAsia"/>
        </w:rPr>
        <w:t>池</w:t>
      </w:r>
      <w:r w:rsidR="005C1A21">
        <w:rPr>
          <w:rFonts w:hint="eastAsia"/>
        </w:rPr>
        <w:t>"</w:t>
      </w:r>
      <w:r w:rsidR="001E1C11">
        <w:rPr>
          <w:rFonts w:hint="eastAsia"/>
        </w:rPr>
        <w:t>构成的系统对外界的响应并不比没有池的时候效果好多少。所以使用</w:t>
      </w:r>
      <w:r w:rsidR="001E1C11">
        <w:rPr>
          <w:rFonts w:hint="eastAsia"/>
        </w:rPr>
        <w:t>"</w:t>
      </w:r>
      <w:r w:rsidR="001E1C11">
        <w:rPr>
          <w:rFonts w:hint="eastAsia"/>
        </w:rPr>
        <w:t>池</w:t>
      </w:r>
      <w:r w:rsidR="001E1C11">
        <w:rPr>
          <w:rFonts w:hint="eastAsia"/>
        </w:rPr>
        <w:t>"</w:t>
      </w:r>
      <w:r w:rsidR="003C4BC3">
        <w:rPr>
          <w:rFonts w:hint="eastAsia"/>
        </w:rPr>
        <w:t>必须考虑其面临的响应规模，并根据响应规模调整</w:t>
      </w:r>
      <w:r w:rsidR="003C4BC3">
        <w:rPr>
          <w:rFonts w:hint="eastAsia"/>
        </w:rPr>
        <w:t>"</w:t>
      </w:r>
      <w:r w:rsidR="003C4BC3">
        <w:rPr>
          <w:rFonts w:hint="eastAsia"/>
        </w:rPr>
        <w:t>池</w:t>
      </w:r>
      <w:r w:rsidR="003C4BC3">
        <w:rPr>
          <w:rFonts w:hint="eastAsia"/>
        </w:rPr>
        <w:t>"</w:t>
      </w:r>
      <w:r w:rsidR="00B912E4">
        <w:rPr>
          <w:rFonts w:hint="eastAsia"/>
        </w:rPr>
        <w:t>的大小</w:t>
      </w:r>
    </w:p>
    <w:p w14:paraId="0D22E06A" w14:textId="4D3555B5" w:rsidR="00D6454E" w:rsidRDefault="006C7AB2" w:rsidP="006C7AB2">
      <w:pPr>
        <w:pStyle w:val="a7"/>
        <w:numPr>
          <w:ilvl w:val="0"/>
          <w:numId w:val="103"/>
        </w:numPr>
        <w:ind w:firstLineChars="0"/>
      </w:pPr>
      <w:r>
        <w:rPr>
          <w:rFonts w:hint="eastAsia"/>
        </w:rPr>
        <w:t>对应上例中的所面临的可能同时出现的上千甚至上万次的客户端请求，</w:t>
      </w:r>
      <w:r>
        <w:rPr>
          <w:rFonts w:hint="eastAsia"/>
        </w:rPr>
        <w:t>"</w:t>
      </w:r>
      <w:r>
        <w:rPr>
          <w:rFonts w:hint="eastAsia"/>
        </w:rPr>
        <w:t>线程池</w:t>
      </w:r>
      <w:r>
        <w:rPr>
          <w:rFonts w:hint="eastAsia"/>
        </w:rPr>
        <w:t>"</w:t>
      </w:r>
      <w:r>
        <w:rPr>
          <w:rFonts w:hint="eastAsia"/>
        </w:rPr>
        <w:t>或</w:t>
      </w:r>
      <w:r>
        <w:rPr>
          <w:rFonts w:hint="eastAsia"/>
        </w:rPr>
        <w:t>"</w:t>
      </w:r>
      <w:r>
        <w:rPr>
          <w:rFonts w:hint="eastAsia"/>
        </w:rPr>
        <w:t>连接池</w:t>
      </w:r>
      <w:r>
        <w:rPr>
          <w:rFonts w:hint="eastAsia"/>
        </w:rPr>
        <w:t>"</w:t>
      </w:r>
      <w:r w:rsidR="008020D9">
        <w:rPr>
          <w:rFonts w:hint="eastAsia"/>
        </w:rPr>
        <w:t>或许可以缓解部分压力，但是不能解决所有问题</w:t>
      </w:r>
    </w:p>
    <w:p w14:paraId="2483DD29" w14:textId="77777777" w:rsidR="00915968" w:rsidRDefault="00915968" w:rsidP="00915968"/>
    <w:p w14:paraId="71C82796" w14:textId="61F103C6" w:rsidR="00915968" w:rsidRDefault="00915968" w:rsidP="00915968">
      <w:pPr>
        <w:pStyle w:val="4"/>
        <w:numPr>
          <w:ilvl w:val="3"/>
          <w:numId w:val="1"/>
        </w:numPr>
      </w:pPr>
      <w:r>
        <w:rPr>
          <w:rFonts w:hint="eastAsia"/>
        </w:rPr>
        <w:t>非</w:t>
      </w:r>
      <w:r>
        <w:t>阻塞IO</w:t>
      </w:r>
      <w:r>
        <w:rPr>
          <w:rFonts w:hint="eastAsia"/>
        </w:rPr>
        <w:t>模型</w:t>
      </w:r>
    </w:p>
    <w:p w14:paraId="2363A3DF" w14:textId="6E51C9D7" w:rsidR="00E61238" w:rsidRDefault="00915968" w:rsidP="00915968">
      <w:r>
        <w:rPr>
          <w:rFonts w:hint="eastAsia"/>
        </w:rPr>
        <w:t>1</w:t>
      </w:r>
      <w:r>
        <w:rPr>
          <w:rFonts w:hint="eastAsia"/>
        </w:rPr>
        <w:t>、</w:t>
      </w:r>
      <w:r w:rsidRPr="00915968">
        <w:rPr>
          <w:rFonts w:hint="eastAsia"/>
        </w:rPr>
        <w:t>非阻塞</w:t>
      </w:r>
      <w:r w:rsidRPr="00915968">
        <w:rPr>
          <w:rFonts w:hint="eastAsia"/>
        </w:rPr>
        <w:t>IO</w:t>
      </w:r>
      <w:r w:rsidRPr="00915968">
        <w:rPr>
          <w:rFonts w:hint="eastAsia"/>
        </w:rPr>
        <w:t>通过进程反复调用</w:t>
      </w:r>
      <w:r w:rsidRPr="00915968">
        <w:rPr>
          <w:rFonts w:hint="eastAsia"/>
        </w:rPr>
        <w:t>IO</w:t>
      </w:r>
      <w:r w:rsidR="00DC681B">
        <w:rPr>
          <w:rFonts w:hint="eastAsia"/>
        </w:rPr>
        <w:t>函数</w:t>
      </w:r>
      <w:r w:rsidR="00DC681B">
        <w:rPr>
          <w:rFonts w:hint="eastAsia"/>
        </w:rPr>
        <w:t>(</w:t>
      </w:r>
      <w:r w:rsidR="00DC681B">
        <w:rPr>
          <w:rFonts w:hint="eastAsia"/>
        </w:rPr>
        <w:t>多次系统调用，并马上返回</w:t>
      </w:r>
      <w:r w:rsidR="00DC681B">
        <w:rPr>
          <w:rFonts w:hint="eastAsia"/>
        </w:rPr>
        <w:t>)</w:t>
      </w:r>
      <w:r w:rsidR="00E61238">
        <w:rPr>
          <w:rFonts w:hint="eastAsia"/>
        </w:rPr>
        <w:t>。</w:t>
      </w:r>
      <w:r w:rsidR="00E61238" w:rsidRPr="00E61238">
        <w:rPr>
          <w:color w:val="FF0000"/>
        </w:rPr>
        <w:t>但是，</w:t>
      </w:r>
      <w:r w:rsidR="00E61238" w:rsidRPr="00E61238">
        <w:rPr>
          <w:rFonts w:hint="eastAsia"/>
          <w:color w:val="FF0000"/>
        </w:rPr>
        <w:t>在数据拷贝的过程中，进程是阻塞的</w:t>
      </w:r>
    </w:p>
    <w:p w14:paraId="74F8A669" w14:textId="62C46DF9" w:rsidR="00E61238" w:rsidRDefault="00E61238" w:rsidP="00E61238">
      <w:r>
        <w:rPr>
          <w:rFonts w:hint="eastAsia"/>
        </w:rPr>
        <w:t>2</w:t>
      </w:r>
      <w:r>
        <w:rPr>
          <w:rFonts w:hint="eastAsia"/>
        </w:rPr>
        <w:t>、我们把一个</w:t>
      </w:r>
      <w:r>
        <w:rPr>
          <w:rFonts w:hint="eastAsia"/>
        </w:rPr>
        <w:t>SOCKET</w:t>
      </w:r>
      <w:r>
        <w:rPr>
          <w:rFonts w:hint="eastAsia"/>
        </w:rPr>
        <w:t>接口设置为非阻塞就是告诉内核，当所请求的</w:t>
      </w:r>
      <w:r>
        <w:rPr>
          <w:rFonts w:hint="eastAsia"/>
        </w:rPr>
        <w:t>I/O</w:t>
      </w:r>
      <w:r>
        <w:rPr>
          <w:rFonts w:hint="eastAsia"/>
        </w:rPr>
        <w:t>操作无法完成时，不要将进程睡眠，而是返回一个错误。这样我们的</w:t>
      </w:r>
      <w:r>
        <w:rPr>
          <w:rFonts w:hint="eastAsia"/>
        </w:rPr>
        <w:t>I/O</w:t>
      </w:r>
      <w:r>
        <w:rPr>
          <w:rFonts w:hint="eastAsia"/>
        </w:rPr>
        <w:t>操作函数将不断的测试数据是否已经准备好，如果没有准备好，继续测试，直到数据准备好为止。在这个不断测试的过程中，会大量的占用</w:t>
      </w:r>
      <w:r>
        <w:rPr>
          <w:rFonts w:hint="eastAsia"/>
        </w:rPr>
        <w:t>CPU</w:t>
      </w:r>
      <w:r w:rsidR="00F315A5">
        <w:rPr>
          <w:rFonts w:hint="eastAsia"/>
        </w:rPr>
        <w:t>的时间</w:t>
      </w:r>
    </w:p>
    <w:p w14:paraId="0FDB2F2E" w14:textId="54EF0D5F" w:rsidR="00E61238" w:rsidRDefault="00F315A5" w:rsidP="00E61238">
      <w:r>
        <w:t>3</w:t>
      </w:r>
      <w:r>
        <w:t>、</w:t>
      </w:r>
      <w:r w:rsidR="00E61238">
        <w:rPr>
          <w:rFonts w:hint="eastAsia"/>
        </w:rPr>
        <w:t>把</w:t>
      </w:r>
      <w:r w:rsidR="00E61238">
        <w:rPr>
          <w:rFonts w:hint="eastAsia"/>
        </w:rPr>
        <w:t>SOCKET</w:t>
      </w:r>
      <w:r w:rsidR="00E61238">
        <w:rPr>
          <w:rFonts w:hint="eastAsia"/>
        </w:rPr>
        <w:t>设置为非阻塞模式，即通知系统内核：在调用</w:t>
      </w:r>
      <w:r w:rsidR="00E61238">
        <w:rPr>
          <w:rFonts w:hint="eastAsia"/>
        </w:rPr>
        <w:t>Windows Sockets API</w:t>
      </w:r>
      <w:r w:rsidR="00E61238">
        <w:rPr>
          <w:rFonts w:hint="eastAsia"/>
        </w:rPr>
        <w:t>时，不要让线程睡眠，而应该让函数立即返回。在返回时，该函数返回一个错误代码。图所示，一个非阻塞模式套接字多次调用</w:t>
      </w:r>
      <w:r w:rsidR="00E61238">
        <w:rPr>
          <w:rFonts w:hint="eastAsia"/>
        </w:rPr>
        <w:t>recv()</w:t>
      </w:r>
      <w:r w:rsidR="00E61238">
        <w:rPr>
          <w:rFonts w:hint="eastAsia"/>
        </w:rPr>
        <w:t>函数的过程。前三次调用</w:t>
      </w:r>
      <w:r w:rsidR="00E61238">
        <w:rPr>
          <w:rFonts w:hint="eastAsia"/>
        </w:rPr>
        <w:t>recv()</w:t>
      </w:r>
      <w:r w:rsidR="00E61238">
        <w:rPr>
          <w:rFonts w:hint="eastAsia"/>
        </w:rPr>
        <w:t>函数时，内核数据还没有准备好。因此，该函数立即返回</w:t>
      </w:r>
      <w:r w:rsidR="00E61238">
        <w:rPr>
          <w:rFonts w:hint="eastAsia"/>
        </w:rPr>
        <w:t>WSAEWOULDBLOCK</w:t>
      </w:r>
      <w:r w:rsidR="00E61238">
        <w:rPr>
          <w:rFonts w:hint="eastAsia"/>
        </w:rPr>
        <w:t>错误代码。第四次调用</w:t>
      </w:r>
      <w:r w:rsidR="00E61238">
        <w:rPr>
          <w:rFonts w:hint="eastAsia"/>
        </w:rPr>
        <w:t>recv()</w:t>
      </w:r>
      <w:r w:rsidR="00E61238">
        <w:rPr>
          <w:rFonts w:hint="eastAsia"/>
        </w:rPr>
        <w:t>函数时，数据已经准备好，被复制到应用程序的缓冲区中，</w:t>
      </w:r>
      <w:r w:rsidR="00E61238">
        <w:rPr>
          <w:rFonts w:hint="eastAsia"/>
        </w:rPr>
        <w:t>recv()</w:t>
      </w:r>
      <w:r w:rsidR="00E61238">
        <w:rPr>
          <w:rFonts w:hint="eastAsia"/>
        </w:rPr>
        <w:t>函数返回成功指示，应用程序开始处理数据</w:t>
      </w:r>
    </w:p>
    <w:p w14:paraId="2DF8A97A" w14:textId="03206573" w:rsidR="00DB63BE" w:rsidRDefault="00C15C4A" w:rsidP="00E61238">
      <w:r>
        <w:object w:dxaOrig="22969" w:dyaOrig="13188" w14:anchorId="50C75113">
          <v:shape id="_x0000_i1063" type="#_x0000_t75" style="width:414.75pt;height:238.1pt" o:ole="">
            <v:imagedata r:id="rId89" o:title=""/>
          </v:shape>
          <o:OLEObject Type="Embed" ProgID="Visio.Drawing.15" ShapeID="_x0000_i1063" DrawAspect="Content" ObjectID="_1556520877" r:id="rId90"/>
        </w:object>
      </w:r>
    </w:p>
    <w:p w14:paraId="59C4B9C8" w14:textId="65240AFF" w:rsidR="005A6305" w:rsidRDefault="005A6305" w:rsidP="005A6305">
      <w:pPr>
        <w:pStyle w:val="a7"/>
        <w:numPr>
          <w:ilvl w:val="0"/>
          <w:numId w:val="105"/>
        </w:numPr>
        <w:ind w:firstLineChars="0"/>
      </w:pPr>
      <w:r>
        <w:rPr>
          <w:rFonts w:hint="eastAsia"/>
        </w:rPr>
        <w:t>当使用</w:t>
      </w:r>
      <w:r>
        <w:rPr>
          <w:rFonts w:hint="eastAsia"/>
        </w:rPr>
        <w:t>socket()</w:t>
      </w:r>
      <w:r>
        <w:rPr>
          <w:rFonts w:hint="eastAsia"/>
        </w:rPr>
        <w:t>函数和</w:t>
      </w:r>
      <w:r>
        <w:rPr>
          <w:rFonts w:hint="eastAsia"/>
        </w:rPr>
        <w:t>WSASocket()</w:t>
      </w:r>
      <w:r>
        <w:rPr>
          <w:rFonts w:hint="eastAsia"/>
        </w:rPr>
        <w:t>函数创建套接字时，默认都是阻塞的。在创建套接字之后，通过调用</w:t>
      </w:r>
      <w:r>
        <w:rPr>
          <w:rFonts w:hint="eastAsia"/>
        </w:rPr>
        <w:t>ioctlsocket()</w:t>
      </w:r>
      <w:r>
        <w:rPr>
          <w:rFonts w:hint="eastAsia"/>
        </w:rPr>
        <w:t>函数，将该套接字设置为非阻塞模式。</w:t>
      </w:r>
      <w:r>
        <w:rPr>
          <w:rFonts w:hint="eastAsia"/>
        </w:rPr>
        <w:t>Linux</w:t>
      </w:r>
      <w:r>
        <w:rPr>
          <w:rFonts w:hint="eastAsia"/>
        </w:rPr>
        <w:t>下的函数是：</w:t>
      </w:r>
      <w:r>
        <w:rPr>
          <w:rFonts w:hint="eastAsia"/>
        </w:rPr>
        <w:t>fcntl()</w:t>
      </w:r>
    </w:p>
    <w:p w14:paraId="5015ECF1" w14:textId="77777777" w:rsidR="004732BD" w:rsidRDefault="005A6305" w:rsidP="004732BD">
      <w:pPr>
        <w:pStyle w:val="a7"/>
        <w:numPr>
          <w:ilvl w:val="0"/>
          <w:numId w:val="105"/>
        </w:numPr>
        <w:ind w:firstLineChars="0"/>
      </w:pPr>
      <w:r>
        <w:rPr>
          <w:rFonts w:hint="eastAsia"/>
        </w:rPr>
        <w:t>套接字设置为非阻塞模式后，在调用</w:t>
      </w:r>
      <w:r>
        <w:rPr>
          <w:rFonts w:hint="eastAsia"/>
        </w:rPr>
        <w:t>Windows Sockets API</w:t>
      </w:r>
      <w:r w:rsidR="00C436D5">
        <w:rPr>
          <w:rFonts w:hint="eastAsia"/>
        </w:rPr>
        <w:t>函数时，调用函数会立即返回。大多数情况下，这些函数调用都会调用</w:t>
      </w:r>
      <w:r w:rsidR="00C436D5">
        <w:rPr>
          <w:rFonts w:hint="eastAsia"/>
        </w:rPr>
        <w:t>"</w:t>
      </w:r>
      <w:r w:rsidR="00C436D5">
        <w:rPr>
          <w:rFonts w:hint="eastAsia"/>
        </w:rPr>
        <w:t>失败</w:t>
      </w:r>
      <w:r w:rsidR="00C436D5">
        <w:rPr>
          <w:rFonts w:hint="eastAsia"/>
        </w:rPr>
        <w:t>"</w:t>
      </w:r>
      <w:r>
        <w:rPr>
          <w:rFonts w:hint="eastAsia"/>
        </w:rPr>
        <w:t>，并返回</w:t>
      </w:r>
      <w:r>
        <w:rPr>
          <w:rFonts w:hint="eastAsia"/>
        </w:rPr>
        <w:t>WSAEWOULDBLOCK</w:t>
      </w:r>
      <w:r>
        <w:rPr>
          <w:rFonts w:hint="eastAsia"/>
        </w:rPr>
        <w:t>错误代码。说明请求的操作在调用期间内没有时间完成。通常，应用程序需要重复调用该函数，直到获得成功返回代码</w:t>
      </w:r>
    </w:p>
    <w:p w14:paraId="53298F63" w14:textId="77777777" w:rsidR="004732BD" w:rsidRDefault="005A6305" w:rsidP="004732BD">
      <w:pPr>
        <w:pStyle w:val="a7"/>
        <w:numPr>
          <w:ilvl w:val="0"/>
          <w:numId w:val="105"/>
        </w:numPr>
        <w:ind w:firstLineChars="0"/>
      </w:pPr>
      <w:r>
        <w:rPr>
          <w:rFonts w:hint="eastAsia"/>
        </w:rPr>
        <w:t>需要说明的是并非所有的</w:t>
      </w:r>
      <w:r>
        <w:rPr>
          <w:rFonts w:hint="eastAsia"/>
        </w:rPr>
        <w:t>Windows Sockets API</w:t>
      </w:r>
      <w:r>
        <w:rPr>
          <w:rFonts w:hint="eastAsia"/>
        </w:rPr>
        <w:t>在非阻塞模式下调用，都会返回</w:t>
      </w:r>
      <w:r>
        <w:rPr>
          <w:rFonts w:hint="eastAsia"/>
        </w:rPr>
        <w:t>WSAEWOULDBLOCK</w:t>
      </w:r>
      <w:r>
        <w:rPr>
          <w:rFonts w:hint="eastAsia"/>
        </w:rPr>
        <w:t>错误。例如，以非阻塞模式的套接字为参数调用</w:t>
      </w:r>
      <w:r>
        <w:rPr>
          <w:rFonts w:hint="eastAsia"/>
        </w:rPr>
        <w:t>bind()</w:t>
      </w:r>
      <w:r>
        <w:rPr>
          <w:rFonts w:hint="eastAsia"/>
        </w:rPr>
        <w:t>函数时，就不会返回该错误代码。当然，在调用</w:t>
      </w:r>
      <w:r>
        <w:rPr>
          <w:rFonts w:hint="eastAsia"/>
        </w:rPr>
        <w:t>WSAStartup()</w:t>
      </w:r>
      <w:r>
        <w:rPr>
          <w:rFonts w:hint="eastAsia"/>
        </w:rPr>
        <w:t>函</w:t>
      </w:r>
      <w:r>
        <w:rPr>
          <w:rFonts w:hint="eastAsia"/>
        </w:rPr>
        <w:lastRenderedPageBreak/>
        <w:t>数时更不会返回该错误代码，因为该函数是应用程序第一调用的函数，当然不会返回这样的错误代码</w:t>
      </w:r>
    </w:p>
    <w:p w14:paraId="322C1C42" w14:textId="77777777" w:rsidR="008E5CF6" w:rsidRDefault="005A6305" w:rsidP="008E5CF6">
      <w:pPr>
        <w:pStyle w:val="a7"/>
        <w:numPr>
          <w:ilvl w:val="0"/>
          <w:numId w:val="105"/>
        </w:numPr>
        <w:ind w:firstLineChars="0"/>
      </w:pPr>
      <w:r>
        <w:rPr>
          <w:rFonts w:hint="eastAsia"/>
        </w:rPr>
        <w:t>要将套接字设置为非阻塞模式，除了使用</w:t>
      </w:r>
      <w:r>
        <w:rPr>
          <w:rFonts w:hint="eastAsia"/>
        </w:rPr>
        <w:t>ioctlsocket()</w:t>
      </w:r>
      <w:r>
        <w:rPr>
          <w:rFonts w:hint="eastAsia"/>
        </w:rPr>
        <w:t>函数之外，还可以使用</w:t>
      </w:r>
      <w:r>
        <w:rPr>
          <w:rFonts w:hint="eastAsia"/>
        </w:rPr>
        <w:t>WSAAsyncselect()</w:t>
      </w:r>
      <w:r>
        <w:rPr>
          <w:rFonts w:hint="eastAsia"/>
        </w:rPr>
        <w:t>和</w:t>
      </w:r>
      <w:r>
        <w:rPr>
          <w:rFonts w:hint="eastAsia"/>
        </w:rPr>
        <w:t>WSAEventselect()</w:t>
      </w:r>
      <w:r>
        <w:rPr>
          <w:rFonts w:hint="eastAsia"/>
        </w:rPr>
        <w:t>函数。当调用该函数时，套接字会自动地设置为非阻塞方式</w:t>
      </w:r>
    </w:p>
    <w:p w14:paraId="239FE216" w14:textId="77777777" w:rsidR="00AD4A33" w:rsidRDefault="005A6305" w:rsidP="00AD4A33">
      <w:pPr>
        <w:pStyle w:val="a7"/>
        <w:numPr>
          <w:ilvl w:val="0"/>
          <w:numId w:val="105"/>
        </w:numPr>
        <w:ind w:firstLineChars="0"/>
      </w:pPr>
      <w:r>
        <w:rPr>
          <w:rFonts w:hint="eastAsia"/>
        </w:rPr>
        <w:t>由于使用非阻塞套接字在调用函数时，会经常返回</w:t>
      </w:r>
      <w:r>
        <w:rPr>
          <w:rFonts w:hint="eastAsia"/>
        </w:rPr>
        <w:t>WSAEWOULDBLOCK</w:t>
      </w:r>
      <w:r w:rsidR="00073FFD">
        <w:rPr>
          <w:rFonts w:hint="eastAsia"/>
        </w:rPr>
        <w:t>错误。所以在任何时候，都应仔细检查返回代码并作好对</w:t>
      </w:r>
      <w:r w:rsidR="00073FFD">
        <w:rPr>
          <w:rFonts w:hint="eastAsia"/>
        </w:rPr>
        <w:t>"</w:t>
      </w:r>
      <w:r w:rsidR="00073FFD">
        <w:rPr>
          <w:rFonts w:hint="eastAsia"/>
        </w:rPr>
        <w:t>失败</w:t>
      </w:r>
      <w:r w:rsidR="00073FFD">
        <w:rPr>
          <w:rFonts w:hint="eastAsia"/>
        </w:rPr>
        <w:t>"</w:t>
      </w:r>
      <w:r>
        <w:rPr>
          <w:rFonts w:hint="eastAsia"/>
        </w:rPr>
        <w:t>的准备。应用程序连续不断地调用这个函数，直到它返回成功指示为止。上面的程序清单中，在</w:t>
      </w:r>
      <w:r>
        <w:rPr>
          <w:rFonts w:hint="eastAsia"/>
        </w:rPr>
        <w:t>While</w:t>
      </w:r>
      <w:r>
        <w:rPr>
          <w:rFonts w:hint="eastAsia"/>
        </w:rPr>
        <w:t>循环体内不断地调用</w:t>
      </w:r>
      <w:r>
        <w:rPr>
          <w:rFonts w:hint="eastAsia"/>
        </w:rPr>
        <w:t>recv()</w:t>
      </w:r>
      <w:r>
        <w:rPr>
          <w:rFonts w:hint="eastAsia"/>
        </w:rPr>
        <w:t>函数，以读入</w:t>
      </w:r>
      <w:r>
        <w:rPr>
          <w:rFonts w:hint="eastAsia"/>
        </w:rPr>
        <w:t>1024</w:t>
      </w:r>
      <w:r>
        <w:rPr>
          <w:rFonts w:hint="eastAsia"/>
        </w:rPr>
        <w:t>个字节的数据。这种做法很浪费系统资源</w:t>
      </w:r>
    </w:p>
    <w:p w14:paraId="7273226D" w14:textId="77777777" w:rsidR="00D44BBE" w:rsidRDefault="005A6305" w:rsidP="00D44BBE">
      <w:pPr>
        <w:pStyle w:val="a7"/>
        <w:numPr>
          <w:ilvl w:val="0"/>
          <w:numId w:val="105"/>
        </w:numPr>
        <w:ind w:firstLineChars="0"/>
      </w:pPr>
      <w:r>
        <w:rPr>
          <w:rFonts w:hint="eastAsia"/>
        </w:rPr>
        <w:t>要完成这样的操作，有人使用</w:t>
      </w:r>
      <w:r>
        <w:rPr>
          <w:rFonts w:hint="eastAsia"/>
        </w:rPr>
        <w:t>MSG_PEEK</w:t>
      </w:r>
      <w:r>
        <w:rPr>
          <w:rFonts w:hint="eastAsia"/>
        </w:rPr>
        <w:t>标志调用</w:t>
      </w:r>
      <w:r>
        <w:rPr>
          <w:rFonts w:hint="eastAsia"/>
        </w:rPr>
        <w:t>recv()</w:t>
      </w:r>
      <w:r>
        <w:rPr>
          <w:rFonts w:hint="eastAsia"/>
        </w:rPr>
        <w:t>函数查看缓冲区中是否有数据可读。同样，这种方法也不好。因为该做法对系统造成的开销是很大的，并且应用程序至少要调用</w:t>
      </w:r>
      <w:r>
        <w:rPr>
          <w:rFonts w:hint="eastAsia"/>
        </w:rPr>
        <w:t>recv()</w:t>
      </w:r>
      <w:r w:rsidR="006A5673">
        <w:rPr>
          <w:rFonts w:hint="eastAsia"/>
        </w:rPr>
        <w:t>函数两次，才能实际地读入数据。较好的做法是，使用套接字的</w:t>
      </w:r>
      <w:r w:rsidR="006A5673">
        <w:rPr>
          <w:rFonts w:hint="eastAsia"/>
        </w:rPr>
        <w:t>"</w:t>
      </w:r>
      <w:r>
        <w:rPr>
          <w:rFonts w:hint="eastAsia"/>
        </w:rPr>
        <w:t>I/O</w:t>
      </w:r>
      <w:r w:rsidR="006A5673">
        <w:rPr>
          <w:rFonts w:hint="eastAsia"/>
        </w:rPr>
        <w:t>模型</w:t>
      </w:r>
      <w:r w:rsidR="006A5673">
        <w:rPr>
          <w:rFonts w:hint="eastAsia"/>
        </w:rPr>
        <w:t>"</w:t>
      </w:r>
      <w:r>
        <w:rPr>
          <w:rFonts w:hint="eastAsia"/>
        </w:rPr>
        <w:t>来判断非阻塞套接字是否可读可写</w:t>
      </w:r>
    </w:p>
    <w:p w14:paraId="0EC8F7F7" w14:textId="77777777" w:rsidR="004427F9" w:rsidRDefault="005A6305" w:rsidP="004427F9">
      <w:pPr>
        <w:pStyle w:val="a7"/>
        <w:numPr>
          <w:ilvl w:val="0"/>
          <w:numId w:val="105"/>
        </w:numPr>
        <w:ind w:firstLineChars="0"/>
      </w:pPr>
      <w:r>
        <w:rPr>
          <w:rFonts w:hint="eastAsia"/>
        </w:rPr>
        <w:t>非阻塞模式套接字与阻塞模式套接字相比，不容易使用。使用非阻塞模式套接字，需要编写更多的代码，以便在每个</w:t>
      </w:r>
      <w:r>
        <w:rPr>
          <w:rFonts w:hint="eastAsia"/>
        </w:rPr>
        <w:t>Windows Sockets API</w:t>
      </w:r>
      <w:r>
        <w:rPr>
          <w:rFonts w:hint="eastAsia"/>
        </w:rPr>
        <w:t>函数调用中，对收到的</w:t>
      </w:r>
      <w:r>
        <w:rPr>
          <w:rFonts w:hint="eastAsia"/>
        </w:rPr>
        <w:t>WSAEWOULDBLOCK</w:t>
      </w:r>
      <w:r>
        <w:rPr>
          <w:rFonts w:hint="eastAsia"/>
        </w:rPr>
        <w:t>错误进行处理。因此，非阻塞套接字便显得有些难于使用</w:t>
      </w:r>
    </w:p>
    <w:p w14:paraId="7F3716B9" w14:textId="0DADD44A" w:rsidR="005A6305" w:rsidRDefault="005A6305" w:rsidP="004427F9">
      <w:pPr>
        <w:pStyle w:val="a7"/>
        <w:numPr>
          <w:ilvl w:val="0"/>
          <w:numId w:val="105"/>
        </w:numPr>
        <w:ind w:firstLineChars="0"/>
      </w:pPr>
      <w:r>
        <w:rPr>
          <w:rFonts w:hint="eastAsia"/>
        </w:rPr>
        <w:t>但是，非阻塞套接字在控制建立的多个连接，在数据的收发量不均，时间不定时，明显具有优势。这种套接字在使用上存在一定难度，但只要排除了这些</w:t>
      </w:r>
      <w:r w:rsidR="00413E6E">
        <w:rPr>
          <w:rFonts w:hint="eastAsia"/>
        </w:rPr>
        <w:t>困难，它在功能上还是非常强大的。通常情况下，可考虑使用套接字的</w:t>
      </w:r>
      <w:r w:rsidR="00413E6E">
        <w:rPr>
          <w:rFonts w:hint="eastAsia"/>
        </w:rPr>
        <w:t>"</w:t>
      </w:r>
      <w:r>
        <w:rPr>
          <w:rFonts w:hint="eastAsia"/>
        </w:rPr>
        <w:t>I/O</w:t>
      </w:r>
      <w:r w:rsidR="00413E6E">
        <w:rPr>
          <w:rFonts w:hint="eastAsia"/>
        </w:rPr>
        <w:t>模型</w:t>
      </w:r>
      <w:r w:rsidR="00413E6E">
        <w:rPr>
          <w:rFonts w:hint="eastAsia"/>
        </w:rPr>
        <w:t>"</w:t>
      </w:r>
      <w:r>
        <w:rPr>
          <w:rFonts w:hint="eastAsia"/>
        </w:rPr>
        <w:t>，它有助于应用程序通过异步方式，同时对一个或多个套接字的通信加以管理</w:t>
      </w:r>
    </w:p>
    <w:p w14:paraId="4CC65DA2" w14:textId="621DD092" w:rsidR="006226E5" w:rsidRDefault="001A0AA0" w:rsidP="006226E5">
      <w:r>
        <w:t>4</w:t>
      </w:r>
      <w:r>
        <w:t>、</w:t>
      </w:r>
      <w:r w:rsidRPr="001A0AA0">
        <w:rPr>
          <w:rFonts w:hint="eastAsia"/>
          <w:color w:val="FF0000"/>
        </w:rPr>
        <w:t>非阻塞</w:t>
      </w:r>
      <w:r w:rsidRPr="001A0AA0">
        <w:rPr>
          <w:rFonts w:hint="eastAsia"/>
          <w:color w:val="FF0000"/>
        </w:rPr>
        <w:t>IO</w:t>
      </w:r>
      <w:r w:rsidRPr="001A0AA0">
        <w:rPr>
          <w:rFonts w:hint="eastAsia"/>
          <w:color w:val="FF0000"/>
        </w:rPr>
        <w:t>的特点是用户进程需要不断的主动询问</w:t>
      </w:r>
      <w:r w:rsidRPr="001A0AA0">
        <w:rPr>
          <w:rFonts w:hint="eastAsia"/>
          <w:color w:val="FF0000"/>
        </w:rPr>
        <w:t>kernel</w:t>
      </w:r>
      <w:r w:rsidRPr="001A0AA0">
        <w:rPr>
          <w:rFonts w:hint="eastAsia"/>
          <w:color w:val="FF0000"/>
        </w:rPr>
        <w:t>数据是否准备好</w:t>
      </w:r>
    </w:p>
    <w:p w14:paraId="43BC5516" w14:textId="77777777" w:rsidR="001A0AA0" w:rsidRDefault="001A0AA0" w:rsidP="006226E5"/>
    <w:p w14:paraId="7102FC1F" w14:textId="660625F0" w:rsidR="006226E5" w:rsidRDefault="006226E5" w:rsidP="006226E5">
      <w:pPr>
        <w:pStyle w:val="4"/>
        <w:numPr>
          <w:ilvl w:val="3"/>
          <w:numId w:val="1"/>
        </w:numPr>
      </w:pPr>
      <w:r>
        <w:t>I/O</w:t>
      </w:r>
      <w:r>
        <w:rPr>
          <w:rFonts w:hint="eastAsia"/>
        </w:rPr>
        <w:t>复用</w:t>
      </w:r>
      <w:r>
        <w:t>模型</w:t>
      </w:r>
    </w:p>
    <w:p w14:paraId="1B6F5F52" w14:textId="77777777" w:rsidR="00EB1C42" w:rsidRDefault="006226E5" w:rsidP="006226E5">
      <w:r>
        <w:rPr>
          <w:rFonts w:hint="eastAsia"/>
        </w:rPr>
        <w:t>1</w:t>
      </w:r>
      <w:r>
        <w:rPr>
          <w:rFonts w:hint="eastAsia"/>
        </w:rPr>
        <w:t>、</w:t>
      </w:r>
      <w:r w:rsidRPr="006226E5">
        <w:rPr>
          <w:rFonts w:hint="eastAsia"/>
        </w:rPr>
        <w:t>主要是</w:t>
      </w:r>
      <w:r w:rsidRPr="006226E5">
        <w:rPr>
          <w:rFonts w:hint="eastAsia"/>
        </w:rPr>
        <w:t>select</w:t>
      </w:r>
      <w:r w:rsidRPr="006226E5">
        <w:rPr>
          <w:rFonts w:hint="eastAsia"/>
        </w:rPr>
        <w:t>和</w:t>
      </w:r>
      <w:r w:rsidRPr="006226E5">
        <w:rPr>
          <w:rFonts w:hint="eastAsia"/>
        </w:rPr>
        <w:t>epoll</w:t>
      </w:r>
    </w:p>
    <w:p w14:paraId="1797CE2F" w14:textId="77777777" w:rsidR="00EB1C42" w:rsidRDefault="006226E5" w:rsidP="00EB1C42">
      <w:pPr>
        <w:pStyle w:val="a7"/>
        <w:numPr>
          <w:ilvl w:val="0"/>
          <w:numId w:val="106"/>
        </w:numPr>
        <w:ind w:firstLineChars="0"/>
      </w:pPr>
      <w:r w:rsidRPr="006226E5">
        <w:rPr>
          <w:rFonts w:hint="eastAsia"/>
        </w:rPr>
        <w:t>对一个</w:t>
      </w:r>
      <w:r w:rsidRPr="006226E5">
        <w:rPr>
          <w:rFonts w:hint="eastAsia"/>
        </w:rPr>
        <w:t>IO</w:t>
      </w:r>
      <w:r w:rsidRPr="006226E5">
        <w:rPr>
          <w:rFonts w:hint="eastAsia"/>
        </w:rPr>
        <w:t>端口，两次调用，两次返回，比阻塞</w:t>
      </w:r>
      <w:r w:rsidRPr="006226E5">
        <w:rPr>
          <w:rFonts w:hint="eastAsia"/>
        </w:rPr>
        <w:t>IO</w:t>
      </w:r>
      <w:r w:rsidR="00EB1C42">
        <w:rPr>
          <w:rFonts w:hint="eastAsia"/>
        </w:rPr>
        <w:t>并没有什么优越性</w:t>
      </w:r>
    </w:p>
    <w:p w14:paraId="14EA4421" w14:textId="6EEB900C" w:rsidR="006226E5" w:rsidRDefault="006226E5" w:rsidP="00EB1C42">
      <w:pPr>
        <w:pStyle w:val="a7"/>
        <w:numPr>
          <w:ilvl w:val="0"/>
          <w:numId w:val="106"/>
        </w:numPr>
        <w:ind w:firstLineChars="0"/>
      </w:pPr>
      <w:r w:rsidRPr="006226E5">
        <w:rPr>
          <w:rFonts w:hint="eastAsia"/>
        </w:rPr>
        <w:t>关键是能实现同时对多个</w:t>
      </w:r>
      <w:r w:rsidRPr="006226E5">
        <w:rPr>
          <w:rFonts w:hint="eastAsia"/>
        </w:rPr>
        <w:t>IO</w:t>
      </w:r>
      <w:r w:rsidR="00B65910">
        <w:rPr>
          <w:rFonts w:hint="eastAsia"/>
        </w:rPr>
        <w:t>端口进行监听</w:t>
      </w:r>
    </w:p>
    <w:p w14:paraId="7F2CA60F" w14:textId="1B31A086" w:rsidR="00B65910" w:rsidRDefault="00B65910" w:rsidP="00B65910">
      <w:r>
        <w:t>2</w:t>
      </w:r>
      <w:r>
        <w:t>、</w:t>
      </w:r>
      <w:r w:rsidRPr="00B65910">
        <w:rPr>
          <w:rFonts w:hint="eastAsia"/>
        </w:rPr>
        <w:t>I/O</w:t>
      </w:r>
      <w:r w:rsidRPr="00B65910">
        <w:rPr>
          <w:rFonts w:hint="eastAsia"/>
        </w:rPr>
        <w:t>复用模型会用到</w:t>
      </w:r>
      <w:r w:rsidRPr="00B65910">
        <w:rPr>
          <w:rFonts w:hint="eastAsia"/>
        </w:rPr>
        <w:t>select</w:t>
      </w:r>
      <w:r w:rsidRPr="00B65910">
        <w:rPr>
          <w:rFonts w:hint="eastAsia"/>
        </w:rPr>
        <w:t>、</w:t>
      </w:r>
      <w:r w:rsidRPr="00B65910">
        <w:rPr>
          <w:rFonts w:hint="eastAsia"/>
        </w:rPr>
        <w:t>poll</w:t>
      </w:r>
      <w:r w:rsidRPr="00B65910">
        <w:rPr>
          <w:rFonts w:hint="eastAsia"/>
        </w:rPr>
        <w:t>、</w:t>
      </w:r>
      <w:r w:rsidRPr="00B65910">
        <w:rPr>
          <w:rFonts w:hint="eastAsia"/>
        </w:rPr>
        <w:t>epoll</w:t>
      </w:r>
      <w:r w:rsidRPr="00B65910">
        <w:rPr>
          <w:rFonts w:hint="eastAsia"/>
        </w:rPr>
        <w:t>函数，这几个函数也会使进程阻塞，但是和阻塞</w:t>
      </w:r>
      <w:r w:rsidRPr="00B65910">
        <w:rPr>
          <w:rFonts w:hint="eastAsia"/>
        </w:rPr>
        <w:t>I/O</w:t>
      </w:r>
      <w:r w:rsidRPr="00B65910">
        <w:rPr>
          <w:rFonts w:hint="eastAsia"/>
        </w:rPr>
        <w:t>所不同的的，这两个函数可以同时阻塞多个</w:t>
      </w:r>
      <w:r w:rsidRPr="00B65910">
        <w:rPr>
          <w:rFonts w:hint="eastAsia"/>
        </w:rPr>
        <w:t>I/O</w:t>
      </w:r>
      <w:r w:rsidRPr="00B65910">
        <w:rPr>
          <w:rFonts w:hint="eastAsia"/>
        </w:rPr>
        <w:t>操作。而且可以同时对多个读操作，多个写操作的</w:t>
      </w:r>
      <w:r w:rsidRPr="00B65910">
        <w:rPr>
          <w:rFonts w:hint="eastAsia"/>
        </w:rPr>
        <w:t>I/O</w:t>
      </w:r>
      <w:r w:rsidRPr="00B65910">
        <w:rPr>
          <w:rFonts w:hint="eastAsia"/>
        </w:rPr>
        <w:t>函数进行检测，直到有数据可读或可写时，才真正调用</w:t>
      </w:r>
      <w:r w:rsidRPr="00B65910">
        <w:rPr>
          <w:rFonts w:hint="eastAsia"/>
        </w:rPr>
        <w:t>I/O</w:t>
      </w:r>
      <w:r w:rsidRPr="00B65910">
        <w:rPr>
          <w:rFonts w:hint="eastAsia"/>
        </w:rPr>
        <w:t>操作函数</w:t>
      </w:r>
    </w:p>
    <w:p w14:paraId="610E7ECD" w14:textId="77777777" w:rsidR="00140881" w:rsidRDefault="00140881" w:rsidP="00140881">
      <w:r>
        <w:rPr>
          <w:rFonts w:hint="eastAsia"/>
        </w:rPr>
        <w:t>3</w:t>
      </w:r>
      <w:r>
        <w:rPr>
          <w:rFonts w:hint="eastAsia"/>
        </w:rPr>
        <w:t>、可以看出，由于非阻塞的调用，轮询占据了很大一部分过程，轮询会消耗大量的</w:t>
      </w:r>
      <w:r>
        <w:rPr>
          <w:rFonts w:hint="eastAsia"/>
        </w:rPr>
        <w:t>CPU</w:t>
      </w:r>
      <w:r>
        <w:rPr>
          <w:rFonts w:hint="eastAsia"/>
        </w:rPr>
        <w:t>时间。结合前面两种模式。如果轮询不是进程的用户态，而是有人帮忙就好了。多路复用正好处理这样的问题。</w:t>
      </w:r>
    </w:p>
    <w:p w14:paraId="7F53BB4D" w14:textId="3EF54A27" w:rsidR="00140881" w:rsidRDefault="00140881" w:rsidP="00140881">
      <w:r>
        <w:t>4</w:t>
      </w:r>
      <w:r>
        <w:t>、</w:t>
      </w:r>
      <w:r>
        <w:rPr>
          <w:rFonts w:hint="eastAsia"/>
        </w:rPr>
        <w:t>多路复用有两个特别的系统调用</w:t>
      </w:r>
      <w:r>
        <w:rPr>
          <w:rFonts w:hint="eastAsia"/>
        </w:rPr>
        <w:t>select</w:t>
      </w:r>
      <w:r>
        <w:rPr>
          <w:rFonts w:hint="eastAsia"/>
        </w:rPr>
        <w:t>或</w:t>
      </w:r>
      <w:r>
        <w:rPr>
          <w:rFonts w:hint="eastAsia"/>
        </w:rPr>
        <w:t>poll</w:t>
      </w:r>
      <w:r>
        <w:rPr>
          <w:rFonts w:hint="eastAsia"/>
        </w:rPr>
        <w:t>。</w:t>
      </w:r>
      <w:r>
        <w:rPr>
          <w:rFonts w:hint="eastAsia"/>
        </w:rPr>
        <w:t>select</w:t>
      </w:r>
      <w:r>
        <w:rPr>
          <w:rFonts w:hint="eastAsia"/>
        </w:rPr>
        <w:t>调用是内核级别的，</w:t>
      </w:r>
      <w:r>
        <w:rPr>
          <w:rFonts w:hint="eastAsia"/>
        </w:rPr>
        <w:t>select</w:t>
      </w:r>
      <w:r>
        <w:rPr>
          <w:rFonts w:hint="eastAsia"/>
        </w:rPr>
        <w:t>轮询相对非阻塞的轮询的区别在于</w:t>
      </w:r>
      <w:r>
        <w:rPr>
          <w:rFonts w:hint="eastAsia"/>
        </w:rPr>
        <w:t>---</w:t>
      </w:r>
      <w:r>
        <w:rPr>
          <w:rFonts w:hint="eastAsia"/>
        </w:rPr>
        <w:t>前者可以等待多个</w:t>
      </w:r>
      <w:r>
        <w:rPr>
          <w:rFonts w:hint="eastAsia"/>
        </w:rPr>
        <w:t>socket</w:t>
      </w:r>
      <w:r>
        <w:rPr>
          <w:rFonts w:hint="eastAsia"/>
        </w:rPr>
        <w:t>，当其中任何一个</w:t>
      </w:r>
      <w:r>
        <w:rPr>
          <w:rFonts w:hint="eastAsia"/>
        </w:rPr>
        <w:t>socket</w:t>
      </w:r>
      <w:r>
        <w:rPr>
          <w:rFonts w:hint="eastAsia"/>
        </w:rPr>
        <w:t>的数据准好了，就能返回进行可读，然后进程再进行</w:t>
      </w:r>
      <w:r>
        <w:rPr>
          <w:rFonts w:hint="eastAsia"/>
        </w:rPr>
        <w:t>recvform</w:t>
      </w:r>
      <w:r>
        <w:rPr>
          <w:rFonts w:hint="eastAsia"/>
        </w:rPr>
        <w:t>系统调用，</w:t>
      </w:r>
      <w:r w:rsidRPr="00E44558">
        <w:rPr>
          <w:rFonts w:hint="eastAsia"/>
          <w:color w:val="FF0000"/>
        </w:rPr>
        <w:t>将数据由内核拷贝到用户进程，当然这个过程是阻塞的</w:t>
      </w:r>
      <w:r>
        <w:rPr>
          <w:rFonts w:hint="eastAsia"/>
        </w:rPr>
        <w:t>。</w:t>
      </w:r>
      <w:r w:rsidRPr="00E44558">
        <w:rPr>
          <w:rFonts w:hint="eastAsia"/>
          <w:color w:val="00B0F0"/>
        </w:rPr>
        <w:t>多路复用有两种阻塞，</w:t>
      </w:r>
      <w:r w:rsidRPr="00E44558">
        <w:rPr>
          <w:rFonts w:hint="eastAsia"/>
          <w:color w:val="00B0F0"/>
        </w:rPr>
        <w:t>select</w:t>
      </w:r>
      <w:r w:rsidRPr="00E44558">
        <w:rPr>
          <w:rFonts w:hint="eastAsia"/>
          <w:color w:val="00B0F0"/>
        </w:rPr>
        <w:t>或</w:t>
      </w:r>
      <w:r w:rsidRPr="00E44558">
        <w:rPr>
          <w:rFonts w:hint="eastAsia"/>
          <w:color w:val="00B0F0"/>
        </w:rPr>
        <w:t>poll</w:t>
      </w:r>
      <w:r w:rsidRPr="00E44558">
        <w:rPr>
          <w:rFonts w:hint="eastAsia"/>
          <w:color w:val="00B0F0"/>
        </w:rPr>
        <w:t>调用之后，会阻塞进程，与第一种阻塞不同在于，此时的</w:t>
      </w:r>
      <w:r w:rsidRPr="00E44558">
        <w:rPr>
          <w:rFonts w:hint="eastAsia"/>
          <w:color w:val="00B0F0"/>
        </w:rPr>
        <w:t>select</w:t>
      </w:r>
      <w:r w:rsidRPr="00E44558">
        <w:rPr>
          <w:rFonts w:hint="eastAsia"/>
          <w:color w:val="00B0F0"/>
        </w:rPr>
        <w:t>不是等到</w:t>
      </w:r>
      <w:r w:rsidRPr="00E44558">
        <w:rPr>
          <w:rFonts w:hint="eastAsia"/>
          <w:color w:val="00B0F0"/>
        </w:rPr>
        <w:t>socket</w:t>
      </w:r>
      <w:r w:rsidRPr="00E44558">
        <w:rPr>
          <w:rFonts w:hint="eastAsia"/>
          <w:color w:val="00B0F0"/>
        </w:rPr>
        <w:t>数据全部到达再处理</w:t>
      </w:r>
      <w:r w:rsidR="00E44558" w:rsidRPr="00E44558">
        <w:rPr>
          <w:rFonts w:hint="eastAsia"/>
          <w:color w:val="00B0F0"/>
        </w:rPr>
        <w:t>，</w:t>
      </w:r>
      <w:r w:rsidRPr="00E44558">
        <w:rPr>
          <w:rFonts w:hint="eastAsia"/>
          <w:color w:val="00B0F0"/>
        </w:rPr>
        <w:t>而是有了一部分数据就会调用用户进程来处理。如何知道有一部分数据到达了呢？监视的事情交给了内核，内核负</w:t>
      </w:r>
      <w:r w:rsidRPr="00E44558">
        <w:rPr>
          <w:rFonts w:hint="eastAsia"/>
          <w:color w:val="00B0F0"/>
        </w:rPr>
        <w:lastRenderedPageBreak/>
        <w:t>责数据到达的处理。也可以理解为</w:t>
      </w:r>
      <w:r w:rsidRPr="00E44558">
        <w:rPr>
          <w:rFonts w:hint="eastAsia"/>
          <w:color w:val="00B0F0"/>
        </w:rPr>
        <w:t>"</w:t>
      </w:r>
      <w:r w:rsidRPr="00E44558">
        <w:rPr>
          <w:rFonts w:hint="eastAsia"/>
          <w:color w:val="00B0F0"/>
        </w:rPr>
        <w:t>非阻塞</w:t>
      </w:r>
      <w:r w:rsidRPr="00E44558">
        <w:rPr>
          <w:rFonts w:hint="eastAsia"/>
          <w:color w:val="00B0F0"/>
        </w:rPr>
        <w:t>"</w:t>
      </w:r>
      <w:r w:rsidRPr="00E44558">
        <w:rPr>
          <w:rFonts w:hint="eastAsia"/>
          <w:color w:val="00B0F0"/>
        </w:rPr>
        <w:t>吧</w:t>
      </w:r>
    </w:p>
    <w:p w14:paraId="632A8C23" w14:textId="7458E603" w:rsidR="00E44558" w:rsidRDefault="00E44558" w:rsidP="00E44558">
      <w:r>
        <w:t>5</w:t>
      </w:r>
      <w:r>
        <w:t>、</w:t>
      </w:r>
      <w:r w:rsidRPr="00E44558">
        <w:rPr>
          <w:rFonts w:hint="eastAsia"/>
        </w:rPr>
        <w:t>多路复用的特点是通过一种机制一个进程能同时等待</w:t>
      </w:r>
      <w:r w:rsidRPr="00E44558">
        <w:rPr>
          <w:rFonts w:hint="eastAsia"/>
        </w:rPr>
        <w:t>IO</w:t>
      </w:r>
      <w:r>
        <w:rPr>
          <w:rFonts w:hint="eastAsia"/>
        </w:rPr>
        <w:t>文件描述符，内核监视这些文件描述符</w:t>
      </w:r>
      <w:r>
        <w:rPr>
          <w:rFonts w:hint="eastAsia"/>
        </w:rPr>
        <w:t>(</w:t>
      </w:r>
      <w:r>
        <w:rPr>
          <w:rFonts w:hint="eastAsia"/>
        </w:rPr>
        <w:t>套接字描述符</w:t>
      </w:r>
      <w:r>
        <w:rPr>
          <w:rFonts w:hint="eastAsia"/>
        </w:rPr>
        <w:t>)</w:t>
      </w:r>
      <w:r w:rsidRPr="00E44558">
        <w:rPr>
          <w:rFonts w:hint="eastAsia"/>
        </w:rPr>
        <w:t>，其中的任意一个进入读就绪状态，</w:t>
      </w:r>
      <w:r w:rsidRPr="00E44558">
        <w:rPr>
          <w:rFonts w:hint="eastAsia"/>
        </w:rPr>
        <w:t>select</w:t>
      </w:r>
      <w:r w:rsidRPr="00E44558">
        <w:rPr>
          <w:rFonts w:hint="eastAsia"/>
        </w:rPr>
        <w:t>，</w:t>
      </w:r>
      <w:r w:rsidRPr="00E44558">
        <w:rPr>
          <w:rFonts w:hint="eastAsia"/>
        </w:rPr>
        <w:t>poll</w:t>
      </w:r>
      <w:r w:rsidRPr="00E44558">
        <w:rPr>
          <w:rFonts w:hint="eastAsia"/>
        </w:rPr>
        <w:t>，</w:t>
      </w:r>
      <w:r w:rsidRPr="00E44558">
        <w:rPr>
          <w:rFonts w:hint="eastAsia"/>
        </w:rPr>
        <w:t>epoll</w:t>
      </w:r>
      <w:r w:rsidRPr="00E44558">
        <w:rPr>
          <w:rFonts w:hint="eastAsia"/>
        </w:rPr>
        <w:t>函数就可以返回。对于监视的方式，又可以分为</w:t>
      </w:r>
      <w:r w:rsidRPr="00E44558">
        <w:rPr>
          <w:rFonts w:hint="eastAsia"/>
        </w:rPr>
        <w:t>select</w:t>
      </w:r>
      <w:r w:rsidRPr="00E44558">
        <w:rPr>
          <w:rFonts w:hint="eastAsia"/>
        </w:rPr>
        <w:t>，</w:t>
      </w:r>
      <w:r w:rsidRPr="00E44558">
        <w:rPr>
          <w:rFonts w:hint="eastAsia"/>
        </w:rPr>
        <w:t>poll</w:t>
      </w:r>
      <w:r w:rsidRPr="00E44558">
        <w:rPr>
          <w:rFonts w:hint="eastAsia"/>
        </w:rPr>
        <w:t>，</w:t>
      </w:r>
      <w:r w:rsidRPr="00E44558">
        <w:rPr>
          <w:rFonts w:hint="eastAsia"/>
        </w:rPr>
        <w:t>epoll</w:t>
      </w:r>
      <w:r w:rsidRPr="00E44558">
        <w:rPr>
          <w:rFonts w:hint="eastAsia"/>
        </w:rPr>
        <w:t>三种方式</w:t>
      </w:r>
    </w:p>
    <w:p w14:paraId="792E296B" w14:textId="4529D5A3" w:rsidR="00F15EC5" w:rsidRDefault="00C059C2" w:rsidP="00B65910">
      <w:r>
        <w:object w:dxaOrig="24385" w:dyaOrig="13188" w14:anchorId="4E1A48DD">
          <v:shape id="_x0000_i1064" type="#_x0000_t75" style="width:414.35pt;height:224.4pt" o:ole="">
            <v:imagedata r:id="rId91" o:title=""/>
          </v:shape>
          <o:OLEObject Type="Embed" ProgID="Visio.Drawing.15" ShapeID="_x0000_i1064" DrawAspect="Content" ObjectID="_1556520878" r:id="rId92"/>
        </w:object>
      </w:r>
    </w:p>
    <w:p w14:paraId="796EAC24" w14:textId="77777777" w:rsidR="006652EC" w:rsidRDefault="006652EC" w:rsidP="00B65910"/>
    <w:p w14:paraId="25CEE0FC" w14:textId="30A72535" w:rsidR="006652EC" w:rsidRDefault="006652EC" w:rsidP="006652EC">
      <w:pPr>
        <w:pStyle w:val="4"/>
        <w:numPr>
          <w:ilvl w:val="3"/>
          <w:numId w:val="1"/>
        </w:numPr>
      </w:pPr>
      <w:r>
        <w:t>信号驱动I/O</w:t>
      </w:r>
    </w:p>
    <w:p w14:paraId="174B3068" w14:textId="6AD24E7E" w:rsidR="006652EC" w:rsidRDefault="006652EC" w:rsidP="006652EC">
      <w:r>
        <w:rPr>
          <w:rFonts w:hint="eastAsia"/>
        </w:rPr>
        <w:t>1</w:t>
      </w:r>
      <w:r>
        <w:rPr>
          <w:rFonts w:hint="eastAsia"/>
        </w:rPr>
        <w:t>、两次</w:t>
      </w:r>
      <w:r>
        <w:t>调用，</w:t>
      </w:r>
      <w:r>
        <w:rPr>
          <w:rFonts w:hint="eastAsia"/>
        </w:rPr>
        <w:t>两次</w:t>
      </w:r>
      <w:r>
        <w:t>返回</w:t>
      </w:r>
    </w:p>
    <w:p w14:paraId="211A2360" w14:textId="01CB99EF" w:rsidR="006652EC" w:rsidRDefault="006652EC" w:rsidP="006652EC">
      <w:r>
        <w:t>2</w:t>
      </w:r>
      <w:r>
        <w:t>、</w:t>
      </w:r>
      <w:r w:rsidRPr="006652EC">
        <w:rPr>
          <w:rFonts w:hint="eastAsia"/>
        </w:rPr>
        <w:t>首先我们允许套接口进行信号驱动</w:t>
      </w:r>
      <w:r w:rsidRPr="006652EC">
        <w:rPr>
          <w:rFonts w:hint="eastAsia"/>
        </w:rPr>
        <w:t>I/O,</w:t>
      </w:r>
      <w:r w:rsidRPr="006652EC">
        <w:rPr>
          <w:rFonts w:hint="eastAsia"/>
        </w:rPr>
        <w:t>并安装一个信号处理函数，进程继续运行并不阻塞。当数据准备好时，进程会收到一个</w:t>
      </w:r>
      <w:r w:rsidRPr="006652EC">
        <w:rPr>
          <w:rFonts w:hint="eastAsia"/>
        </w:rPr>
        <w:t>SIGIO</w:t>
      </w:r>
      <w:r w:rsidRPr="006652EC">
        <w:rPr>
          <w:rFonts w:hint="eastAsia"/>
        </w:rPr>
        <w:t>信号，可以在信号处理函数中调用</w:t>
      </w:r>
      <w:r w:rsidRPr="006652EC">
        <w:rPr>
          <w:rFonts w:hint="eastAsia"/>
        </w:rPr>
        <w:t>I/O</w:t>
      </w:r>
      <w:r w:rsidRPr="006652EC">
        <w:rPr>
          <w:rFonts w:hint="eastAsia"/>
        </w:rPr>
        <w:t>操作函数处理数据</w:t>
      </w:r>
    </w:p>
    <w:p w14:paraId="7ADD26DC" w14:textId="2BCC14D8" w:rsidR="006652EC" w:rsidRDefault="003069EA" w:rsidP="006652EC">
      <w:r>
        <w:object w:dxaOrig="24385" w:dyaOrig="13188" w14:anchorId="12DA33F5">
          <v:shape id="_x0000_i1065" type="#_x0000_t75" style="width:414.35pt;height:224.4pt" o:ole="">
            <v:imagedata r:id="rId93" o:title=""/>
          </v:shape>
          <o:OLEObject Type="Embed" ProgID="Visio.Drawing.15" ShapeID="_x0000_i1065" DrawAspect="Content" ObjectID="_1556520879" r:id="rId94"/>
        </w:object>
      </w:r>
    </w:p>
    <w:p w14:paraId="424B4D3F" w14:textId="77777777" w:rsidR="006652EC" w:rsidRDefault="006652EC" w:rsidP="006652EC"/>
    <w:p w14:paraId="5DDF4AEB" w14:textId="5F5EF1B2" w:rsidR="006652EC" w:rsidRDefault="006652EC" w:rsidP="006652EC">
      <w:pPr>
        <w:pStyle w:val="4"/>
        <w:numPr>
          <w:ilvl w:val="3"/>
          <w:numId w:val="1"/>
        </w:numPr>
      </w:pPr>
      <w:r>
        <w:t>异步I/O</w:t>
      </w:r>
      <w:r>
        <w:rPr>
          <w:rFonts w:hint="eastAsia"/>
        </w:rPr>
        <w:t>模型</w:t>
      </w:r>
    </w:p>
    <w:p w14:paraId="5FE7C453" w14:textId="5999C599" w:rsidR="006652EC" w:rsidRDefault="006652EC" w:rsidP="006652EC">
      <w:r>
        <w:t>1</w:t>
      </w:r>
      <w:r>
        <w:t>、</w:t>
      </w:r>
      <w:r w:rsidRPr="006652EC">
        <w:rPr>
          <w:rFonts w:hint="eastAsia"/>
        </w:rPr>
        <w:t>数据拷贝的时候进程无需阻塞</w:t>
      </w:r>
    </w:p>
    <w:p w14:paraId="586B32F9" w14:textId="126FB719" w:rsidR="006652EC" w:rsidRDefault="006652EC" w:rsidP="006652EC">
      <w:r>
        <w:rPr>
          <w:rFonts w:hint="eastAsia"/>
        </w:rPr>
        <w:lastRenderedPageBreak/>
        <w:t>2</w:t>
      </w:r>
      <w:r>
        <w:rPr>
          <w:rFonts w:hint="eastAsia"/>
        </w:rPr>
        <w:t>、</w:t>
      </w:r>
      <w:r w:rsidRPr="006652EC">
        <w:rPr>
          <w:rFonts w:hint="eastAsia"/>
        </w:rPr>
        <w:t>当一个异步过程调用发出后，调用者不能立刻得到结果。实际处理这个调用的部件在完成后，通过状态、通知和回调来通知调用者的输入输出操作</w:t>
      </w:r>
    </w:p>
    <w:p w14:paraId="7B3E76EA" w14:textId="4C6294AA" w:rsidR="006652EC" w:rsidRDefault="00655490" w:rsidP="006652EC">
      <w:r>
        <w:object w:dxaOrig="22548" w:dyaOrig="13585" w14:anchorId="39249301">
          <v:shape id="_x0000_i1066" type="#_x0000_t75" style="width:414.75pt;height:250pt" o:ole="">
            <v:imagedata r:id="rId95" o:title=""/>
          </v:shape>
          <o:OLEObject Type="Embed" ProgID="Visio.Drawing.15" ShapeID="_x0000_i1066" DrawAspect="Content" ObjectID="_1556520880" r:id="rId96"/>
        </w:object>
      </w:r>
    </w:p>
    <w:p w14:paraId="027A32B5" w14:textId="28A8B760" w:rsidR="006652EC" w:rsidRPr="006652EC" w:rsidRDefault="006652EC" w:rsidP="006652EC">
      <w:r>
        <w:rPr>
          <w:rFonts w:hint="eastAsia"/>
        </w:rPr>
        <w:t>3</w:t>
      </w:r>
      <w:r>
        <w:rPr>
          <w:rFonts w:hint="eastAsia"/>
        </w:rPr>
        <w:t>、同步</w:t>
      </w:r>
      <w:r>
        <w:rPr>
          <w:rFonts w:hint="eastAsia"/>
        </w:rPr>
        <w:t>IO</w:t>
      </w:r>
      <w:r>
        <w:rPr>
          <w:rFonts w:hint="eastAsia"/>
        </w:rPr>
        <w:t>引起进程阻塞，直至</w:t>
      </w:r>
      <w:r>
        <w:rPr>
          <w:rFonts w:hint="eastAsia"/>
        </w:rPr>
        <w:t>IO</w:t>
      </w:r>
      <w:r>
        <w:rPr>
          <w:rFonts w:hint="eastAsia"/>
        </w:rPr>
        <w:t>操作完成。异步</w:t>
      </w:r>
      <w:r>
        <w:rPr>
          <w:rFonts w:hint="eastAsia"/>
        </w:rPr>
        <w:t>IO</w:t>
      </w:r>
      <w:r>
        <w:rPr>
          <w:rFonts w:hint="eastAsia"/>
        </w:rPr>
        <w:t>不会引起进程阻塞。</w:t>
      </w:r>
      <w:r>
        <w:rPr>
          <w:rFonts w:hint="eastAsia"/>
        </w:rPr>
        <w:t>IO</w:t>
      </w:r>
      <w:r>
        <w:rPr>
          <w:rFonts w:hint="eastAsia"/>
        </w:rPr>
        <w:t>复用是先通过</w:t>
      </w:r>
      <w:r>
        <w:rPr>
          <w:rFonts w:hint="eastAsia"/>
        </w:rPr>
        <w:t>select</w:t>
      </w:r>
      <w:r>
        <w:rPr>
          <w:rFonts w:hint="eastAsia"/>
        </w:rPr>
        <w:t>调用阻塞</w:t>
      </w:r>
    </w:p>
    <w:p w14:paraId="0C99D96C" w14:textId="77777777" w:rsidR="006652EC" w:rsidRDefault="006652EC" w:rsidP="00B65910"/>
    <w:p w14:paraId="603E64FD" w14:textId="723767E1" w:rsidR="0023580B" w:rsidRDefault="0023580B" w:rsidP="0023580B">
      <w:pPr>
        <w:pStyle w:val="4"/>
        <w:numPr>
          <w:ilvl w:val="3"/>
          <w:numId w:val="1"/>
        </w:numPr>
      </w:pPr>
      <w:r>
        <w:t>五个模型的比较</w:t>
      </w:r>
    </w:p>
    <w:p w14:paraId="52990BDD" w14:textId="41A95FB9" w:rsidR="0023580B" w:rsidRDefault="0023580B" w:rsidP="0023580B">
      <w:r w:rsidRPr="0023580B">
        <w:rPr>
          <w:noProof/>
        </w:rPr>
        <w:drawing>
          <wp:inline distT="0" distB="0" distL="0" distR="0" wp14:anchorId="19CA1945" wp14:editId="01B34F71">
            <wp:extent cx="5270500" cy="3147060"/>
            <wp:effectExtent l="0" t="0" r="1270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0500" cy="3147060"/>
                    </a:xfrm>
                    <a:prstGeom prst="rect">
                      <a:avLst/>
                    </a:prstGeom>
                  </pic:spPr>
                </pic:pic>
              </a:graphicData>
            </a:graphic>
          </wp:inline>
        </w:drawing>
      </w:r>
    </w:p>
    <w:p w14:paraId="56FB4AF7" w14:textId="77777777" w:rsidR="0023580B" w:rsidRDefault="0023580B" w:rsidP="0023580B"/>
    <w:p w14:paraId="0177B6F4" w14:textId="6D8435A2" w:rsidR="0023580B" w:rsidRDefault="0023580B" w:rsidP="0023580B">
      <w:pPr>
        <w:pStyle w:val="2"/>
        <w:numPr>
          <w:ilvl w:val="1"/>
          <w:numId w:val="1"/>
        </w:numPr>
      </w:pPr>
      <w:r>
        <w:t>select、</w:t>
      </w:r>
      <w:r>
        <w:rPr>
          <w:rFonts w:hint="eastAsia"/>
        </w:rPr>
        <w:t>poll</w:t>
      </w:r>
      <w:r>
        <w:t>、</w:t>
      </w:r>
      <w:r>
        <w:rPr>
          <w:rFonts w:hint="eastAsia"/>
        </w:rPr>
        <w:t>epoll</w:t>
      </w:r>
    </w:p>
    <w:p w14:paraId="00B5B5A1" w14:textId="217D545D" w:rsidR="008B5D3C" w:rsidRDefault="008B5D3C" w:rsidP="008B5D3C">
      <w:r>
        <w:rPr>
          <w:rFonts w:hint="eastAsia"/>
        </w:rPr>
        <w:t>1</w:t>
      </w:r>
      <w:r>
        <w:rPr>
          <w:rFonts w:hint="eastAsia"/>
        </w:rPr>
        <w:t>、</w:t>
      </w:r>
      <w:r w:rsidRPr="008B5D3C">
        <w:rPr>
          <w:rFonts w:hint="eastAsia"/>
        </w:rPr>
        <w:t>epoll</w:t>
      </w:r>
      <w:r w:rsidRPr="008B5D3C">
        <w:rPr>
          <w:rFonts w:hint="eastAsia"/>
        </w:rPr>
        <w:t>跟</w:t>
      </w:r>
      <w:r w:rsidRPr="008B5D3C">
        <w:rPr>
          <w:rFonts w:hint="eastAsia"/>
        </w:rPr>
        <w:t>select</w:t>
      </w:r>
      <w:r w:rsidRPr="008B5D3C">
        <w:rPr>
          <w:rFonts w:hint="eastAsia"/>
        </w:rPr>
        <w:t>都能提供多路</w:t>
      </w:r>
      <w:r w:rsidRPr="008B5D3C">
        <w:rPr>
          <w:rFonts w:hint="eastAsia"/>
        </w:rPr>
        <w:t>I/O</w:t>
      </w:r>
      <w:r w:rsidRPr="008B5D3C">
        <w:rPr>
          <w:rFonts w:hint="eastAsia"/>
        </w:rPr>
        <w:t>复用的解决方案。在现在的</w:t>
      </w:r>
      <w:r w:rsidRPr="008B5D3C">
        <w:rPr>
          <w:rFonts w:hint="eastAsia"/>
        </w:rPr>
        <w:t>Linux</w:t>
      </w:r>
      <w:r w:rsidRPr="008B5D3C">
        <w:rPr>
          <w:rFonts w:hint="eastAsia"/>
        </w:rPr>
        <w:t>内核里有都能够支持，其中</w:t>
      </w:r>
      <w:r w:rsidRPr="008B5D3C">
        <w:rPr>
          <w:rFonts w:hint="eastAsia"/>
        </w:rPr>
        <w:t>epoll</w:t>
      </w:r>
      <w:r w:rsidRPr="008B5D3C">
        <w:rPr>
          <w:rFonts w:hint="eastAsia"/>
        </w:rPr>
        <w:t>是</w:t>
      </w:r>
      <w:r w:rsidRPr="008B5D3C">
        <w:rPr>
          <w:rFonts w:hint="eastAsia"/>
        </w:rPr>
        <w:t>Linux</w:t>
      </w:r>
      <w:r w:rsidRPr="008B5D3C">
        <w:rPr>
          <w:rFonts w:hint="eastAsia"/>
        </w:rPr>
        <w:t>所特有，而</w:t>
      </w:r>
      <w:r w:rsidRPr="008B5D3C">
        <w:rPr>
          <w:rFonts w:hint="eastAsia"/>
        </w:rPr>
        <w:t>select</w:t>
      </w:r>
      <w:r w:rsidRPr="008B5D3C">
        <w:rPr>
          <w:rFonts w:hint="eastAsia"/>
        </w:rPr>
        <w:t>则应该是</w:t>
      </w:r>
      <w:r w:rsidRPr="008B5D3C">
        <w:rPr>
          <w:rFonts w:hint="eastAsia"/>
        </w:rPr>
        <w:t>POSIX</w:t>
      </w:r>
      <w:r w:rsidRPr="008B5D3C">
        <w:rPr>
          <w:rFonts w:hint="eastAsia"/>
        </w:rPr>
        <w:t>所规定，一般</w:t>
      </w:r>
      <w:r w:rsidRPr="008B5D3C">
        <w:rPr>
          <w:rFonts w:hint="eastAsia"/>
        </w:rPr>
        <w:lastRenderedPageBreak/>
        <w:t>操作系统均有实现</w:t>
      </w:r>
    </w:p>
    <w:p w14:paraId="601A3486" w14:textId="77777777" w:rsidR="008B5D3C" w:rsidRDefault="008B5D3C" w:rsidP="008B5D3C"/>
    <w:p w14:paraId="685DD01E" w14:textId="72060E20" w:rsidR="008B5D3C" w:rsidRDefault="008B5D3C" w:rsidP="008B5D3C">
      <w:pPr>
        <w:pStyle w:val="4"/>
        <w:numPr>
          <w:ilvl w:val="3"/>
          <w:numId w:val="1"/>
        </w:numPr>
      </w:pPr>
      <w:r>
        <w:t>select</w:t>
      </w:r>
    </w:p>
    <w:p w14:paraId="309D5326" w14:textId="77777777" w:rsidR="008B5D3C" w:rsidRDefault="008B5D3C" w:rsidP="008B5D3C">
      <w:r>
        <w:t>1</w:t>
      </w:r>
      <w:r>
        <w:t>、</w:t>
      </w:r>
      <w:r>
        <w:rPr>
          <w:rFonts w:hint="eastAsia"/>
        </w:rPr>
        <w:t>select</w:t>
      </w:r>
      <w:r>
        <w:rPr>
          <w:rFonts w:hint="eastAsia"/>
        </w:rPr>
        <w:t>本质上是通过设置或者检查存放</w:t>
      </w:r>
      <w:r>
        <w:rPr>
          <w:rFonts w:hint="eastAsia"/>
        </w:rPr>
        <w:t>fd</w:t>
      </w:r>
      <w:r>
        <w:rPr>
          <w:rFonts w:hint="eastAsia"/>
        </w:rPr>
        <w:t>标志位的数据结构来进行下一步处理。这样所带来的缺点是：</w:t>
      </w:r>
    </w:p>
    <w:p w14:paraId="49607175" w14:textId="77777777" w:rsidR="008B5D3C" w:rsidRDefault="008B5D3C" w:rsidP="008B5D3C">
      <w:pPr>
        <w:pStyle w:val="a7"/>
        <w:numPr>
          <w:ilvl w:val="0"/>
          <w:numId w:val="108"/>
        </w:numPr>
        <w:ind w:firstLineChars="0"/>
      </w:pPr>
      <w:r>
        <w:rPr>
          <w:rFonts w:hint="eastAsia"/>
        </w:rPr>
        <w:t>单个进程可监视的</w:t>
      </w:r>
      <w:r>
        <w:rPr>
          <w:rFonts w:hint="eastAsia"/>
        </w:rPr>
        <w:t>fd</w:t>
      </w:r>
      <w:r>
        <w:rPr>
          <w:rFonts w:hint="eastAsia"/>
        </w:rPr>
        <w:t>数量被限制，即能监听端口的大小有限。一般来说这个数目和系统内存关系很大，具体数目可以</w:t>
      </w:r>
      <w:r>
        <w:rPr>
          <w:rFonts w:hint="eastAsia"/>
        </w:rPr>
        <w:t>cat /proc/sys/fs/file-max</w:t>
      </w:r>
      <w:r>
        <w:rPr>
          <w:rFonts w:hint="eastAsia"/>
        </w:rPr>
        <w:t>察看。</w:t>
      </w:r>
      <w:r>
        <w:rPr>
          <w:rFonts w:hint="eastAsia"/>
        </w:rPr>
        <w:t>32</w:t>
      </w:r>
      <w:r>
        <w:rPr>
          <w:rFonts w:hint="eastAsia"/>
        </w:rPr>
        <w:t>位机默认是</w:t>
      </w:r>
      <w:r>
        <w:rPr>
          <w:rFonts w:hint="eastAsia"/>
        </w:rPr>
        <w:t>1024</w:t>
      </w:r>
      <w:r>
        <w:rPr>
          <w:rFonts w:hint="eastAsia"/>
        </w:rPr>
        <w:t>个。</w:t>
      </w:r>
      <w:r>
        <w:rPr>
          <w:rFonts w:hint="eastAsia"/>
        </w:rPr>
        <w:t>64</w:t>
      </w:r>
      <w:r>
        <w:rPr>
          <w:rFonts w:hint="eastAsia"/>
        </w:rPr>
        <w:t>位机默认是</w:t>
      </w:r>
      <w:r>
        <w:rPr>
          <w:rFonts w:hint="eastAsia"/>
        </w:rPr>
        <w:t>2048</w:t>
      </w:r>
    </w:p>
    <w:p w14:paraId="00BD19C0" w14:textId="77777777" w:rsidR="00432635" w:rsidRDefault="008B5D3C" w:rsidP="00432635">
      <w:pPr>
        <w:pStyle w:val="a7"/>
        <w:numPr>
          <w:ilvl w:val="0"/>
          <w:numId w:val="108"/>
        </w:numPr>
        <w:ind w:firstLineChars="0"/>
      </w:pPr>
      <w:r>
        <w:rPr>
          <w:rFonts w:hint="eastAsia"/>
        </w:rPr>
        <w:t>对</w:t>
      </w:r>
      <w:r>
        <w:rPr>
          <w:rFonts w:hint="eastAsia"/>
        </w:rPr>
        <w:t>socket</w:t>
      </w:r>
      <w:r>
        <w:rPr>
          <w:rFonts w:hint="eastAsia"/>
        </w:rPr>
        <w:t>进行扫描时是线性扫描，即采用轮询的方法，效率较低：当套接字比较多的时候，每次</w:t>
      </w:r>
      <w:r>
        <w:rPr>
          <w:rFonts w:hint="eastAsia"/>
        </w:rPr>
        <w:t>select()</w:t>
      </w:r>
      <w:r>
        <w:rPr>
          <w:rFonts w:hint="eastAsia"/>
        </w:rPr>
        <w:t>都要通过遍历</w:t>
      </w:r>
      <w:r>
        <w:rPr>
          <w:rFonts w:hint="eastAsia"/>
        </w:rPr>
        <w:t>FD_SETSIZE</w:t>
      </w:r>
      <w:r>
        <w:rPr>
          <w:rFonts w:hint="eastAsia"/>
        </w:rPr>
        <w:t>个</w:t>
      </w:r>
      <w:r>
        <w:rPr>
          <w:rFonts w:hint="eastAsia"/>
        </w:rPr>
        <w:t>Socket</w:t>
      </w:r>
      <w:r>
        <w:rPr>
          <w:rFonts w:hint="eastAsia"/>
        </w:rPr>
        <w:t>来完成调度，不管哪个</w:t>
      </w:r>
      <w:r>
        <w:rPr>
          <w:rFonts w:hint="eastAsia"/>
        </w:rPr>
        <w:t>Socket</w:t>
      </w:r>
      <w:r>
        <w:rPr>
          <w:rFonts w:hint="eastAsia"/>
        </w:rPr>
        <w:t>是活跃的，都遍历一遍。这会浪费很多</w:t>
      </w:r>
      <w:r>
        <w:rPr>
          <w:rFonts w:hint="eastAsia"/>
        </w:rPr>
        <w:t>CPU</w:t>
      </w:r>
      <w:r>
        <w:rPr>
          <w:rFonts w:hint="eastAsia"/>
        </w:rPr>
        <w:t>时间。</w:t>
      </w:r>
      <w:r w:rsidRPr="004928EF">
        <w:rPr>
          <w:rFonts w:hint="eastAsia"/>
          <w:color w:val="FF0000"/>
        </w:rPr>
        <w:t>如果能给套接字注册某个回调函数，当他们活跃时，自动完成相关操作，那就避免了轮询，这正是</w:t>
      </w:r>
      <w:r w:rsidRPr="004928EF">
        <w:rPr>
          <w:rFonts w:hint="eastAsia"/>
          <w:color w:val="FF0000"/>
        </w:rPr>
        <w:t>epoll</w:t>
      </w:r>
      <w:r w:rsidRPr="004928EF">
        <w:rPr>
          <w:rFonts w:hint="eastAsia"/>
          <w:color w:val="FF0000"/>
        </w:rPr>
        <w:t>与</w:t>
      </w:r>
      <w:r w:rsidRPr="004928EF">
        <w:rPr>
          <w:rFonts w:hint="eastAsia"/>
          <w:color w:val="FF0000"/>
        </w:rPr>
        <w:t>kqueue</w:t>
      </w:r>
      <w:r w:rsidRPr="004928EF">
        <w:rPr>
          <w:rFonts w:hint="eastAsia"/>
          <w:color w:val="FF0000"/>
        </w:rPr>
        <w:t>做的</w:t>
      </w:r>
    </w:p>
    <w:p w14:paraId="65C970DA" w14:textId="71917D70" w:rsidR="008B5D3C" w:rsidRDefault="008B5D3C" w:rsidP="00432635">
      <w:pPr>
        <w:pStyle w:val="a7"/>
        <w:numPr>
          <w:ilvl w:val="0"/>
          <w:numId w:val="108"/>
        </w:numPr>
        <w:ind w:firstLineChars="0"/>
      </w:pPr>
      <w:r>
        <w:rPr>
          <w:rFonts w:hint="eastAsia"/>
        </w:rPr>
        <w:t>需要维护一个用来存放大量</w:t>
      </w:r>
      <w:r>
        <w:rPr>
          <w:rFonts w:hint="eastAsia"/>
        </w:rPr>
        <w:t>fd</w:t>
      </w:r>
      <w:r>
        <w:rPr>
          <w:rFonts w:hint="eastAsia"/>
        </w:rPr>
        <w:t>的数据结构，这样会使得用户空间和内核空间在传递该结构时复制开销大</w:t>
      </w:r>
    </w:p>
    <w:p w14:paraId="5BAF56C6" w14:textId="77777777" w:rsidR="00E44644" w:rsidRPr="008B5D3C" w:rsidRDefault="00E44644" w:rsidP="00E44644"/>
    <w:p w14:paraId="6D58CBCC" w14:textId="028F39CA" w:rsidR="008B5D3C" w:rsidRDefault="008B5D3C" w:rsidP="008B5D3C">
      <w:pPr>
        <w:pStyle w:val="4"/>
        <w:numPr>
          <w:ilvl w:val="3"/>
          <w:numId w:val="1"/>
        </w:numPr>
      </w:pPr>
      <w:r>
        <w:rPr>
          <w:rFonts w:hint="eastAsia"/>
        </w:rPr>
        <w:t>poll</w:t>
      </w:r>
    </w:p>
    <w:p w14:paraId="3981FC91" w14:textId="77777777" w:rsidR="005802D3" w:rsidRDefault="005802D3" w:rsidP="005802D3">
      <w:r>
        <w:rPr>
          <w:rFonts w:hint="eastAsia"/>
        </w:rPr>
        <w:t>1</w:t>
      </w:r>
      <w:r>
        <w:rPr>
          <w:rFonts w:hint="eastAsia"/>
        </w:rPr>
        <w:t>、</w:t>
      </w:r>
      <w:r>
        <w:rPr>
          <w:rFonts w:hint="eastAsia"/>
        </w:rPr>
        <w:t>poll</w:t>
      </w:r>
      <w:r>
        <w:rPr>
          <w:rFonts w:hint="eastAsia"/>
        </w:rPr>
        <w:t>本质上和</w:t>
      </w:r>
      <w:r>
        <w:rPr>
          <w:rFonts w:hint="eastAsia"/>
        </w:rPr>
        <w:t>select</w:t>
      </w:r>
      <w:r>
        <w:rPr>
          <w:rFonts w:hint="eastAsia"/>
        </w:rPr>
        <w:t>没有区别，它将用户传入的数组拷贝到内核空间，然后查询每个</w:t>
      </w:r>
      <w:r>
        <w:rPr>
          <w:rFonts w:hint="eastAsia"/>
        </w:rPr>
        <w:t>fd</w:t>
      </w:r>
      <w:r>
        <w:rPr>
          <w:rFonts w:hint="eastAsia"/>
        </w:rPr>
        <w:t>对应的设备状态，如果设备就绪则在设备等待队列中加入一项并继续遍历，如果遍历完所有</w:t>
      </w:r>
      <w:r>
        <w:rPr>
          <w:rFonts w:hint="eastAsia"/>
        </w:rPr>
        <w:t>fd</w:t>
      </w:r>
      <w:r>
        <w:rPr>
          <w:rFonts w:hint="eastAsia"/>
        </w:rPr>
        <w:t>后没有发现就绪设备，则挂起当前进程，直到设备就绪或者主动超时，被唤醒后它又要再次遍历</w:t>
      </w:r>
      <w:r>
        <w:rPr>
          <w:rFonts w:hint="eastAsia"/>
        </w:rPr>
        <w:t>fd</w:t>
      </w:r>
      <w:r>
        <w:rPr>
          <w:rFonts w:hint="eastAsia"/>
        </w:rPr>
        <w:t>。这个过程经历了多次无谓的遍历。</w:t>
      </w:r>
    </w:p>
    <w:p w14:paraId="37F46653" w14:textId="77777777" w:rsidR="00123981" w:rsidRDefault="00123981" w:rsidP="00123981">
      <w:r>
        <w:t>2</w:t>
      </w:r>
      <w:r>
        <w:t>、</w:t>
      </w:r>
      <w:r w:rsidR="005802D3">
        <w:rPr>
          <w:rFonts w:hint="eastAsia"/>
        </w:rPr>
        <w:t>它没有最大连接数的限制，原因是它是基于链表来存储的，但是同样有一个缺点：</w:t>
      </w:r>
    </w:p>
    <w:p w14:paraId="1238FA56" w14:textId="77777777" w:rsidR="000B25CF" w:rsidRDefault="005802D3" w:rsidP="00123981">
      <w:pPr>
        <w:pStyle w:val="a7"/>
        <w:numPr>
          <w:ilvl w:val="0"/>
          <w:numId w:val="109"/>
        </w:numPr>
        <w:ind w:firstLineChars="0"/>
      </w:pPr>
      <w:r>
        <w:rPr>
          <w:rFonts w:hint="eastAsia"/>
        </w:rPr>
        <w:t>大量的</w:t>
      </w:r>
      <w:r>
        <w:rPr>
          <w:rFonts w:hint="eastAsia"/>
        </w:rPr>
        <w:t>fd</w:t>
      </w:r>
      <w:r>
        <w:rPr>
          <w:rFonts w:hint="eastAsia"/>
        </w:rPr>
        <w:t>的数组被整体复制于用户态和内核地址空间之间，而不管这样的复制是不是有意义。</w:t>
      </w:r>
    </w:p>
    <w:p w14:paraId="181220EF" w14:textId="1790AC43" w:rsidR="005802D3" w:rsidRDefault="005802D3" w:rsidP="00123981">
      <w:pPr>
        <w:pStyle w:val="a7"/>
        <w:numPr>
          <w:ilvl w:val="0"/>
          <w:numId w:val="109"/>
        </w:numPr>
        <w:ind w:firstLineChars="0"/>
      </w:pPr>
      <w:r>
        <w:rPr>
          <w:rFonts w:hint="eastAsia"/>
        </w:rPr>
        <w:t>poll</w:t>
      </w:r>
      <w:r w:rsidR="000B25CF">
        <w:rPr>
          <w:rFonts w:hint="eastAsia"/>
        </w:rPr>
        <w:t>还有一个特点是</w:t>
      </w:r>
      <w:r w:rsidR="000B25CF">
        <w:rPr>
          <w:rFonts w:hint="eastAsia"/>
        </w:rPr>
        <w:t>"</w:t>
      </w:r>
      <w:r w:rsidR="000B25CF">
        <w:rPr>
          <w:rFonts w:hint="eastAsia"/>
        </w:rPr>
        <w:t>水平触发</w:t>
      </w:r>
      <w:r w:rsidR="000B25CF">
        <w:rPr>
          <w:rFonts w:hint="eastAsia"/>
        </w:rPr>
        <w:t>"</w:t>
      </w:r>
      <w:r>
        <w:rPr>
          <w:rFonts w:hint="eastAsia"/>
        </w:rPr>
        <w:t>，如果报告了</w:t>
      </w:r>
      <w:r>
        <w:rPr>
          <w:rFonts w:hint="eastAsia"/>
        </w:rPr>
        <w:t>fd</w:t>
      </w:r>
      <w:r>
        <w:rPr>
          <w:rFonts w:hint="eastAsia"/>
        </w:rPr>
        <w:t>后，没有被处理，那么下次</w:t>
      </w:r>
      <w:r>
        <w:rPr>
          <w:rFonts w:hint="eastAsia"/>
        </w:rPr>
        <w:t>poll</w:t>
      </w:r>
      <w:r>
        <w:rPr>
          <w:rFonts w:hint="eastAsia"/>
        </w:rPr>
        <w:t>时会再次报告该</w:t>
      </w:r>
      <w:r>
        <w:rPr>
          <w:rFonts w:hint="eastAsia"/>
        </w:rPr>
        <w:t>fd</w:t>
      </w:r>
    </w:p>
    <w:p w14:paraId="50C1D2D0" w14:textId="77777777" w:rsidR="00F44F90" w:rsidRPr="005802D3" w:rsidRDefault="00F44F90" w:rsidP="00F44F90"/>
    <w:p w14:paraId="4BA8A46B" w14:textId="1FB872E5" w:rsidR="008B5D3C" w:rsidRDefault="008B5D3C" w:rsidP="008B5D3C">
      <w:pPr>
        <w:pStyle w:val="4"/>
        <w:numPr>
          <w:ilvl w:val="3"/>
          <w:numId w:val="1"/>
        </w:numPr>
      </w:pPr>
      <w:r>
        <w:rPr>
          <w:rFonts w:hint="eastAsia"/>
        </w:rPr>
        <w:t>epoll</w:t>
      </w:r>
    </w:p>
    <w:p w14:paraId="2CB011E2" w14:textId="6A5982B7" w:rsidR="00F44F90" w:rsidRDefault="00F44F90" w:rsidP="00F44F90">
      <w:r>
        <w:rPr>
          <w:rFonts w:hint="eastAsia"/>
        </w:rPr>
        <w:t>1</w:t>
      </w:r>
      <w:r>
        <w:rPr>
          <w:rFonts w:hint="eastAsia"/>
        </w:rPr>
        <w:t>、</w:t>
      </w:r>
      <w:r w:rsidRPr="00F44F90">
        <w:rPr>
          <w:rFonts w:hint="eastAsia"/>
        </w:rPr>
        <w:t>epoll</w:t>
      </w:r>
      <w:r w:rsidRPr="00F44F90">
        <w:rPr>
          <w:rFonts w:hint="eastAsia"/>
        </w:rPr>
        <w:t>支持水平触发和边缘触发，最大的特点在于边缘触发，它只告诉进程哪些</w:t>
      </w:r>
      <w:r w:rsidRPr="00F44F90">
        <w:rPr>
          <w:rFonts w:hint="eastAsia"/>
        </w:rPr>
        <w:t>fd</w:t>
      </w:r>
      <w:r w:rsidRPr="00F44F90">
        <w:rPr>
          <w:rFonts w:hint="eastAsia"/>
        </w:rPr>
        <w:t>刚刚变为就需态，并且只会通知一次。还有一个特点是，</w:t>
      </w:r>
      <w:r w:rsidRPr="00F44F90">
        <w:rPr>
          <w:rFonts w:hint="eastAsia"/>
        </w:rPr>
        <w:t>epoll</w:t>
      </w:r>
      <w:r>
        <w:rPr>
          <w:rFonts w:hint="eastAsia"/>
        </w:rPr>
        <w:t>使用</w:t>
      </w:r>
      <w:r>
        <w:rPr>
          <w:rFonts w:hint="eastAsia"/>
        </w:rPr>
        <w:t>"</w:t>
      </w:r>
      <w:r>
        <w:rPr>
          <w:rFonts w:hint="eastAsia"/>
        </w:rPr>
        <w:t>事件</w:t>
      </w:r>
      <w:r>
        <w:rPr>
          <w:rFonts w:hint="eastAsia"/>
        </w:rPr>
        <w:t>"</w:t>
      </w:r>
      <w:r w:rsidRPr="00F44F90">
        <w:rPr>
          <w:rFonts w:hint="eastAsia"/>
        </w:rPr>
        <w:t>的就绪通知方式，通过</w:t>
      </w:r>
      <w:r w:rsidRPr="00F44F90">
        <w:rPr>
          <w:rFonts w:hint="eastAsia"/>
        </w:rPr>
        <w:t>epoll_ctl</w:t>
      </w:r>
      <w:r w:rsidRPr="00F44F90">
        <w:rPr>
          <w:rFonts w:hint="eastAsia"/>
        </w:rPr>
        <w:t>注册</w:t>
      </w:r>
      <w:r w:rsidRPr="00F44F90">
        <w:rPr>
          <w:rFonts w:hint="eastAsia"/>
        </w:rPr>
        <w:t>fd</w:t>
      </w:r>
      <w:r w:rsidRPr="00F44F90">
        <w:rPr>
          <w:rFonts w:hint="eastAsia"/>
        </w:rPr>
        <w:t>，一旦该</w:t>
      </w:r>
      <w:r w:rsidRPr="00F44F90">
        <w:rPr>
          <w:rFonts w:hint="eastAsia"/>
        </w:rPr>
        <w:t>fd</w:t>
      </w:r>
      <w:r w:rsidRPr="00F44F90">
        <w:rPr>
          <w:rFonts w:hint="eastAsia"/>
        </w:rPr>
        <w:t>就绪，内核就会采用类似</w:t>
      </w:r>
      <w:r w:rsidRPr="00F44F90">
        <w:rPr>
          <w:rFonts w:hint="eastAsia"/>
        </w:rPr>
        <w:t>callback</w:t>
      </w:r>
      <w:r w:rsidRPr="00F44F90">
        <w:rPr>
          <w:rFonts w:hint="eastAsia"/>
        </w:rPr>
        <w:t>的回调机制来激活该</w:t>
      </w:r>
      <w:r w:rsidRPr="00F44F90">
        <w:rPr>
          <w:rFonts w:hint="eastAsia"/>
        </w:rPr>
        <w:t>fd</w:t>
      </w:r>
      <w:r w:rsidRPr="00F44F90">
        <w:rPr>
          <w:rFonts w:hint="eastAsia"/>
        </w:rPr>
        <w:t>，</w:t>
      </w:r>
      <w:r w:rsidRPr="00F44F90">
        <w:rPr>
          <w:rFonts w:hint="eastAsia"/>
        </w:rPr>
        <w:t>epoll_wait</w:t>
      </w:r>
      <w:r w:rsidRPr="00F44F90">
        <w:rPr>
          <w:rFonts w:hint="eastAsia"/>
        </w:rPr>
        <w:t>便可以收到通知</w:t>
      </w:r>
    </w:p>
    <w:p w14:paraId="460A0909" w14:textId="77777777" w:rsidR="007D3811" w:rsidRDefault="007D3811" w:rsidP="007D3811">
      <w:r>
        <w:rPr>
          <w:rFonts w:hint="eastAsia"/>
        </w:rPr>
        <w:t>2</w:t>
      </w:r>
      <w:r>
        <w:rPr>
          <w:rFonts w:hint="eastAsia"/>
        </w:rPr>
        <w:t>、</w:t>
      </w:r>
      <w:r>
        <w:rPr>
          <w:rFonts w:hint="eastAsia"/>
        </w:rPr>
        <w:t>epoll</w:t>
      </w:r>
      <w:r>
        <w:rPr>
          <w:rFonts w:hint="eastAsia"/>
        </w:rPr>
        <w:t>的优点：</w:t>
      </w:r>
    </w:p>
    <w:p w14:paraId="72E8FC27" w14:textId="418EA55F" w:rsidR="007D3811" w:rsidRDefault="007D3811" w:rsidP="007D3811">
      <w:pPr>
        <w:pStyle w:val="a7"/>
        <w:numPr>
          <w:ilvl w:val="0"/>
          <w:numId w:val="110"/>
        </w:numPr>
        <w:ind w:firstLineChars="0"/>
      </w:pPr>
      <w:r>
        <w:rPr>
          <w:rFonts w:hint="eastAsia"/>
        </w:rPr>
        <w:t>没有最大并发连接的限制，能打开的</w:t>
      </w:r>
      <w:r>
        <w:rPr>
          <w:rFonts w:hint="eastAsia"/>
        </w:rPr>
        <w:t>FD</w:t>
      </w:r>
      <w:r>
        <w:rPr>
          <w:rFonts w:hint="eastAsia"/>
        </w:rPr>
        <w:t>的上限远大于</w:t>
      </w:r>
      <w:r>
        <w:rPr>
          <w:rFonts w:hint="eastAsia"/>
        </w:rPr>
        <w:t>1024(1G</w:t>
      </w:r>
      <w:r>
        <w:rPr>
          <w:rFonts w:hint="eastAsia"/>
        </w:rPr>
        <w:t>的内存上能监听约</w:t>
      </w:r>
      <w:r>
        <w:rPr>
          <w:rFonts w:hint="eastAsia"/>
        </w:rPr>
        <w:t>10</w:t>
      </w:r>
      <w:r>
        <w:rPr>
          <w:rFonts w:hint="eastAsia"/>
        </w:rPr>
        <w:t>万个端口</w:t>
      </w:r>
      <w:r>
        <w:rPr>
          <w:rFonts w:hint="eastAsia"/>
        </w:rPr>
        <w:t>)</w:t>
      </w:r>
    </w:p>
    <w:p w14:paraId="4E9C6D95" w14:textId="6F73FC9C" w:rsidR="00CB2981" w:rsidRDefault="007D3811" w:rsidP="00CB2981">
      <w:pPr>
        <w:pStyle w:val="a7"/>
        <w:numPr>
          <w:ilvl w:val="0"/>
          <w:numId w:val="110"/>
        </w:numPr>
        <w:ind w:firstLineChars="0"/>
      </w:pPr>
      <w:r>
        <w:rPr>
          <w:rFonts w:hint="eastAsia"/>
        </w:rPr>
        <w:t>效率提升，不是轮询的方式，不会随着</w:t>
      </w:r>
      <w:r>
        <w:rPr>
          <w:rFonts w:hint="eastAsia"/>
        </w:rPr>
        <w:t>FD</w:t>
      </w:r>
      <w:r>
        <w:rPr>
          <w:rFonts w:hint="eastAsia"/>
        </w:rPr>
        <w:t>数目的增加效率下降。只有活跃可用的</w:t>
      </w:r>
      <w:r>
        <w:rPr>
          <w:rFonts w:hint="eastAsia"/>
        </w:rPr>
        <w:t>FD</w:t>
      </w:r>
      <w:r>
        <w:rPr>
          <w:rFonts w:hint="eastAsia"/>
        </w:rPr>
        <w:t>才会调用</w:t>
      </w:r>
      <w:r>
        <w:rPr>
          <w:rFonts w:hint="eastAsia"/>
        </w:rPr>
        <w:t>callback</w:t>
      </w:r>
      <w:r w:rsidR="00E16857">
        <w:rPr>
          <w:rFonts w:hint="eastAsia"/>
        </w:rPr>
        <w:t>函数</w:t>
      </w:r>
      <w:r w:rsidR="00D94DC8">
        <w:rPr>
          <w:rFonts w:hint="eastAsia"/>
        </w:rPr>
        <w:t>。</w:t>
      </w:r>
      <w:r>
        <w:rPr>
          <w:rFonts w:hint="eastAsia"/>
        </w:rPr>
        <w:t>即</w:t>
      </w:r>
      <w:r>
        <w:rPr>
          <w:rFonts w:hint="eastAsia"/>
        </w:rPr>
        <w:t>Epoll</w:t>
      </w:r>
      <w:r>
        <w:rPr>
          <w:rFonts w:hint="eastAsia"/>
        </w:rPr>
        <w:t>最</w:t>
      </w:r>
      <w:r w:rsidR="00883FFB">
        <w:rPr>
          <w:rFonts w:hint="eastAsia"/>
        </w:rPr>
        <w:t>大的优点就在于它只管你</w:t>
      </w:r>
      <w:r w:rsidR="00883FFB">
        <w:rPr>
          <w:rFonts w:hint="eastAsia"/>
        </w:rPr>
        <w:t>"</w:t>
      </w:r>
      <w:r w:rsidR="00883FFB">
        <w:rPr>
          <w:rFonts w:hint="eastAsia"/>
        </w:rPr>
        <w:t>活跃</w:t>
      </w:r>
      <w:r w:rsidR="00883FFB">
        <w:rPr>
          <w:rFonts w:hint="eastAsia"/>
        </w:rPr>
        <w:t>"</w:t>
      </w:r>
      <w:r>
        <w:rPr>
          <w:rFonts w:hint="eastAsia"/>
        </w:rPr>
        <w:t>的连接，而跟连接总数无关，因此在实际的网络环境中，</w:t>
      </w:r>
      <w:r>
        <w:rPr>
          <w:rFonts w:hint="eastAsia"/>
        </w:rPr>
        <w:t>Epoll</w:t>
      </w:r>
      <w:r>
        <w:rPr>
          <w:rFonts w:hint="eastAsia"/>
        </w:rPr>
        <w:t>的效率就会远远高于</w:t>
      </w:r>
      <w:r>
        <w:rPr>
          <w:rFonts w:hint="eastAsia"/>
        </w:rPr>
        <w:t>select</w:t>
      </w:r>
      <w:r>
        <w:rPr>
          <w:rFonts w:hint="eastAsia"/>
        </w:rPr>
        <w:t>和</w:t>
      </w:r>
      <w:r>
        <w:rPr>
          <w:rFonts w:hint="eastAsia"/>
        </w:rPr>
        <w:t>poll</w:t>
      </w:r>
    </w:p>
    <w:p w14:paraId="1BBCEE5E" w14:textId="19678555" w:rsidR="007D3811" w:rsidRDefault="007D3811" w:rsidP="00CB2981">
      <w:pPr>
        <w:pStyle w:val="a7"/>
        <w:numPr>
          <w:ilvl w:val="0"/>
          <w:numId w:val="110"/>
        </w:numPr>
        <w:ind w:firstLineChars="0"/>
      </w:pPr>
      <w:r>
        <w:rPr>
          <w:rFonts w:hint="eastAsia"/>
        </w:rPr>
        <w:t>内存拷贝，利用</w:t>
      </w:r>
      <w:r>
        <w:rPr>
          <w:rFonts w:hint="eastAsia"/>
        </w:rPr>
        <w:t>mmap()</w:t>
      </w:r>
      <w:r w:rsidR="00831175">
        <w:rPr>
          <w:rFonts w:hint="eastAsia"/>
        </w:rPr>
        <w:t>文件映射内存加速与内核空间的消息传递</w:t>
      </w:r>
      <w:r w:rsidR="00883773">
        <w:rPr>
          <w:rFonts w:hint="eastAsia"/>
        </w:rPr>
        <w:t>。</w:t>
      </w:r>
      <w:r>
        <w:rPr>
          <w:rFonts w:hint="eastAsia"/>
        </w:rPr>
        <w:t>即</w:t>
      </w:r>
      <w:r>
        <w:rPr>
          <w:rFonts w:hint="eastAsia"/>
        </w:rPr>
        <w:t>epoll</w:t>
      </w:r>
      <w:r>
        <w:rPr>
          <w:rFonts w:hint="eastAsia"/>
        </w:rPr>
        <w:t>使用</w:t>
      </w:r>
      <w:r>
        <w:rPr>
          <w:rFonts w:hint="eastAsia"/>
        </w:rPr>
        <w:t>mmap</w:t>
      </w:r>
      <w:r w:rsidR="0018341E">
        <w:rPr>
          <w:rFonts w:hint="eastAsia"/>
        </w:rPr>
        <w:t>减少复制开销</w:t>
      </w:r>
    </w:p>
    <w:p w14:paraId="337875D7" w14:textId="2F4D7B6B" w:rsidR="007D3811" w:rsidRDefault="007D3811" w:rsidP="00F44F90"/>
    <w:p w14:paraId="45D64A18" w14:textId="6BC8EFA2" w:rsidR="00F02828" w:rsidRDefault="00F02828" w:rsidP="00F02828">
      <w:pPr>
        <w:pStyle w:val="4"/>
        <w:numPr>
          <w:ilvl w:val="3"/>
          <w:numId w:val="1"/>
        </w:numPr>
      </w:pPr>
      <w:r>
        <w:rPr>
          <w:rFonts w:hint="eastAsia"/>
        </w:rPr>
        <w:lastRenderedPageBreak/>
        <w:t>select</w:t>
      </w:r>
      <w:r>
        <w:t>、</w:t>
      </w:r>
      <w:r>
        <w:rPr>
          <w:rFonts w:hint="eastAsia"/>
        </w:rPr>
        <w:t>poll</w:t>
      </w:r>
      <w:r>
        <w:t>、</w:t>
      </w:r>
      <w:r>
        <w:rPr>
          <w:rFonts w:hint="eastAsia"/>
        </w:rPr>
        <w:t>epoll</w:t>
      </w:r>
      <w:r>
        <w:t>区别总结</w:t>
      </w:r>
    </w:p>
    <w:p w14:paraId="169E0514" w14:textId="434B167E" w:rsidR="00F02828" w:rsidRDefault="00F02828" w:rsidP="00F02828">
      <w:r>
        <w:rPr>
          <w:rFonts w:hint="eastAsia"/>
        </w:rPr>
        <w:t>1</w:t>
      </w:r>
      <w:r>
        <w:rPr>
          <w:rFonts w:hint="eastAsia"/>
        </w:rPr>
        <w:t>、</w:t>
      </w:r>
      <w:r w:rsidRPr="00F02828">
        <w:rPr>
          <w:rFonts w:hint="eastAsia"/>
        </w:rPr>
        <w:t>支持一个进程所能打开的最大连接数</w:t>
      </w:r>
    </w:p>
    <w:tbl>
      <w:tblPr>
        <w:tblStyle w:val="a8"/>
        <w:tblW w:w="0" w:type="auto"/>
        <w:tblLook w:val="04A0" w:firstRow="1" w:lastRow="0" w:firstColumn="1" w:lastColumn="0" w:noHBand="0" w:noVBand="1"/>
      </w:tblPr>
      <w:tblGrid>
        <w:gridCol w:w="4145"/>
        <w:gridCol w:w="4145"/>
      </w:tblGrid>
      <w:tr w:rsidR="00F02828" w14:paraId="6A189F5B" w14:textId="77777777" w:rsidTr="00F02828">
        <w:tc>
          <w:tcPr>
            <w:tcW w:w="4145" w:type="dxa"/>
          </w:tcPr>
          <w:p w14:paraId="18A4D1B8" w14:textId="66A3C198" w:rsidR="00F02828" w:rsidRDefault="00F02828" w:rsidP="00F02828">
            <w:r>
              <w:t>select</w:t>
            </w:r>
          </w:p>
        </w:tc>
        <w:tc>
          <w:tcPr>
            <w:tcW w:w="4145" w:type="dxa"/>
          </w:tcPr>
          <w:p w14:paraId="060E351F" w14:textId="2F7CB512" w:rsidR="00F02828" w:rsidRDefault="00F02828" w:rsidP="00F02828">
            <w:r w:rsidRPr="00F02828">
              <w:rPr>
                <w:rFonts w:hint="eastAsia"/>
              </w:rPr>
              <w:t>单个进程所能打开的最大连接数有</w:t>
            </w:r>
            <w:r w:rsidRPr="00F02828">
              <w:rPr>
                <w:rFonts w:hint="eastAsia"/>
              </w:rPr>
              <w:t>FD_SETSIZE</w:t>
            </w:r>
            <w:r w:rsidRPr="00F02828">
              <w:rPr>
                <w:rFonts w:hint="eastAsia"/>
              </w:rPr>
              <w:t>宏定义，其大小是</w:t>
            </w:r>
            <w:r w:rsidRPr="00F02828">
              <w:rPr>
                <w:rFonts w:hint="eastAsia"/>
              </w:rPr>
              <w:t>32</w:t>
            </w:r>
            <w:r>
              <w:rPr>
                <w:rFonts w:hint="eastAsia"/>
              </w:rPr>
              <w:t>个整数的大小</w:t>
            </w:r>
            <w:r>
              <w:rPr>
                <w:rFonts w:hint="eastAsia"/>
              </w:rPr>
              <w:t>(</w:t>
            </w:r>
            <w:r w:rsidRPr="00F02828">
              <w:rPr>
                <w:rFonts w:hint="eastAsia"/>
              </w:rPr>
              <w:t>在</w:t>
            </w:r>
            <w:r w:rsidRPr="00F02828">
              <w:rPr>
                <w:rFonts w:hint="eastAsia"/>
              </w:rPr>
              <w:t>32</w:t>
            </w:r>
            <w:r w:rsidRPr="00F02828">
              <w:rPr>
                <w:rFonts w:hint="eastAsia"/>
              </w:rPr>
              <w:t>位的机器上，大小就是</w:t>
            </w:r>
            <w:r w:rsidRPr="00F02828">
              <w:rPr>
                <w:rFonts w:hint="eastAsia"/>
              </w:rPr>
              <w:t>32*32</w:t>
            </w:r>
            <w:r w:rsidRPr="00F02828">
              <w:rPr>
                <w:rFonts w:hint="eastAsia"/>
              </w:rPr>
              <w:t>，同理</w:t>
            </w:r>
            <w:r w:rsidRPr="00F02828">
              <w:rPr>
                <w:rFonts w:hint="eastAsia"/>
              </w:rPr>
              <w:t>64</w:t>
            </w:r>
            <w:r w:rsidRPr="00F02828">
              <w:rPr>
                <w:rFonts w:hint="eastAsia"/>
              </w:rPr>
              <w:t>位机器上</w:t>
            </w:r>
            <w:r w:rsidRPr="00F02828">
              <w:rPr>
                <w:rFonts w:hint="eastAsia"/>
              </w:rPr>
              <w:t>FD_SETSIZE</w:t>
            </w:r>
            <w:r w:rsidRPr="00F02828">
              <w:rPr>
                <w:rFonts w:hint="eastAsia"/>
              </w:rPr>
              <w:t>为</w:t>
            </w:r>
            <w:r w:rsidRPr="00F02828">
              <w:rPr>
                <w:rFonts w:hint="eastAsia"/>
              </w:rPr>
              <w:t>32*64</w:t>
            </w:r>
            <w:r>
              <w:rPr>
                <w:rFonts w:hint="eastAsia"/>
              </w:rPr>
              <w:t>)</w:t>
            </w:r>
            <w:r w:rsidRPr="00F02828">
              <w:rPr>
                <w:rFonts w:hint="eastAsia"/>
              </w:rPr>
              <w:t>，当然我们可以对进行修改，然后重新编译内核，但是性能可能会受到影响，这需要进一步的测试</w:t>
            </w:r>
          </w:p>
        </w:tc>
      </w:tr>
      <w:tr w:rsidR="00F02828" w14:paraId="2AE66380" w14:textId="77777777" w:rsidTr="00F02828">
        <w:tc>
          <w:tcPr>
            <w:tcW w:w="4145" w:type="dxa"/>
          </w:tcPr>
          <w:p w14:paraId="4DA64FA2" w14:textId="003A3035" w:rsidR="00F02828" w:rsidRDefault="00F02828" w:rsidP="00F02828">
            <w:r>
              <w:t>poll</w:t>
            </w:r>
          </w:p>
        </w:tc>
        <w:tc>
          <w:tcPr>
            <w:tcW w:w="4145" w:type="dxa"/>
          </w:tcPr>
          <w:p w14:paraId="0049D113" w14:textId="49979039" w:rsidR="00F02828" w:rsidRDefault="00F02828" w:rsidP="00F02828">
            <w:r w:rsidRPr="00F02828">
              <w:rPr>
                <w:rFonts w:hint="eastAsia"/>
              </w:rPr>
              <w:t>poll</w:t>
            </w:r>
            <w:r w:rsidRPr="00F02828">
              <w:rPr>
                <w:rFonts w:hint="eastAsia"/>
              </w:rPr>
              <w:t>本质上和</w:t>
            </w:r>
            <w:r w:rsidRPr="00F02828">
              <w:rPr>
                <w:rFonts w:hint="eastAsia"/>
              </w:rPr>
              <w:t>select</w:t>
            </w:r>
            <w:r w:rsidRPr="00F02828">
              <w:rPr>
                <w:rFonts w:hint="eastAsia"/>
              </w:rPr>
              <w:t>没有区别，但是它没有最大连接数的限制，原因是它是基于链表来存储的</w:t>
            </w:r>
          </w:p>
        </w:tc>
      </w:tr>
      <w:tr w:rsidR="00F02828" w14:paraId="1190CE76" w14:textId="77777777" w:rsidTr="00F02828">
        <w:tc>
          <w:tcPr>
            <w:tcW w:w="4145" w:type="dxa"/>
          </w:tcPr>
          <w:p w14:paraId="6383F5AC" w14:textId="53582177" w:rsidR="00F02828" w:rsidRDefault="00F02828" w:rsidP="00F02828">
            <w:r>
              <w:t>epoll</w:t>
            </w:r>
          </w:p>
        </w:tc>
        <w:tc>
          <w:tcPr>
            <w:tcW w:w="4145" w:type="dxa"/>
          </w:tcPr>
          <w:p w14:paraId="5874BD58" w14:textId="0BE30D34" w:rsidR="00F02828" w:rsidRDefault="00F02828" w:rsidP="00F02828">
            <w:r w:rsidRPr="00F02828">
              <w:rPr>
                <w:rFonts w:hint="eastAsia"/>
              </w:rPr>
              <w:t>虽然连接数有上限，但是很大，</w:t>
            </w:r>
            <w:r w:rsidRPr="00F02828">
              <w:rPr>
                <w:rFonts w:hint="eastAsia"/>
              </w:rPr>
              <w:t>1G</w:t>
            </w:r>
            <w:r w:rsidRPr="00F02828">
              <w:rPr>
                <w:rFonts w:hint="eastAsia"/>
              </w:rPr>
              <w:t>内存的机器上可以打开</w:t>
            </w:r>
            <w:r w:rsidRPr="00F02828">
              <w:rPr>
                <w:rFonts w:hint="eastAsia"/>
              </w:rPr>
              <w:t>10</w:t>
            </w:r>
            <w:r w:rsidRPr="00F02828">
              <w:rPr>
                <w:rFonts w:hint="eastAsia"/>
              </w:rPr>
              <w:t>万左右的连接，</w:t>
            </w:r>
            <w:r w:rsidRPr="00F02828">
              <w:rPr>
                <w:rFonts w:hint="eastAsia"/>
              </w:rPr>
              <w:t>2G</w:t>
            </w:r>
            <w:r w:rsidRPr="00F02828">
              <w:rPr>
                <w:rFonts w:hint="eastAsia"/>
              </w:rPr>
              <w:t>内存的机器可以打开</w:t>
            </w:r>
            <w:r w:rsidRPr="00F02828">
              <w:rPr>
                <w:rFonts w:hint="eastAsia"/>
              </w:rPr>
              <w:t>20</w:t>
            </w:r>
            <w:r w:rsidRPr="00F02828">
              <w:rPr>
                <w:rFonts w:hint="eastAsia"/>
              </w:rPr>
              <w:t>万左右的连接</w:t>
            </w:r>
          </w:p>
        </w:tc>
      </w:tr>
    </w:tbl>
    <w:p w14:paraId="32AAB3EB" w14:textId="77777777" w:rsidR="00F02828" w:rsidRDefault="00F02828" w:rsidP="00F02828"/>
    <w:p w14:paraId="01F5191E" w14:textId="693591B9" w:rsidR="00314C6C" w:rsidRDefault="008A2388" w:rsidP="00F02828">
      <w:r>
        <w:t>2</w:t>
      </w:r>
      <w:r>
        <w:t>、</w:t>
      </w:r>
      <w:r>
        <w:t>FD</w:t>
      </w:r>
      <w:r>
        <w:rPr>
          <w:rFonts w:hint="eastAsia"/>
        </w:rPr>
        <w:t>剧增</w:t>
      </w:r>
      <w:r>
        <w:t>后带来的</w:t>
      </w:r>
      <w:r>
        <w:t>IO</w:t>
      </w:r>
      <w:r>
        <w:rPr>
          <w:rFonts w:hint="eastAsia"/>
        </w:rPr>
        <w:t>效率</w:t>
      </w:r>
      <w:r>
        <w:t>问题</w:t>
      </w:r>
    </w:p>
    <w:tbl>
      <w:tblPr>
        <w:tblStyle w:val="a8"/>
        <w:tblW w:w="0" w:type="auto"/>
        <w:tblLook w:val="04A0" w:firstRow="1" w:lastRow="0" w:firstColumn="1" w:lastColumn="0" w:noHBand="0" w:noVBand="1"/>
      </w:tblPr>
      <w:tblGrid>
        <w:gridCol w:w="4145"/>
        <w:gridCol w:w="4145"/>
      </w:tblGrid>
      <w:tr w:rsidR="008A2388" w14:paraId="07B9DFA5" w14:textId="77777777" w:rsidTr="00FD5391">
        <w:tc>
          <w:tcPr>
            <w:tcW w:w="4145" w:type="dxa"/>
          </w:tcPr>
          <w:p w14:paraId="30431E10" w14:textId="77777777" w:rsidR="008A2388" w:rsidRDefault="008A2388" w:rsidP="00FD5391">
            <w:r>
              <w:t>select</w:t>
            </w:r>
          </w:p>
        </w:tc>
        <w:tc>
          <w:tcPr>
            <w:tcW w:w="4145" w:type="dxa"/>
          </w:tcPr>
          <w:p w14:paraId="19E52B46" w14:textId="26D69AFF" w:rsidR="008A2388" w:rsidRDefault="008A2388" w:rsidP="00FD5391">
            <w:r w:rsidRPr="008A2388">
              <w:rPr>
                <w:rFonts w:hint="eastAsia"/>
              </w:rPr>
              <w:t>因为每次调用时都会对连接进行线性遍历，所以随着</w:t>
            </w:r>
            <w:r w:rsidRPr="008A2388">
              <w:rPr>
                <w:rFonts w:hint="eastAsia"/>
              </w:rPr>
              <w:t>FD</w:t>
            </w:r>
            <w:r>
              <w:rPr>
                <w:rFonts w:hint="eastAsia"/>
              </w:rPr>
              <w:t>的增加会造成遍历速度慢的</w:t>
            </w:r>
            <w:r>
              <w:rPr>
                <w:rFonts w:hint="eastAsia"/>
              </w:rPr>
              <w:t>"</w:t>
            </w:r>
            <w:r>
              <w:rPr>
                <w:rFonts w:hint="eastAsia"/>
              </w:rPr>
              <w:t>线性下降性能问题</w:t>
            </w:r>
            <w:r>
              <w:rPr>
                <w:rFonts w:hint="eastAsia"/>
              </w:rPr>
              <w:t>"</w:t>
            </w:r>
          </w:p>
        </w:tc>
      </w:tr>
      <w:tr w:rsidR="008A2388" w14:paraId="180D55B7" w14:textId="77777777" w:rsidTr="00FD5391">
        <w:tc>
          <w:tcPr>
            <w:tcW w:w="4145" w:type="dxa"/>
          </w:tcPr>
          <w:p w14:paraId="00C56DCD" w14:textId="77777777" w:rsidR="008A2388" w:rsidRDefault="008A2388" w:rsidP="00FD5391">
            <w:r>
              <w:t>poll</w:t>
            </w:r>
          </w:p>
        </w:tc>
        <w:tc>
          <w:tcPr>
            <w:tcW w:w="4145" w:type="dxa"/>
          </w:tcPr>
          <w:p w14:paraId="3111EF12" w14:textId="2A3095B0" w:rsidR="008A2388" w:rsidRDefault="008A2388" w:rsidP="00FD5391">
            <w:r>
              <w:t>同</w:t>
            </w:r>
            <w:r>
              <w:rPr>
                <w:rFonts w:hint="eastAsia"/>
              </w:rPr>
              <w:t>上</w:t>
            </w:r>
          </w:p>
        </w:tc>
      </w:tr>
      <w:tr w:rsidR="008A2388" w14:paraId="5FAAF484" w14:textId="77777777" w:rsidTr="00FD5391">
        <w:tc>
          <w:tcPr>
            <w:tcW w:w="4145" w:type="dxa"/>
          </w:tcPr>
          <w:p w14:paraId="529E1A18" w14:textId="77777777" w:rsidR="008A2388" w:rsidRDefault="008A2388" w:rsidP="00FD5391">
            <w:r>
              <w:t>epoll</w:t>
            </w:r>
          </w:p>
        </w:tc>
        <w:tc>
          <w:tcPr>
            <w:tcW w:w="4145" w:type="dxa"/>
          </w:tcPr>
          <w:p w14:paraId="165BED4A" w14:textId="58B74F4A" w:rsidR="008A2388" w:rsidRDefault="00983E21" w:rsidP="00FD5391">
            <w:r w:rsidRPr="00983E21">
              <w:rPr>
                <w:rFonts w:hint="eastAsia"/>
              </w:rPr>
              <w:t>因为</w:t>
            </w:r>
            <w:r w:rsidRPr="00983E21">
              <w:rPr>
                <w:rFonts w:hint="eastAsia"/>
              </w:rPr>
              <w:t>epoll</w:t>
            </w:r>
            <w:r w:rsidRPr="00983E21">
              <w:rPr>
                <w:rFonts w:hint="eastAsia"/>
              </w:rPr>
              <w:t>内核中实现是根据每个</w:t>
            </w:r>
            <w:r w:rsidRPr="00983E21">
              <w:rPr>
                <w:rFonts w:hint="eastAsia"/>
              </w:rPr>
              <w:t>fd</w:t>
            </w:r>
            <w:r w:rsidRPr="00983E21">
              <w:rPr>
                <w:rFonts w:hint="eastAsia"/>
              </w:rPr>
              <w:t>上的</w:t>
            </w:r>
            <w:r w:rsidRPr="00983E21">
              <w:rPr>
                <w:rFonts w:hint="eastAsia"/>
              </w:rPr>
              <w:t>callback</w:t>
            </w:r>
            <w:r w:rsidRPr="00983E21">
              <w:rPr>
                <w:rFonts w:hint="eastAsia"/>
              </w:rPr>
              <w:t>函数来实现的，只有活跃的</w:t>
            </w:r>
            <w:r w:rsidRPr="00983E21">
              <w:rPr>
                <w:rFonts w:hint="eastAsia"/>
              </w:rPr>
              <w:t>socket</w:t>
            </w:r>
            <w:r w:rsidRPr="00983E21">
              <w:rPr>
                <w:rFonts w:hint="eastAsia"/>
              </w:rPr>
              <w:t>才会主动调用</w:t>
            </w:r>
            <w:r w:rsidRPr="00983E21">
              <w:rPr>
                <w:rFonts w:hint="eastAsia"/>
              </w:rPr>
              <w:t>callback</w:t>
            </w:r>
            <w:r w:rsidRPr="00983E21">
              <w:rPr>
                <w:rFonts w:hint="eastAsia"/>
              </w:rPr>
              <w:t>，所以在活跃</w:t>
            </w:r>
            <w:r w:rsidRPr="00983E21">
              <w:rPr>
                <w:rFonts w:hint="eastAsia"/>
              </w:rPr>
              <w:t>socket</w:t>
            </w:r>
            <w:r w:rsidRPr="00983E21">
              <w:rPr>
                <w:rFonts w:hint="eastAsia"/>
              </w:rPr>
              <w:t>较少的情况下，使用</w:t>
            </w:r>
            <w:r w:rsidRPr="00983E21">
              <w:rPr>
                <w:rFonts w:hint="eastAsia"/>
              </w:rPr>
              <w:t>epoll</w:t>
            </w:r>
            <w:r w:rsidRPr="00983E21">
              <w:rPr>
                <w:rFonts w:hint="eastAsia"/>
              </w:rPr>
              <w:t>没有前面两者的线性下降的性能问题，但是所有</w:t>
            </w:r>
            <w:r w:rsidRPr="00983E21">
              <w:rPr>
                <w:rFonts w:hint="eastAsia"/>
              </w:rPr>
              <w:t>socket</w:t>
            </w:r>
            <w:r w:rsidRPr="00983E21">
              <w:rPr>
                <w:rFonts w:hint="eastAsia"/>
              </w:rPr>
              <w:t>都很活跃的情况下，可能会有性能问题</w:t>
            </w:r>
          </w:p>
        </w:tc>
      </w:tr>
    </w:tbl>
    <w:p w14:paraId="472455DA" w14:textId="77777777" w:rsidR="008A2388" w:rsidRDefault="008A2388" w:rsidP="00F02828"/>
    <w:p w14:paraId="4F6CC5FB" w14:textId="3E1371A7" w:rsidR="00460BA1" w:rsidRDefault="00460BA1" w:rsidP="00F02828">
      <w:r>
        <w:rPr>
          <w:rFonts w:hint="eastAsia"/>
        </w:rPr>
        <w:t>3</w:t>
      </w:r>
      <w:r>
        <w:rPr>
          <w:rFonts w:hint="eastAsia"/>
        </w:rPr>
        <w:t>、消息</w:t>
      </w:r>
      <w:r>
        <w:t>传递方式</w:t>
      </w:r>
    </w:p>
    <w:tbl>
      <w:tblPr>
        <w:tblStyle w:val="a8"/>
        <w:tblW w:w="0" w:type="auto"/>
        <w:tblLook w:val="04A0" w:firstRow="1" w:lastRow="0" w:firstColumn="1" w:lastColumn="0" w:noHBand="0" w:noVBand="1"/>
      </w:tblPr>
      <w:tblGrid>
        <w:gridCol w:w="4145"/>
        <w:gridCol w:w="4145"/>
      </w:tblGrid>
      <w:tr w:rsidR="00AC1525" w14:paraId="52EAC5FB" w14:textId="77777777" w:rsidTr="00FD5391">
        <w:tc>
          <w:tcPr>
            <w:tcW w:w="4145" w:type="dxa"/>
          </w:tcPr>
          <w:p w14:paraId="70F17FBD" w14:textId="77777777" w:rsidR="00AC1525" w:rsidRDefault="00AC1525" w:rsidP="00FD5391">
            <w:r>
              <w:t>select</w:t>
            </w:r>
          </w:p>
        </w:tc>
        <w:tc>
          <w:tcPr>
            <w:tcW w:w="4145" w:type="dxa"/>
          </w:tcPr>
          <w:p w14:paraId="7BBE69B9" w14:textId="01174831" w:rsidR="00AC1525" w:rsidRDefault="00AC1525" w:rsidP="00FD5391">
            <w:r w:rsidRPr="00AC1525">
              <w:rPr>
                <w:rFonts w:hint="eastAsia"/>
              </w:rPr>
              <w:t>内核需要将消息传递到用户空间，都需要内核拷贝动作</w:t>
            </w:r>
          </w:p>
        </w:tc>
      </w:tr>
      <w:tr w:rsidR="00AC1525" w14:paraId="6A28E370" w14:textId="77777777" w:rsidTr="00FD5391">
        <w:tc>
          <w:tcPr>
            <w:tcW w:w="4145" w:type="dxa"/>
          </w:tcPr>
          <w:p w14:paraId="13BA1E0E" w14:textId="77777777" w:rsidR="00AC1525" w:rsidRDefault="00AC1525" w:rsidP="00FD5391">
            <w:r>
              <w:t>poll</w:t>
            </w:r>
          </w:p>
        </w:tc>
        <w:tc>
          <w:tcPr>
            <w:tcW w:w="4145" w:type="dxa"/>
          </w:tcPr>
          <w:p w14:paraId="661FB9D4" w14:textId="514BDC58" w:rsidR="00AC1525" w:rsidRDefault="00AC1525" w:rsidP="00FD5391">
            <w:r>
              <w:rPr>
                <w:rFonts w:hint="eastAsia"/>
              </w:rPr>
              <w:t>同上</w:t>
            </w:r>
          </w:p>
        </w:tc>
      </w:tr>
      <w:tr w:rsidR="00AC1525" w14:paraId="5DFEA10D" w14:textId="77777777" w:rsidTr="00FD5391">
        <w:tc>
          <w:tcPr>
            <w:tcW w:w="4145" w:type="dxa"/>
          </w:tcPr>
          <w:p w14:paraId="3DAA2F55" w14:textId="77777777" w:rsidR="00AC1525" w:rsidRDefault="00AC1525" w:rsidP="00FD5391">
            <w:r>
              <w:t>epoll</w:t>
            </w:r>
          </w:p>
        </w:tc>
        <w:tc>
          <w:tcPr>
            <w:tcW w:w="4145" w:type="dxa"/>
          </w:tcPr>
          <w:p w14:paraId="44E69C15" w14:textId="097B5619" w:rsidR="00AC1525" w:rsidRDefault="00075842" w:rsidP="00FD5391">
            <w:r w:rsidRPr="00075842">
              <w:rPr>
                <w:rFonts w:hint="eastAsia"/>
              </w:rPr>
              <w:t>epoll</w:t>
            </w:r>
            <w:r w:rsidRPr="00075842">
              <w:rPr>
                <w:rFonts w:hint="eastAsia"/>
              </w:rPr>
              <w:t>通过内核和用户空间共享一块内存来实现的</w:t>
            </w:r>
          </w:p>
        </w:tc>
      </w:tr>
    </w:tbl>
    <w:p w14:paraId="4F6AF208" w14:textId="77777777" w:rsidR="00AC1525" w:rsidRDefault="00AC1525" w:rsidP="00F02828"/>
    <w:p w14:paraId="3D086FD9" w14:textId="77777777" w:rsidR="00B50545" w:rsidRDefault="00B50545" w:rsidP="00B50545">
      <w:r>
        <w:rPr>
          <w:rFonts w:hint="eastAsia"/>
        </w:rPr>
        <w:t>4</w:t>
      </w:r>
      <w:r>
        <w:rPr>
          <w:rFonts w:hint="eastAsia"/>
        </w:rPr>
        <w:t>、总结：综上，在选择</w:t>
      </w:r>
      <w:r>
        <w:rPr>
          <w:rFonts w:hint="eastAsia"/>
        </w:rPr>
        <w:t>select</w:t>
      </w:r>
      <w:r>
        <w:rPr>
          <w:rFonts w:hint="eastAsia"/>
        </w:rPr>
        <w:t>，</w:t>
      </w:r>
      <w:r>
        <w:rPr>
          <w:rFonts w:hint="eastAsia"/>
        </w:rPr>
        <w:t>poll</w:t>
      </w:r>
      <w:r>
        <w:rPr>
          <w:rFonts w:hint="eastAsia"/>
        </w:rPr>
        <w:t>，</w:t>
      </w:r>
      <w:r>
        <w:rPr>
          <w:rFonts w:hint="eastAsia"/>
        </w:rPr>
        <w:t>epoll</w:t>
      </w:r>
      <w:r>
        <w:rPr>
          <w:rFonts w:hint="eastAsia"/>
        </w:rPr>
        <w:t>时要根据具体的使用场合以及这三种方式的自身特点</w:t>
      </w:r>
    </w:p>
    <w:p w14:paraId="29600659" w14:textId="77777777" w:rsidR="00B50545" w:rsidRDefault="00B50545" w:rsidP="00B50545">
      <w:pPr>
        <w:pStyle w:val="a7"/>
        <w:numPr>
          <w:ilvl w:val="0"/>
          <w:numId w:val="111"/>
        </w:numPr>
        <w:ind w:firstLineChars="0"/>
      </w:pPr>
      <w:r>
        <w:rPr>
          <w:rFonts w:hint="eastAsia"/>
        </w:rPr>
        <w:t>表面上看</w:t>
      </w:r>
      <w:r>
        <w:rPr>
          <w:rFonts w:hint="eastAsia"/>
        </w:rPr>
        <w:t>epoll</w:t>
      </w:r>
      <w:r>
        <w:rPr>
          <w:rFonts w:hint="eastAsia"/>
        </w:rPr>
        <w:t>的性能最好，但是在连接数少并且连接都十分活跃的情况下，</w:t>
      </w:r>
      <w:r>
        <w:rPr>
          <w:rFonts w:hint="eastAsia"/>
        </w:rPr>
        <w:t>select</w:t>
      </w:r>
      <w:r>
        <w:rPr>
          <w:rFonts w:hint="eastAsia"/>
        </w:rPr>
        <w:t>和</w:t>
      </w:r>
      <w:r>
        <w:rPr>
          <w:rFonts w:hint="eastAsia"/>
        </w:rPr>
        <w:t>poll</w:t>
      </w:r>
      <w:r>
        <w:rPr>
          <w:rFonts w:hint="eastAsia"/>
        </w:rPr>
        <w:t>的性能可能比</w:t>
      </w:r>
      <w:r>
        <w:rPr>
          <w:rFonts w:hint="eastAsia"/>
        </w:rPr>
        <w:t>epoll</w:t>
      </w:r>
      <w:r>
        <w:rPr>
          <w:rFonts w:hint="eastAsia"/>
        </w:rPr>
        <w:t>好，毕竟</w:t>
      </w:r>
      <w:r>
        <w:rPr>
          <w:rFonts w:hint="eastAsia"/>
        </w:rPr>
        <w:t>epoll</w:t>
      </w:r>
      <w:r>
        <w:rPr>
          <w:rFonts w:hint="eastAsia"/>
        </w:rPr>
        <w:t>的通知机制需要很多函数回调</w:t>
      </w:r>
    </w:p>
    <w:p w14:paraId="27F682D4" w14:textId="63E04777" w:rsidR="00B50545" w:rsidRPr="00F02828" w:rsidRDefault="00B50545" w:rsidP="00B50545">
      <w:pPr>
        <w:pStyle w:val="a7"/>
        <w:numPr>
          <w:ilvl w:val="0"/>
          <w:numId w:val="111"/>
        </w:numPr>
        <w:ind w:firstLineChars="0"/>
      </w:pPr>
      <w:r>
        <w:rPr>
          <w:rFonts w:hint="eastAsia"/>
        </w:rPr>
        <w:t>select</w:t>
      </w:r>
      <w:r>
        <w:rPr>
          <w:rFonts w:hint="eastAsia"/>
        </w:rPr>
        <w:t>低效是因为每次它都需要轮询。但低效也是相对的，视情况而定，也可通过良好的设计改善</w:t>
      </w:r>
    </w:p>
    <w:sectPr w:rsidR="00B50545" w:rsidRPr="00F02828"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DCBDA7" w14:textId="77777777" w:rsidR="00780DCB" w:rsidRDefault="00780DCB" w:rsidP="00F5434F">
      <w:r>
        <w:separator/>
      </w:r>
    </w:p>
  </w:endnote>
  <w:endnote w:type="continuationSeparator" w:id="0">
    <w:p w14:paraId="3572181B" w14:textId="77777777" w:rsidR="00780DCB" w:rsidRDefault="00780DCB" w:rsidP="00F543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87294C" w14:textId="77777777" w:rsidR="00780DCB" w:rsidRDefault="00780DCB" w:rsidP="00F5434F">
      <w:r>
        <w:separator/>
      </w:r>
    </w:p>
  </w:footnote>
  <w:footnote w:type="continuationSeparator" w:id="0">
    <w:p w14:paraId="4CD088BA" w14:textId="77777777" w:rsidR="00780DCB" w:rsidRDefault="00780DCB" w:rsidP="00F5434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D3AF1"/>
    <w:multiLevelType w:val="hybridMultilevel"/>
    <w:tmpl w:val="D550DFC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0DE6D78"/>
    <w:multiLevelType w:val="multilevel"/>
    <w:tmpl w:val="EF900D98"/>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1D45A3F"/>
    <w:multiLevelType w:val="hybridMultilevel"/>
    <w:tmpl w:val="F66ADA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 w15:restartNumberingAfterBreak="0">
    <w:nsid w:val="02657CA4"/>
    <w:multiLevelType w:val="hybridMultilevel"/>
    <w:tmpl w:val="ACD4C96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4" w15:restartNumberingAfterBreak="0">
    <w:nsid w:val="02DC70E1"/>
    <w:multiLevelType w:val="hybridMultilevel"/>
    <w:tmpl w:val="883CC7F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 w15:restartNumberingAfterBreak="0">
    <w:nsid w:val="033F4A2B"/>
    <w:multiLevelType w:val="hybridMultilevel"/>
    <w:tmpl w:val="4450172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6" w15:restartNumberingAfterBreak="0">
    <w:nsid w:val="04A96570"/>
    <w:multiLevelType w:val="hybridMultilevel"/>
    <w:tmpl w:val="83ACF14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 w15:restartNumberingAfterBreak="0">
    <w:nsid w:val="06007119"/>
    <w:multiLevelType w:val="hybridMultilevel"/>
    <w:tmpl w:val="A6AE101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8" w15:restartNumberingAfterBreak="0">
    <w:nsid w:val="06A7580A"/>
    <w:multiLevelType w:val="hybridMultilevel"/>
    <w:tmpl w:val="6060BF32"/>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9" w15:restartNumberingAfterBreak="0">
    <w:nsid w:val="06EC3A3C"/>
    <w:multiLevelType w:val="hybridMultilevel"/>
    <w:tmpl w:val="FEB0357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 w15:restartNumberingAfterBreak="0">
    <w:nsid w:val="09FD5CAB"/>
    <w:multiLevelType w:val="hybridMultilevel"/>
    <w:tmpl w:val="C4962A8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1" w15:restartNumberingAfterBreak="0">
    <w:nsid w:val="0A050511"/>
    <w:multiLevelType w:val="hybridMultilevel"/>
    <w:tmpl w:val="1AEE5F7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2" w15:restartNumberingAfterBreak="0">
    <w:nsid w:val="0A4351CD"/>
    <w:multiLevelType w:val="hybridMultilevel"/>
    <w:tmpl w:val="F1225D0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0A5E7242"/>
    <w:multiLevelType w:val="hybridMultilevel"/>
    <w:tmpl w:val="518CB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4" w15:restartNumberingAfterBreak="0">
    <w:nsid w:val="0EE81B09"/>
    <w:multiLevelType w:val="hybridMultilevel"/>
    <w:tmpl w:val="99B4FE3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5" w15:restartNumberingAfterBreak="0">
    <w:nsid w:val="0F0612E8"/>
    <w:multiLevelType w:val="hybridMultilevel"/>
    <w:tmpl w:val="1414B4D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6" w15:restartNumberingAfterBreak="0">
    <w:nsid w:val="0F2B22E1"/>
    <w:multiLevelType w:val="hybridMultilevel"/>
    <w:tmpl w:val="70B8B7F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7" w15:restartNumberingAfterBreak="0">
    <w:nsid w:val="0FB96B04"/>
    <w:multiLevelType w:val="hybridMultilevel"/>
    <w:tmpl w:val="67CA3E46"/>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8" w15:restartNumberingAfterBreak="0">
    <w:nsid w:val="0FC411CD"/>
    <w:multiLevelType w:val="hybridMultilevel"/>
    <w:tmpl w:val="271A7DC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9" w15:restartNumberingAfterBreak="0">
    <w:nsid w:val="0FE56A30"/>
    <w:multiLevelType w:val="hybridMultilevel"/>
    <w:tmpl w:val="DE8E68A2"/>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0" w15:restartNumberingAfterBreak="0">
    <w:nsid w:val="11FC2B96"/>
    <w:multiLevelType w:val="hybridMultilevel"/>
    <w:tmpl w:val="C706C342"/>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1" w15:restartNumberingAfterBreak="0">
    <w:nsid w:val="13F42A9D"/>
    <w:multiLevelType w:val="hybridMultilevel"/>
    <w:tmpl w:val="0CD23FF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2" w15:restartNumberingAfterBreak="0">
    <w:nsid w:val="15FB7D07"/>
    <w:multiLevelType w:val="hybridMultilevel"/>
    <w:tmpl w:val="71146A4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3" w15:restartNumberingAfterBreak="0">
    <w:nsid w:val="1673648E"/>
    <w:multiLevelType w:val="hybridMultilevel"/>
    <w:tmpl w:val="D92A9F8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4" w15:restartNumberingAfterBreak="0">
    <w:nsid w:val="17333017"/>
    <w:multiLevelType w:val="hybridMultilevel"/>
    <w:tmpl w:val="1FC2E000"/>
    <w:lvl w:ilvl="0" w:tplc="04090011">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5" w15:restartNumberingAfterBreak="0">
    <w:nsid w:val="18844658"/>
    <w:multiLevelType w:val="hybridMultilevel"/>
    <w:tmpl w:val="FD540D7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6" w15:restartNumberingAfterBreak="0">
    <w:nsid w:val="19F748AD"/>
    <w:multiLevelType w:val="hybridMultilevel"/>
    <w:tmpl w:val="B00EB8A8"/>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7" w15:restartNumberingAfterBreak="0">
    <w:nsid w:val="1AC372F6"/>
    <w:multiLevelType w:val="hybridMultilevel"/>
    <w:tmpl w:val="53847AEA"/>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8" w15:restartNumberingAfterBreak="0">
    <w:nsid w:val="1B0C4D26"/>
    <w:multiLevelType w:val="hybridMultilevel"/>
    <w:tmpl w:val="C40C92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1B7E6401"/>
    <w:multiLevelType w:val="hybridMultilevel"/>
    <w:tmpl w:val="0EC6FDDE"/>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30" w15:restartNumberingAfterBreak="0">
    <w:nsid w:val="1B91472A"/>
    <w:multiLevelType w:val="hybridMultilevel"/>
    <w:tmpl w:val="AD9EF9F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1" w15:restartNumberingAfterBreak="0">
    <w:nsid w:val="1FDA1FAF"/>
    <w:multiLevelType w:val="hybridMultilevel"/>
    <w:tmpl w:val="8514D81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2" w15:restartNumberingAfterBreak="0">
    <w:nsid w:val="1FF52629"/>
    <w:multiLevelType w:val="hybridMultilevel"/>
    <w:tmpl w:val="737CC2C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 w15:restartNumberingAfterBreak="0">
    <w:nsid w:val="21E921F8"/>
    <w:multiLevelType w:val="multilevel"/>
    <w:tmpl w:val="EF900D98"/>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4" w15:restartNumberingAfterBreak="0">
    <w:nsid w:val="2229360C"/>
    <w:multiLevelType w:val="hybridMultilevel"/>
    <w:tmpl w:val="57747C6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5" w15:restartNumberingAfterBreak="0">
    <w:nsid w:val="22E30F17"/>
    <w:multiLevelType w:val="hybridMultilevel"/>
    <w:tmpl w:val="FEB0357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6" w15:restartNumberingAfterBreak="0">
    <w:nsid w:val="24C126A0"/>
    <w:multiLevelType w:val="hybridMultilevel"/>
    <w:tmpl w:val="1B4EFC8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7" w15:restartNumberingAfterBreak="0">
    <w:nsid w:val="24ED4960"/>
    <w:multiLevelType w:val="hybridMultilevel"/>
    <w:tmpl w:val="6616E90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38" w15:restartNumberingAfterBreak="0">
    <w:nsid w:val="265072BD"/>
    <w:multiLevelType w:val="hybridMultilevel"/>
    <w:tmpl w:val="29E8013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39" w15:restartNumberingAfterBreak="0">
    <w:nsid w:val="26E611F5"/>
    <w:multiLevelType w:val="hybridMultilevel"/>
    <w:tmpl w:val="2772A33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0" w15:restartNumberingAfterBreak="0">
    <w:nsid w:val="27342FC8"/>
    <w:multiLevelType w:val="hybridMultilevel"/>
    <w:tmpl w:val="AB349498"/>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41" w15:restartNumberingAfterBreak="0">
    <w:nsid w:val="2780107B"/>
    <w:multiLevelType w:val="hybridMultilevel"/>
    <w:tmpl w:val="029C6158"/>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2" w15:restartNumberingAfterBreak="0">
    <w:nsid w:val="29D80F14"/>
    <w:multiLevelType w:val="hybridMultilevel"/>
    <w:tmpl w:val="2DE4E69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3" w15:restartNumberingAfterBreak="0">
    <w:nsid w:val="2A082BBF"/>
    <w:multiLevelType w:val="hybridMultilevel"/>
    <w:tmpl w:val="D79AB60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4" w15:restartNumberingAfterBreak="0">
    <w:nsid w:val="2CB37CCB"/>
    <w:multiLevelType w:val="hybridMultilevel"/>
    <w:tmpl w:val="B5B42A3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5" w15:restartNumberingAfterBreak="0">
    <w:nsid w:val="2CEA5615"/>
    <w:multiLevelType w:val="hybridMultilevel"/>
    <w:tmpl w:val="790E7FE6"/>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6" w15:restartNumberingAfterBreak="0">
    <w:nsid w:val="2E4B1F45"/>
    <w:multiLevelType w:val="hybridMultilevel"/>
    <w:tmpl w:val="6FF21C5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7" w15:restartNumberingAfterBreak="0">
    <w:nsid w:val="2FDD5ECC"/>
    <w:multiLevelType w:val="hybridMultilevel"/>
    <w:tmpl w:val="E2AA12D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8" w15:restartNumberingAfterBreak="0">
    <w:nsid w:val="304C047A"/>
    <w:multiLevelType w:val="hybridMultilevel"/>
    <w:tmpl w:val="F074544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9" w15:restartNumberingAfterBreak="0">
    <w:nsid w:val="30CF3CBD"/>
    <w:multiLevelType w:val="hybridMultilevel"/>
    <w:tmpl w:val="A0546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0" w15:restartNumberingAfterBreak="0">
    <w:nsid w:val="3232533D"/>
    <w:multiLevelType w:val="hybridMultilevel"/>
    <w:tmpl w:val="A69E747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1" w15:restartNumberingAfterBreak="0">
    <w:nsid w:val="340738A5"/>
    <w:multiLevelType w:val="hybridMultilevel"/>
    <w:tmpl w:val="9462018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2" w15:restartNumberingAfterBreak="0">
    <w:nsid w:val="34391CA0"/>
    <w:multiLevelType w:val="hybridMultilevel"/>
    <w:tmpl w:val="DD9069F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53" w15:restartNumberingAfterBreak="0">
    <w:nsid w:val="37171BBB"/>
    <w:multiLevelType w:val="hybridMultilevel"/>
    <w:tmpl w:val="0388D02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4" w15:restartNumberingAfterBreak="0">
    <w:nsid w:val="37421D75"/>
    <w:multiLevelType w:val="hybridMultilevel"/>
    <w:tmpl w:val="9FD41D96"/>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5" w15:restartNumberingAfterBreak="0">
    <w:nsid w:val="378A6B7B"/>
    <w:multiLevelType w:val="hybridMultilevel"/>
    <w:tmpl w:val="8112219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6" w15:restartNumberingAfterBreak="0">
    <w:nsid w:val="38542029"/>
    <w:multiLevelType w:val="hybridMultilevel"/>
    <w:tmpl w:val="93629BA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57" w15:restartNumberingAfterBreak="0">
    <w:nsid w:val="3A614F8F"/>
    <w:multiLevelType w:val="hybridMultilevel"/>
    <w:tmpl w:val="AD7619C2"/>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8" w15:restartNumberingAfterBreak="0">
    <w:nsid w:val="3AAF14D8"/>
    <w:multiLevelType w:val="hybridMultilevel"/>
    <w:tmpl w:val="C1F4638C"/>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59" w15:restartNumberingAfterBreak="0">
    <w:nsid w:val="3ABA2479"/>
    <w:multiLevelType w:val="hybridMultilevel"/>
    <w:tmpl w:val="E15AF6D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60" w15:restartNumberingAfterBreak="0">
    <w:nsid w:val="3BE61C1D"/>
    <w:multiLevelType w:val="hybridMultilevel"/>
    <w:tmpl w:val="9A94B21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1" w15:restartNumberingAfterBreak="0">
    <w:nsid w:val="3CC643BB"/>
    <w:multiLevelType w:val="hybridMultilevel"/>
    <w:tmpl w:val="5330B1C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2" w15:restartNumberingAfterBreak="0">
    <w:nsid w:val="3DD13B89"/>
    <w:multiLevelType w:val="hybridMultilevel"/>
    <w:tmpl w:val="8112219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63" w15:restartNumberingAfterBreak="0">
    <w:nsid w:val="3E6313A5"/>
    <w:multiLevelType w:val="hybridMultilevel"/>
    <w:tmpl w:val="9A70654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64" w15:restartNumberingAfterBreak="0">
    <w:nsid w:val="3F3C1A86"/>
    <w:multiLevelType w:val="hybridMultilevel"/>
    <w:tmpl w:val="8DC420C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65" w15:restartNumberingAfterBreak="0">
    <w:nsid w:val="3F660041"/>
    <w:multiLevelType w:val="hybridMultilevel"/>
    <w:tmpl w:val="D7544CF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66" w15:restartNumberingAfterBreak="0">
    <w:nsid w:val="41A22356"/>
    <w:multiLevelType w:val="hybridMultilevel"/>
    <w:tmpl w:val="C9429222"/>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67" w15:restartNumberingAfterBreak="0">
    <w:nsid w:val="43EF60E4"/>
    <w:multiLevelType w:val="hybridMultilevel"/>
    <w:tmpl w:val="D224650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68" w15:restartNumberingAfterBreak="0">
    <w:nsid w:val="43F308FB"/>
    <w:multiLevelType w:val="hybridMultilevel"/>
    <w:tmpl w:val="4614E73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9" w15:restartNumberingAfterBreak="0">
    <w:nsid w:val="450757EA"/>
    <w:multiLevelType w:val="hybridMultilevel"/>
    <w:tmpl w:val="ED20766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0" w15:restartNumberingAfterBreak="0">
    <w:nsid w:val="471067EF"/>
    <w:multiLevelType w:val="hybridMultilevel"/>
    <w:tmpl w:val="9A649C7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71" w15:restartNumberingAfterBreak="0">
    <w:nsid w:val="4C773D71"/>
    <w:multiLevelType w:val="hybridMultilevel"/>
    <w:tmpl w:val="99FCFBBA"/>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2" w15:restartNumberingAfterBreak="0">
    <w:nsid w:val="4DB32402"/>
    <w:multiLevelType w:val="hybridMultilevel"/>
    <w:tmpl w:val="0E6CA37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3" w15:restartNumberingAfterBreak="0">
    <w:nsid w:val="4EDD38BA"/>
    <w:multiLevelType w:val="hybridMultilevel"/>
    <w:tmpl w:val="D4E4ECA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4" w15:restartNumberingAfterBreak="0">
    <w:nsid w:val="4F4C5EC0"/>
    <w:multiLevelType w:val="hybridMultilevel"/>
    <w:tmpl w:val="7324B1F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75" w15:restartNumberingAfterBreak="0">
    <w:nsid w:val="503B3DCE"/>
    <w:multiLevelType w:val="hybridMultilevel"/>
    <w:tmpl w:val="8E062716"/>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76" w15:restartNumberingAfterBreak="0">
    <w:nsid w:val="51CC34BC"/>
    <w:multiLevelType w:val="hybridMultilevel"/>
    <w:tmpl w:val="7976310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77" w15:restartNumberingAfterBreak="0">
    <w:nsid w:val="553F0C92"/>
    <w:multiLevelType w:val="hybridMultilevel"/>
    <w:tmpl w:val="CDEE9980"/>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8" w15:restartNumberingAfterBreak="0">
    <w:nsid w:val="55543689"/>
    <w:multiLevelType w:val="hybridMultilevel"/>
    <w:tmpl w:val="D666BA3C"/>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79" w15:restartNumberingAfterBreak="0">
    <w:nsid w:val="55F86047"/>
    <w:multiLevelType w:val="hybridMultilevel"/>
    <w:tmpl w:val="9692E99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0" w15:restartNumberingAfterBreak="0">
    <w:nsid w:val="585B6A83"/>
    <w:multiLevelType w:val="hybridMultilevel"/>
    <w:tmpl w:val="DA940BC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1" w15:restartNumberingAfterBreak="0">
    <w:nsid w:val="5989328E"/>
    <w:multiLevelType w:val="hybridMultilevel"/>
    <w:tmpl w:val="476A1444"/>
    <w:lvl w:ilvl="0" w:tplc="04090011">
      <w:start w:val="1"/>
      <w:numFmt w:val="decimal"/>
      <w:lvlText w:val="%1)"/>
      <w:lvlJc w:val="left"/>
      <w:pPr>
        <w:ind w:left="897" w:hanging="420"/>
      </w:pPr>
    </w:lvl>
    <w:lvl w:ilvl="1" w:tplc="04090019" w:tentative="1">
      <w:start w:val="1"/>
      <w:numFmt w:val="lowerLetter"/>
      <w:lvlText w:val="%2)"/>
      <w:lvlJc w:val="left"/>
      <w:pPr>
        <w:ind w:left="1317" w:hanging="420"/>
      </w:pPr>
    </w:lvl>
    <w:lvl w:ilvl="2" w:tplc="0409001B" w:tentative="1">
      <w:start w:val="1"/>
      <w:numFmt w:val="lowerRoman"/>
      <w:lvlText w:val="%3."/>
      <w:lvlJc w:val="right"/>
      <w:pPr>
        <w:ind w:left="1737" w:hanging="420"/>
      </w:pPr>
    </w:lvl>
    <w:lvl w:ilvl="3" w:tplc="0409000F" w:tentative="1">
      <w:start w:val="1"/>
      <w:numFmt w:val="decimal"/>
      <w:lvlText w:val="%4."/>
      <w:lvlJc w:val="left"/>
      <w:pPr>
        <w:ind w:left="2157" w:hanging="420"/>
      </w:pPr>
    </w:lvl>
    <w:lvl w:ilvl="4" w:tplc="04090019" w:tentative="1">
      <w:start w:val="1"/>
      <w:numFmt w:val="lowerLetter"/>
      <w:lvlText w:val="%5)"/>
      <w:lvlJc w:val="left"/>
      <w:pPr>
        <w:ind w:left="2577" w:hanging="420"/>
      </w:pPr>
    </w:lvl>
    <w:lvl w:ilvl="5" w:tplc="0409001B" w:tentative="1">
      <w:start w:val="1"/>
      <w:numFmt w:val="lowerRoman"/>
      <w:lvlText w:val="%6."/>
      <w:lvlJc w:val="right"/>
      <w:pPr>
        <w:ind w:left="2997" w:hanging="420"/>
      </w:pPr>
    </w:lvl>
    <w:lvl w:ilvl="6" w:tplc="0409000F" w:tentative="1">
      <w:start w:val="1"/>
      <w:numFmt w:val="decimal"/>
      <w:lvlText w:val="%7."/>
      <w:lvlJc w:val="left"/>
      <w:pPr>
        <w:ind w:left="3417" w:hanging="420"/>
      </w:pPr>
    </w:lvl>
    <w:lvl w:ilvl="7" w:tplc="04090019" w:tentative="1">
      <w:start w:val="1"/>
      <w:numFmt w:val="lowerLetter"/>
      <w:lvlText w:val="%8)"/>
      <w:lvlJc w:val="left"/>
      <w:pPr>
        <w:ind w:left="3837" w:hanging="420"/>
      </w:pPr>
    </w:lvl>
    <w:lvl w:ilvl="8" w:tplc="0409001B" w:tentative="1">
      <w:start w:val="1"/>
      <w:numFmt w:val="lowerRoman"/>
      <w:lvlText w:val="%9."/>
      <w:lvlJc w:val="right"/>
      <w:pPr>
        <w:ind w:left="4257" w:hanging="420"/>
      </w:pPr>
    </w:lvl>
  </w:abstractNum>
  <w:abstractNum w:abstractNumId="82" w15:restartNumberingAfterBreak="0">
    <w:nsid w:val="59DC1BF4"/>
    <w:multiLevelType w:val="hybridMultilevel"/>
    <w:tmpl w:val="4B8A6E6A"/>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83" w15:restartNumberingAfterBreak="0">
    <w:nsid w:val="5A7514E0"/>
    <w:multiLevelType w:val="hybridMultilevel"/>
    <w:tmpl w:val="9E662D6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84" w15:restartNumberingAfterBreak="0">
    <w:nsid w:val="5A8C7F97"/>
    <w:multiLevelType w:val="hybridMultilevel"/>
    <w:tmpl w:val="53847AEA"/>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85" w15:restartNumberingAfterBreak="0">
    <w:nsid w:val="5B5C26B0"/>
    <w:multiLevelType w:val="hybridMultilevel"/>
    <w:tmpl w:val="A69E747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86" w15:restartNumberingAfterBreak="0">
    <w:nsid w:val="5B977226"/>
    <w:multiLevelType w:val="hybridMultilevel"/>
    <w:tmpl w:val="DD98AF9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7" w15:restartNumberingAfterBreak="0">
    <w:nsid w:val="5C086EDE"/>
    <w:multiLevelType w:val="hybridMultilevel"/>
    <w:tmpl w:val="EF3A3E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8" w15:restartNumberingAfterBreak="0">
    <w:nsid w:val="5EEA01AA"/>
    <w:multiLevelType w:val="hybridMultilevel"/>
    <w:tmpl w:val="0ED41F6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9" w15:restartNumberingAfterBreak="0">
    <w:nsid w:val="624E093A"/>
    <w:multiLevelType w:val="hybridMultilevel"/>
    <w:tmpl w:val="A0546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90" w15:restartNumberingAfterBreak="0">
    <w:nsid w:val="65B8125A"/>
    <w:multiLevelType w:val="hybridMultilevel"/>
    <w:tmpl w:val="7C4E560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91" w15:restartNumberingAfterBreak="0">
    <w:nsid w:val="65D027CD"/>
    <w:multiLevelType w:val="hybridMultilevel"/>
    <w:tmpl w:val="CCFA4AD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92" w15:restartNumberingAfterBreak="0">
    <w:nsid w:val="67352040"/>
    <w:multiLevelType w:val="hybridMultilevel"/>
    <w:tmpl w:val="D1869EE8"/>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93" w15:restartNumberingAfterBreak="0">
    <w:nsid w:val="6B586A9F"/>
    <w:multiLevelType w:val="hybridMultilevel"/>
    <w:tmpl w:val="2982C52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94" w15:restartNumberingAfterBreak="0">
    <w:nsid w:val="6BD10854"/>
    <w:multiLevelType w:val="hybridMultilevel"/>
    <w:tmpl w:val="4344D43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95" w15:restartNumberingAfterBreak="0">
    <w:nsid w:val="6C80426C"/>
    <w:multiLevelType w:val="hybridMultilevel"/>
    <w:tmpl w:val="D576BEA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96" w15:restartNumberingAfterBreak="0">
    <w:nsid w:val="70AF3B2E"/>
    <w:multiLevelType w:val="hybridMultilevel"/>
    <w:tmpl w:val="2F3ED894"/>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97" w15:restartNumberingAfterBreak="0">
    <w:nsid w:val="713C54D1"/>
    <w:multiLevelType w:val="hybridMultilevel"/>
    <w:tmpl w:val="2866303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98" w15:restartNumberingAfterBreak="0">
    <w:nsid w:val="72754BC1"/>
    <w:multiLevelType w:val="hybridMultilevel"/>
    <w:tmpl w:val="C9A8C4F6"/>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99" w15:restartNumberingAfterBreak="0">
    <w:nsid w:val="72A14878"/>
    <w:multiLevelType w:val="hybridMultilevel"/>
    <w:tmpl w:val="CB4EF638"/>
    <w:lvl w:ilvl="0" w:tplc="04090011">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00" w15:restartNumberingAfterBreak="0">
    <w:nsid w:val="7417745D"/>
    <w:multiLevelType w:val="hybridMultilevel"/>
    <w:tmpl w:val="F772738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01" w15:restartNumberingAfterBreak="0">
    <w:nsid w:val="759B7EAE"/>
    <w:multiLevelType w:val="hybridMultilevel"/>
    <w:tmpl w:val="366C177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2" w15:restartNumberingAfterBreak="0">
    <w:nsid w:val="79160702"/>
    <w:multiLevelType w:val="hybridMultilevel"/>
    <w:tmpl w:val="F08E355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3" w15:restartNumberingAfterBreak="0">
    <w:nsid w:val="794F2A69"/>
    <w:multiLevelType w:val="hybridMultilevel"/>
    <w:tmpl w:val="79C0540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04" w15:restartNumberingAfterBreak="0">
    <w:nsid w:val="799F2396"/>
    <w:multiLevelType w:val="hybridMultilevel"/>
    <w:tmpl w:val="D666BA3C"/>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5" w15:restartNumberingAfterBreak="0">
    <w:nsid w:val="79D530B4"/>
    <w:multiLevelType w:val="hybridMultilevel"/>
    <w:tmpl w:val="6FBCDF9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6" w15:restartNumberingAfterBreak="0">
    <w:nsid w:val="7A1C4CEA"/>
    <w:multiLevelType w:val="hybridMultilevel"/>
    <w:tmpl w:val="0A78F1E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7" w15:restartNumberingAfterBreak="0">
    <w:nsid w:val="7B955260"/>
    <w:multiLevelType w:val="hybridMultilevel"/>
    <w:tmpl w:val="082002E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8" w15:restartNumberingAfterBreak="0">
    <w:nsid w:val="7B9729DD"/>
    <w:multiLevelType w:val="hybridMultilevel"/>
    <w:tmpl w:val="8F202F86"/>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09" w15:restartNumberingAfterBreak="0">
    <w:nsid w:val="7C8544C3"/>
    <w:multiLevelType w:val="hybridMultilevel"/>
    <w:tmpl w:val="2BEA1FB0"/>
    <w:lvl w:ilvl="0" w:tplc="0409000B">
      <w:start w:val="1"/>
      <w:numFmt w:val="bullet"/>
      <w:lvlText w:val=""/>
      <w:lvlJc w:val="left"/>
      <w:pPr>
        <w:ind w:left="719" w:hanging="48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10" w15:restartNumberingAfterBreak="0">
    <w:nsid w:val="7EBD78EE"/>
    <w:multiLevelType w:val="hybridMultilevel"/>
    <w:tmpl w:val="41D636D4"/>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num w:numId="1">
    <w:abstractNumId w:val="1"/>
  </w:num>
  <w:num w:numId="2">
    <w:abstractNumId w:val="76"/>
  </w:num>
  <w:num w:numId="3">
    <w:abstractNumId w:val="70"/>
  </w:num>
  <w:num w:numId="4">
    <w:abstractNumId w:val="44"/>
  </w:num>
  <w:num w:numId="5">
    <w:abstractNumId w:val="75"/>
  </w:num>
  <w:num w:numId="6">
    <w:abstractNumId w:val="8"/>
  </w:num>
  <w:num w:numId="7">
    <w:abstractNumId w:val="81"/>
  </w:num>
  <w:num w:numId="8">
    <w:abstractNumId w:val="52"/>
  </w:num>
  <w:num w:numId="9">
    <w:abstractNumId w:val="59"/>
  </w:num>
  <w:num w:numId="10">
    <w:abstractNumId w:val="64"/>
  </w:num>
  <w:num w:numId="11">
    <w:abstractNumId w:val="11"/>
  </w:num>
  <w:num w:numId="12">
    <w:abstractNumId w:val="41"/>
  </w:num>
  <w:num w:numId="13">
    <w:abstractNumId w:val="109"/>
  </w:num>
  <w:num w:numId="14">
    <w:abstractNumId w:val="85"/>
  </w:num>
  <w:num w:numId="15">
    <w:abstractNumId w:val="29"/>
  </w:num>
  <w:num w:numId="16">
    <w:abstractNumId w:val="40"/>
  </w:num>
  <w:num w:numId="17">
    <w:abstractNumId w:val="58"/>
  </w:num>
  <w:num w:numId="18">
    <w:abstractNumId w:val="66"/>
  </w:num>
  <w:num w:numId="19">
    <w:abstractNumId w:val="50"/>
  </w:num>
  <w:num w:numId="20">
    <w:abstractNumId w:val="23"/>
  </w:num>
  <w:num w:numId="21">
    <w:abstractNumId w:val="34"/>
  </w:num>
  <w:num w:numId="22">
    <w:abstractNumId w:val="47"/>
  </w:num>
  <w:num w:numId="23">
    <w:abstractNumId w:val="26"/>
  </w:num>
  <w:num w:numId="24">
    <w:abstractNumId w:val="30"/>
  </w:num>
  <w:num w:numId="25">
    <w:abstractNumId w:val="105"/>
  </w:num>
  <w:num w:numId="26">
    <w:abstractNumId w:val="62"/>
  </w:num>
  <w:num w:numId="27">
    <w:abstractNumId w:val="55"/>
  </w:num>
  <w:num w:numId="28">
    <w:abstractNumId w:val="65"/>
  </w:num>
  <w:num w:numId="29">
    <w:abstractNumId w:val="102"/>
  </w:num>
  <w:num w:numId="30">
    <w:abstractNumId w:val="5"/>
  </w:num>
  <w:num w:numId="31">
    <w:abstractNumId w:val="31"/>
  </w:num>
  <w:num w:numId="32">
    <w:abstractNumId w:val="74"/>
  </w:num>
  <w:num w:numId="33">
    <w:abstractNumId w:val="82"/>
  </w:num>
  <w:num w:numId="34">
    <w:abstractNumId w:val="14"/>
  </w:num>
  <w:num w:numId="35">
    <w:abstractNumId w:val="83"/>
  </w:num>
  <w:num w:numId="36">
    <w:abstractNumId w:val="7"/>
  </w:num>
  <w:num w:numId="37">
    <w:abstractNumId w:val="104"/>
  </w:num>
  <w:num w:numId="38">
    <w:abstractNumId w:val="45"/>
  </w:num>
  <w:num w:numId="39">
    <w:abstractNumId w:val="90"/>
  </w:num>
  <w:num w:numId="40">
    <w:abstractNumId w:val="46"/>
  </w:num>
  <w:num w:numId="41">
    <w:abstractNumId w:val="78"/>
  </w:num>
  <w:num w:numId="42">
    <w:abstractNumId w:val="16"/>
  </w:num>
  <w:num w:numId="43">
    <w:abstractNumId w:val="93"/>
  </w:num>
  <w:num w:numId="44">
    <w:abstractNumId w:val="110"/>
  </w:num>
  <w:num w:numId="45">
    <w:abstractNumId w:val="36"/>
  </w:num>
  <w:num w:numId="46">
    <w:abstractNumId w:val="100"/>
  </w:num>
  <w:num w:numId="47">
    <w:abstractNumId w:val="92"/>
  </w:num>
  <w:num w:numId="48">
    <w:abstractNumId w:val="13"/>
  </w:num>
  <w:num w:numId="49">
    <w:abstractNumId w:val="97"/>
  </w:num>
  <w:num w:numId="50">
    <w:abstractNumId w:val="91"/>
  </w:num>
  <w:num w:numId="51">
    <w:abstractNumId w:val="49"/>
  </w:num>
  <w:num w:numId="52">
    <w:abstractNumId w:val="32"/>
  </w:num>
  <w:num w:numId="53">
    <w:abstractNumId w:val="89"/>
  </w:num>
  <w:num w:numId="54">
    <w:abstractNumId w:val="106"/>
  </w:num>
  <w:num w:numId="55">
    <w:abstractNumId w:val="61"/>
  </w:num>
  <w:num w:numId="56">
    <w:abstractNumId w:val="101"/>
  </w:num>
  <w:num w:numId="57">
    <w:abstractNumId w:val="2"/>
  </w:num>
  <w:num w:numId="58">
    <w:abstractNumId w:val="9"/>
  </w:num>
  <w:num w:numId="59">
    <w:abstractNumId w:val="28"/>
  </w:num>
  <w:num w:numId="60">
    <w:abstractNumId w:val="35"/>
  </w:num>
  <w:num w:numId="61">
    <w:abstractNumId w:val="107"/>
  </w:num>
  <w:num w:numId="62">
    <w:abstractNumId w:val="12"/>
  </w:num>
  <w:num w:numId="63">
    <w:abstractNumId w:val="39"/>
  </w:num>
  <w:num w:numId="64">
    <w:abstractNumId w:val="73"/>
  </w:num>
  <w:num w:numId="65">
    <w:abstractNumId w:val="25"/>
  </w:num>
  <w:num w:numId="66">
    <w:abstractNumId w:val="0"/>
  </w:num>
  <w:num w:numId="67">
    <w:abstractNumId w:val="68"/>
  </w:num>
  <w:num w:numId="68">
    <w:abstractNumId w:val="27"/>
  </w:num>
  <w:num w:numId="69">
    <w:abstractNumId w:val="84"/>
  </w:num>
  <w:num w:numId="70">
    <w:abstractNumId w:val="54"/>
  </w:num>
  <w:num w:numId="71">
    <w:abstractNumId w:val="80"/>
  </w:num>
  <w:num w:numId="72">
    <w:abstractNumId w:val="67"/>
  </w:num>
  <w:num w:numId="73">
    <w:abstractNumId w:val="88"/>
  </w:num>
  <w:num w:numId="74">
    <w:abstractNumId w:val="38"/>
  </w:num>
  <w:num w:numId="75">
    <w:abstractNumId w:val="63"/>
  </w:num>
  <w:num w:numId="76">
    <w:abstractNumId w:val="10"/>
  </w:num>
  <w:num w:numId="77">
    <w:abstractNumId w:val="72"/>
  </w:num>
  <w:num w:numId="78">
    <w:abstractNumId w:val="87"/>
  </w:num>
  <w:num w:numId="79">
    <w:abstractNumId w:val="19"/>
  </w:num>
  <w:num w:numId="80">
    <w:abstractNumId w:val="21"/>
  </w:num>
  <w:num w:numId="81">
    <w:abstractNumId w:val="79"/>
  </w:num>
  <w:num w:numId="82">
    <w:abstractNumId w:val="17"/>
  </w:num>
  <w:num w:numId="83">
    <w:abstractNumId w:val="48"/>
  </w:num>
  <w:num w:numId="84">
    <w:abstractNumId w:val="3"/>
  </w:num>
  <w:num w:numId="85">
    <w:abstractNumId w:val="4"/>
  </w:num>
  <w:num w:numId="86">
    <w:abstractNumId w:val="94"/>
  </w:num>
  <w:num w:numId="87">
    <w:abstractNumId w:val="95"/>
  </w:num>
  <w:num w:numId="88">
    <w:abstractNumId w:val="103"/>
  </w:num>
  <w:num w:numId="89">
    <w:abstractNumId w:val="22"/>
  </w:num>
  <w:num w:numId="90">
    <w:abstractNumId w:val="24"/>
  </w:num>
  <w:num w:numId="91">
    <w:abstractNumId w:val="96"/>
  </w:num>
  <w:num w:numId="92">
    <w:abstractNumId w:val="77"/>
  </w:num>
  <w:num w:numId="93">
    <w:abstractNumId w:val="6"/>
  </w:num>
  <w:num w:numId="94">
    <w:abstractNumId w:val="57"/>
  </w:num>
  <w:num w:numId="95">
    <w:abstractNumId w:val="56"/>
  </w:num>
  <w:num w:numId="96">
    <w:abstractNumId w:val="69"/>
  </w:num>
  <w:num w:numId="97">
    <w:abstractNumId w:val="42"/>
  </w:num>
  <w:num w:numId="98">
    <w:abstractNumId w:val="60"/>
  </w:num>
  <w:num w:numId="99">
    <w:abstractNumId w:val="51"/>
  </w:num>
  <w:num w:numId="100">
    <w:abstractNumId w:val="53"/>
  </w:num>
  <w:num w:numId="101">
    <w:abstractNumId w:val="99"/>
  </w:num>
  <w:num w:numId="102">
    <w:abstractNumId w:val="108"/>
  </w:num>
  <w:num w:numId="103">
    <w:abstractNumId w:val="15"/>
  </w:num>
  <w:num w:numId="104">
    <w:abstractNumId w:val="43"/>
  </w:num>
  <w:num w:numId="105">
    <w:abstractNumId w:val="86"/>
  </w:num>
  <w:num w:numId="106">
    <w:abstractNumId w:val="18"/>
  </w:num>
  <w:num w:numId="107">
    <w:abstractNumId w:val="33"/>
  </w:num>
  <w:num w:numId="108">
    <w:abstractNumId w:val="98"/>
  </w:num>
  <w:num w:numId="109">
    <w:abstractNumId w:val="20"/>
  </w:num>
  <w:num w:numId="110">
    <w:abstractNumId w:val="71"/>
  </w:num>
  <w:num w:numId="111">
    <w:abstractNumId w:val="37"/>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0CF6"/>
    <w:rsid w:val="0000136B"/>
    <w:rsid w:val="00002DB7"/>
    <w:rsid w:val="00004C71"/>
    <w:rsid w:val="000060A1"/>
    <w:rsid w:val="0000662A"/>
    <w:rsid w:val="00006797"/>
    <w:rsid w:val="00010AE5"/>
    <w:rsid w:val="00016610"/>
    <w:rsid w:val="0002144C"/>
    <w:rsid w:val="00023659"/>
    <w:rsid w:val="0002711F"/>
    <w:rsid w:val="000304EB"/>
    <w:rsid w:val="00030990"/>
    <w:rsid w:val="00033A45"/>
    <w:rsid w:val="00033C53"/>
    <w:rsid w:val="00037DB6"/>
    <w:rsid w:val="00037DDF"/>
    <w:rsid w:val="00040DC8"/>
    <w:rsid w:val="00041FFD"/>
    <w:rsid w:val="000422CE"/>
    <w:rsid w:val="00044FA2"/>
    <w:rsid w:val="00051B02"/>
    <w:rsid w:val="00055312"/>
    <w:rsid w:val="00060B93"/>
    <w:rsid w:val="00062788"/>
    <w:rsid w:val="00063C4B"/>
    <w:rsid w:val="00064F43"/>
    <w:rsid w:val="00065970"/>
    <w:rsid w:val="00073FFD"/>
    <w:rsid w:val="0007445C"/>
    <w:rsid w:val="00074E46"/>
    <w:rsid w:val="00075842"/>
    <w:rsid w:val="00083AE8"/>
    <w:rsid w:val="000870E7"/>
    <w:rsid w:val="00092977"/>
    <w:rsid w:val="000937DA"/>
    <w:rsid w:val="0009415C"/>
    <w:rsid w:val="00094FED"/>
    <w:rsid w:val="00095DAB"/>
    <w:rsid w:val="000A0E53"/>
    <w:rsid w:val="000A2662"/>
    <w:rsid w:val="000A28FB"/>
    <w:rsid w:val="000A3A36"/>
    <w:rsid w:val="000A484B"/>
    <w:rsid w:val="000A76AB"/>
    <w:rsid w:val="000B0BDA"/>
    <w:rsid w:val="000B25CF"/>
    <w:rsid w:val="000B27A6"/>
    <w:rsid w:val="000B4C8B"/>
    <w:rsid w:val="000C03A6"/>
    <w:rsid w:val="000C3603"/>
    <w:rsid w:val="000C5C35"/>
    <w:rsid w:val="000C6D84"/>
    <w:rsid w:val="000D3EAC"/>
    <w:rsid w:val="000D59C2"/>
    <w:rsid w:val="000D6407"/>
    <w:rsid w:val="000F0E02"/>
    <w:rsid w:val="000F110D"/>
    <w:rsid w:val="000F1874"/>
    <w:rsid w:val="000F557F"/>
    <w:rsid w:val="001026BE"/>
    <w:rsid w:val="0010459B"/>
    <w:rsid w:val="00107880"/>
    <w:rsid w:val="001102E0"/>
    <w:rsid w:val="00111385"/>
    <w:rsid w:val="00112685"/>
    <w:rsid w:val="00112D8A"/>
    <w:rsid w:val="00112EDB"/>
    <w:rsid w:val="001144F0"/>
    <w:rsid w:val="0011497B"/>
    <w:rsid w:val="00115F34"/>
    <w:rsid w:val="00116D71"/>
    <w:rsid w:val="00120CBA"/>
    <w:rsid w:val="0012215E"/>
    <w:rsid w:val="001227EC"/>
    <w:rsid w:val="0012354A"/>
    <w:rsid w:val="00123981"/>
    <w:rsid w:val="00126C6F"/>
    <w:rsid w:val="001273BC"/>
    <w:rsid w:val="001312E8"/>
    <w:rsid w:val="00140696"/>
    <w:rsid w:val="00140881"/>
    <w:rsid w:val="00142AF8"/>
    <w:rsid w:val="00144DDC"/>
    <w:rsid w:val="00144FB3"/>
    <w:rsid w:val="0014738C"/>
    <w:rsid w:val="00147BE5"/>
    <w:rsid w:val="001515DD"/>
    <w:rsid w:val="00151DFB"/>
    <w:rsid w:val="001556E4"/>
    <w:rsid w:val="0015570B"/>
    <w:rsid w:val="00156581"/>
    <w:rsid w:val="00160B9A"/>
    <w:rsid w:val="001634E0"/>
    <w:rsid w:val="001638D7"/>
    <w:rsid w:val="0016550B"/>
    <w:rsid w:val="00167168"/>
    <w:rsid w:val="001715BE"/>
    <w:rsid w:val="00173019"/>
    <w:rsid w:val="00177B40"/>
    <w:rsid w:val="00180E37"/>
    <w:rsid w:val="0018341E"/>
    <w:rsid w:val="00184530"/>
    <w:rsid w:val="001869B8"/>
    <w:rsid w:val="001912AB"/>
    <w:rsid w:val="00194FC9"/>
    <w:rsid w:val="00196D99"/>
    <w:rsid w:val="00197183"/>
    <w:rsid w:val="001A01A5"/>
    <w:rsid w:val="001A0AA0"/>
    <w:rsid w:val="001A3CE5"/>
    <w:rsid w:val="001A4475"/>
    <w:rsid w:val="001A6BF2"/>
    <w:rsid w:val="001A79D2"/>
    <w:rsid w:val="001B3D9A"/>
    <w:rsid w:val="001B57B6"/>
    <w:rsid w:val="001B5DAD"/>
    <w:rsid w:val="001B657D"/>
    <w:rsid w:val="001C45A4"/>
    <w:rsid w:val="001C47DC"/>
    <w:rsid w:val="001C5F43"/>
    <w:rsid w:val="001D0047"/>
    <w:rsid w:val="001D2297"/>
    <w:rsid w:val="001D52DA"/>
    <w:rsid w:val="001D5757"/>
    <w:rsid w:val="001D6B04"/>
    <w:rsid w:val="001E0837"/>
    <w:rsid w:val="001E1C11"/>
    <w:rsid w:val="001E2465"/>
    <w:rsid w:val="001E3E3D"/>
    <w:rsid w:val="001F3186"/>
    <w:rsid w:val="001F5A3E"/>
    <w:rsid w:val="001F6284"/>
    <w:rsid w:val="001F77F0"/>
    <w:rsid w:val="00200F72"/>
    <w:rsid w:val="00203111"/>
    <w:rsid w:val="00212BBC"/>
    <w:rsid w:val="00215674"/>
    <w:rsid w:val="00216EFC"/>
    <w:rsid w:val="002220B2"/>
    <w:rsid w:val="002259C6"/>
    <w:rsid w:val="00225AEA"/>
    <w:rsid w:val="00226432"/>
    <w:rsid w:val="00227687"/>
    <w:rsid w:val="00230BB2"/>
    <w:rsid w:val="00230FD8"/>
    <w:rsid w:val="00234734"/>
    <w:rsid w:val="00235304"/>
    <w:rsid w:val="0023580B"/>
    <w:rsid w:val="00241B7D"/>
    <w:rsid w:val="00242905"/>
    <w:rsid w:val="0024484C"/>
    <w:rsid w:val="00245825"/>
    <w:rsid w:val="00245914"/>
    <w:rsid w:val="00247D94"/>
    <w:rsid w:val="0025192F"/>
    <w:rsid w:val="00253BA4"/>
    <w:rsid w:val="00256E40"/>
    <w:rsid w:val="002576E3"/>
    <w:rsid w:val="00260062"/>
    <w:rsid w:val="00260E7A"/>
    <w:rsid w:val="00262E45"/>
    <w:rsid w:val="00265C1F"/>
    <w:rsid w:val="00266950"/>
    <w:rsid w:val="00270283"/>
    <w:rsid w:val="00271A66"/>
    <w:rsid w:val="00271F83"/>
    <w:rsid w:val="002727CA"/>
    <w:rsid w:val="00272FDD"/>
    <w:rsid w:val="0028356B"/>
    <w:rsid w:val="00284CB8"/>
    <w:rsid w:val="002934D3"/>
    <w:rsid w:val="00294063"/>
    <w:rsid w:val="00295742"/>
    <w:rsid w:val="00297261"/>
    <w:rsid w:val="002A0629"/>
    <w:rsid w:val="002A0D5A"/>
    <w:rsid w:val="002A21D0"/>
    <w:rsid w:val="002A5BBA"/>
    <w:rsid w:val="002A7267"/>
    <w:rsid w:val="002B1116"/>
    <w:rsid w:val="002B27C8"/>
    <w:rsid w:val="002C1CEB"/>
    <w:rsid w:val="002C23A8"/>
    <w:rsid w:val="002C447A"/>
    <w:rsid w:val="002C5D24"/>
    <w:rsid w:val="002D14A4"/>
    <w:rsid w:val="002D14AE"/>
    <w:rsid w:val="002D690C"/>
    <w:rsid w:val="002E171A"/>
    <w:rsid w:val="002E752A"/>
    <w:rsid w:val="002F3B88"/>
    <w:rsid w:val="002F4D63"/>
    <w:rsid w:val="002F529B"/>
    <w:rsid w:val="002F5EFE"/>
    <w:rsid w:val="002F783D"/>
    <w:rsid w:val="00303B4A"/>
    <w:rsid w:val="00303BD4"/>
    <w:rsid w:val="00303D04"/>
    <w:rsid w:val="00304E0B"/>
    <w:rsid w:val="0030591E"/>
    <w:rsid w:val="003069EA"/>
    <w:rsid w:val="00307EC0"/>
    <w:rsid w:val="003126A4"/>
    <w:rsid w:val="00313C74"/>
    <w:rsid w:val="00314C6C"/>
    <w:rsid w:val="00314FB4"/>
    <w:rsid w:val="003157E6"/>
    <w:rsid w:val="00323F13"/>
    <w:rsid w:val="0033152C"/>
    <w:rsid w:val="00337836"/>
    <w:rsid w:val="00344006"/>
    <w:rsid w:val="00345921"/>
    <w:rsid w:val="00346255"/>
    <w:rsid w:val="00351221"/>
    <w:rsid w:val="003520B4"/>
    <w:rsid w:val="0035354F"/>
    <w:rsid w:val="0035465E"/>
    <w:rsid w:val="00363C06"/>
    <w:rsid w:val="00364354"/>
    <w:rsid w:val="003655B4"/>
    <w:rsid w:val="003657E5"/>
    <w:rsid w:val="00365B71"/>
    <w:rsid w:val="00366D80"/>
    <w:rsid w:val="00367F25"/>
    <w:rsid w:val="00371A32"/>
    <w:rsid w:val="003727DB"/>
    <w:rsid w:val="003727E8"/>
    <w:rsid w:val="00372882"/>
    <w:rsid w:val="0037574A"/>
    <w:rsid w:val="00380E85"/>
    <w:rsid w:val="0038263C"/>
    <w:rsid w:val="00382BED"/>
    <w:rsid w:val="00384991"/>
    <w:rsid w:val="003849AC"/>
    <w:rsid w:val="0038519B"/>
    <w:rsid w:val="003853ED"/>
    <w:rsid w:val="0038754C"/>
    <w:rsid w:val="003878A5"/>
    <w:rsid w:val="0039154D"/>
    <w:rsid w:val="00391F0B"/>
    <w:rsid w:val="0039266C"/>
    <w:rsid w:val="003A385A"/>
    <w:rsid w:val="003A74CE"/>
    <w:rsid w:val="003B007F"/>
    <w:rsid w:val="003B27E8"/>
    <w:rsid w:val="003B7D38"/>
    <w:rsid w:val="003C3901"/>
    <w:rsid w:val="003C4BC3"/>
    <w:rsid w:val="003C4CD7"/>
    <w:rsid w:val="003C58A0"/>
    <w:rsid w:val="003C5F82"/>
    <w:rsid w:val="003C6983"/>
    <w:rsid w:val="003C7437"/>
    <w:rsid w:val="003E359E"/>
    <w:rsid w:val="003E37C7"/>
    <w:rsid w:val="003E4923"/>
    <w:rsid w:val="003E4E9A"/>
    <w:rsid w:val="003E6C0A"/>
    <w:rsid w:val="003E774A"/>
    <w:rsid w:val="003F1846"/>
    <w:rsid w:val="003F1DCD"/>
    <w:rsid w:val="003F207A"/>
    <w:rsid w:val="003F51BF"/>
    <w:rsid w:val="003F6B75"/>
    <w:rsid w:val="003F7C4D"/>
    <w:rsid w:val="004012B4"/>
    <w:rsid w:val="0040785A"/>
    <w:rsid w:val="00411E3F"/>
    <w:rsid w:val="00413E6E"/>
    <w:rsid w:val="0041429D"/>
    <w:rsid w:val="00415004"/>
    <w:rsid w:val="004178A5"/>
    <w:rsid w:val="00420AD7"/>
    <w:rsid w:val="00421028"/>
    <w:rsid w:val="00422CAA"/>
    <w:rsid w:val="00431242"/>
    <w:rsid w:val="00432635"/>
    <w:rsid w:val="00432875"/>
    <w:rsid w:val="00433F3A"/>
    <w:rsid w:val="0043488B"/>
    <w:rsid w:val="0044112A"/>
    <w:rsid w:val="004427F9"/>
    <w:rsid w:val="004434D0"/>
    <w:rsid w:val="00447212"/>
    <w:rsid w:val="004520D0"/>
    <w:rsid w:val="00453902"/>
    <w:rsid w:val="004567C6"/>
    <w:rsid w:val="00460BA1"/>
    <w:rsid w:val="0046218F"/>
    <w:rsid w:val="004634E2"/>
    <w:rsid w:val="0046452C"/>
    <w:rsid w:val="004675E5"/>
    <w:rsid w:val="004708F0"/>
    <w:rsid w:val="00470E0F"/>
    <w:rsid w:val="00473184"/>
    <w:rsid w:val="004732BD"/>
    <w:rsid w:val="0047660A"/>
    <w:rsid w:val="0047716F"/>
    <w:rsid w:val="0048017D"/>
    <w:rsid w:val="00482004"/>
    <w:rsid w:val="00485E6A"/>
    <w:rsid w:val="0048659A"/>
    <w:rsid w:val="004928EF"/>
    <w:rsid w:val="004956A2"/>
    <w:rsid w:val="004A1FE4"/>
    <w:rsid w:val="004A459E"/>
    <w:rsid w:val="004A4D16"/>
    <w:rsid w:val="004A6713"/>
    <w:rsid w:val="004A70DA"/>
    <w:rsid w:val="004B2FEF"/>
    <w:rsid w:val="004B4BC0"/>
    <w:rsid w:val="004B6F74"/>
    <w:rsid w:val="004B7A5B"/>
    <w:rsid w:val="004C0D43"/>
    <w:rsid w:val="004C1141"/>
    <w:rsid w:val="004C4358"/>
    <w:rsid w:val="004C5081"/>
    <w:rsid w:val="004C7FF5"/>
    <w:rsid w:val="004D3644"/>
    <w:rsid w:val="004E03C2"/>
    <w:rsid w:val="004E218D"/>
    <w:rsid w:val="004E5C9E"/>
    <w:rsid w:val="004E66DE"/>
    <w:rsid w:val="004E72E1"/>
    <w:rsid w:val="004E7D10"/>
    <w:rsid w:val="004F34A7"/>
    <w:rsid w:val="004F3861"/>
    <w:rsid w:val="00503667"/>
    <w:rsid w:val="005047A9"/>
    <w:rsid w:val="00505639"/>
    <w:rsid w:val="00507376"/>
    <w:rsid w:val="005102A5"/>
    <w:rsid w:val="005103B4"/>
    <w:rsid w:val="005116F3"/>
    <w:rsid w:val="00514F15"/>
    <w:rsid w:val="00514FC3"/>
    <w:rsid w:val="0051517C"/>
    <w:rsid w:val="00515CBC"/>
    <w:rsid w:val="00520C60"/>
    <w:rsid w:val="005216DA"/>
    <w:rsid w:val="00523AF8"/>
    <w:rsid w:val="00524A21"/>
    <w:rsid w:val="005267D4"/>
    <w:rsid w:val="005273BF"/>
    <w:rsid w:val="00531EE4"/>
    <w:rsid w:val="00535C37"/>
    <w:rsid w:val="00540AAA"/>
    <w:rsid w:val="0054360B"/>
    <w:rsid w:val="00543A9D"/>
    <w:rsid w:val="00544D15"/>
    <w:rsid w:val="0054509B"/>
    <w:rsid w:val="005454F4"/>
    <w:rsid w:val="0054670C"/>
    <w:rsid w:val="0054707A"/>
    <w:rsid w:val="0054766D"/>
    <w:rsid w:val="005500E2"/>
    <w:rsid w:val="00550A87"/>
    <w:rsid w:val="0055172B"/>
    <w:rsid w:val="0055298A"/>
    <w:rsid w:val="00552A81"/>
    <w:rsid w:val="005566DC"/>
    <w:rsid w:val="00560C90"/>
    <w:rsid w:val="00561C97"/>
    <w:rsid w:val="005648E9"/>
    <w:rsid w:val="0056609B"/>
    <w:rsid w:val="0057771B"/>
    <w:rsid w:val="00577CBF"/>
    <w:rsid w:val="005802D3"/>
    <w:rsid w:val="00580E58"/>
    <w:rsid w:val="005817AE"/>
    <w:rsid w:val="00581D8C"/>
    <w:rsid w:val="00582B9E"/>
    <w:rsid w:val="0058378C"/>
    <w:rsid w:val="00591BAF"/>
    <w:rsid w:val="00596171"/>
    <w:rsid w:val="005A2331"/>
    <w:rsid w:val="005A2C05"/>
    <w:rsid w:val="005A6305"/>
    <w:rsid w:val="005B1308"/>
    <w:rsid w:val="005B5C00"/>
    <w:rsid w:val="005C163F"/>
    <w:rsid w:val="005C1A21"/>
    <w:rsid w:val="005C32DB"/>
    <w:rsid w:val="005C37EE"/>
    <w:rsid w:val="005D1B0F"/>
    <w:rsid w:val="005D3DF4"/>
    <w:rsid w:val="005D4DE5"/>
    <w:rsid w:val="005D5DE9"/>
    <w:rsid w:val="005D686F"/>
    <w:rsid w:val="005D69F1"/>
    <w:rsid w:val="005D6BB8"/>
    <w:rsid w:val="005E0A60"/>
    <w:rsid w:val="005E24B9"/>
    <w:rsid w:val="005E2C2A"/>
    <w:rsid w:val="005E3F35"/>
    <w:rsid w:val="005E473C"/>
    <w:rsid w:val="005E4BB6"/>
    <w:rsid w:val="005E4F58"/>
    <w:rsid w:val="005E52C4"/>
    <w:rsid w:val="005E722B"/>
    <w:rsid w:val="005F04DE"/>
    <w:rsid w:val="005F1EC7"/>
    <w:rsid w:val="005F44EA"/>
    <w:rsid w:val="005F5FD1"/>
    <w:rsid w:val="00602923"/>
    <w:rsid w:val="006075BF"/>
    <w:rsid w:val="00607CF4"/>
    <w:rsid w:val="00610C16"/>
    <w:rsid w:val="006127F4"/>
    <w:rsid w:val="0061322E"/>
    <w:rsid w:val="006142C1"/>
    <w:rsid w:val="00614EB8"/>
    <w:rsid w:val="00621D8A"/>
    <w:rsid w:val="006226E5"/>
    <w:rsid w:val="006238D8"/>
    <w:rsid w:val="0063177C"/>
    <w:rsid w:val="00632999"/>
    <w:rsid w:val="0063553C"/>
    <w:rsid w:val="00641526"/>
    <w:rsid w:val="00641781"/>
    <w:rsid w:val="00644DF0"/>
    <w:rsid w:val="00645833"/>
    <w:rsid w:val="00646322"/>
    <w:rsid w:val="00647B52"/>
    <w:rsid w:val="00650ABB"/>
    <w:rsid w:val="00652394"/>
    <w:rsid w:val="006537E4"/>
    <w:rsid w:val="00653CC5"/>
    <w:rsid w:val="00655490"/>
    <w:rsid w:val="00660FD5"/>
    <w:rsid w:val="00663548"/>
    <w:rsid w:val="0066396C"/>
    <w:rsid w:val="0066422B"/>
    <w:rsid w:val="006652EC"/>
    <w:rsid w:val="00665973"/>
    <w:rsid w:val="0066648C"/>
    <w:rsid w:val="0067283B"/>
    <w:rsid w:val="006748E0"/>
    <w:rsid w:val="00675D32"/>
    <w:rsid w:val="006807F5"/>
    <w:rsid w:val="00681F63"/>
    <w:rsid w:val="0068337E"/>
    <w:rsid w:val="006878B6"/>
    <w:rsid w:val="00687CC1"/>
    <w:rsid w:val="00690111"/>
    <w:rsid w:val="006913AE"/>
    <w:rsid w:val="0069282A"/>
    <w:rsid w:val="00692A5A"/>
    <w:rsid w:val="0069466B"/>
    <w:rsid w:val="006947FF"/>
    <w:rsid w:val="006A0417"/>
    <w:rsid w:val="006A1B12"/>
    <w:rsid w:val="006A3CD8"/>
    <w:rsid w:val="006A5673"/>
    <w:rsid w:val="006A6403"/>
    <w:rsid w:val="006B1487"/>
    <w:rsid w:val="006B5AAE"/>
    <w:rsid w:val="006B6E46"/>
    <w:rsid w:val="006C16D1"/>
    <w:rsid w:val="006C3636"/>
    <w:rsid w:val="006C5563"/>
    <w:rsid w:val="006C654B"/>
    <w:rsid w:val="006C7725"/>
    <w:rsid w:val="006C7AB2"/>
    <w:rsid w:val="006D246A"/>
    <w:rsid w:val="006D2640"/>
    <w:rsid w:val="006D3571"/>
    <w:rsid w:val="006D37E8"/>
    <w:rsid w:val="006D4DA9"/>
    <w:rsid w:val="006D7055"/>
    <w:rsid w:val="006E0D87"/>
    <w:rsid w:val="006E0DD8"/>
    <w:rsid w:val="006E29EC"/>
    <w:rsid w:val="006E35FB"/>
    <w:rsid w:val="006E4804"/>
    <w:rsid w:val="006E4FA5"/>
    <w:rsid w:val="006E7490"/>
    <w:rsid w:val="006E7F39"/>
    <w:rsid w:val="006F6475"/>
    <w:rsid w:val="00700749"/>
    <w:rsid w:val="00704D48"/>
    <w:rsid w:val="007107CC"/>
    <w:rsid w:val="00711D38"/>
    <w:rsid w:val="007120BC"/>
    <w:rsid w:val="00715B53"/>
    <w:rsid w:val="007162E8"/>
    <w:rsid w:val="00717303"/>
    <w:rsid w:val="0071743C"/>
    <w:rsid w:val="00724295"/>
    <w:rsid w:val="0072430D"/>
    <w:rsid w:val="007250EF"/>
    <w:rsid w:val="007275E8"/>
    <w:rsid w:val="00730DA1"/>
    <w:rsid w:val="00731EC8"/>
    <w:rsid w:val="00743729"/>
    <w:rsid w:val="007561C3"/>
    <w:rsid w:val="00763769"/>
    <w:rsid w:val="00763771"/>
    <w:rsid w:val="00766BAA"/>
    <w:rsid w:val="007718E0"/>
    <w:rsid w:val="00771916"/>
    <w:rsid w:val="00773D6C"/>
    <w:rsid w:val="007753A1"/>
    <w:rsid w:val="0077625F"/>
    <w:rsid w:val="007779B7"/>
    <w:rsid w:val="00780DCB"/>
    <w:rsid w:val="007823A1"/>
    <w:rsid w:val="007832F7"/>
    <w:rsid w:val="00791F9D"/>
    <w:rsid w:val="00792D17"/>
    <w:rsid w:val="00796DB9"/>
    <w:rsid w:val="00797191"/>
    <w:rsid w:val="007A0E50"/>
    <w:rsid w:val="007A257E"/>
    <w:rsid w:val="007A2604"/>
    <w:rsid w:val="007A28AE"/>
    <w:rsid w:val="007A3CB6"/>
    <w:rsid w:val="007A3E71"/>
    <w:rsid w:val="007A7AF9"/>
    <w:rsid w:val="007B2AC7"/>
    <w:rsid w:val="007B6628"/>
    <w:rsid w:val="007B7A84"/>
    <w:rsid w:val="007D0C2A"/>
    <w:rsid w:val="007D18E0"/>
    <w:rsid w:val="007D3811"/>
    <w:rsid w:val="007D5222"/>
    <w:rsid w:val="007D54A5"/>
    <w:rsid w:val="007E151B"/>
    <w:rsid w:val="007E1F2C"/>
    <w:rsid w:val="007E3FC7"/>
    <w:rsid w:val="007E6DF0"/>
    <w:rsid w:val="007E7045"/>
    <w:rsid w:val="007F10AF"/>
    <w:rsid w:val="007F1143"/>
    <w:rsid w:val="007F26F8"/>
    <w:rsid w:val="007F4AB2"/>
    <w:rsid w:val="007F56FC"/>
    <w:rsid w:val="007F74CB"/>
    <w:rsid w:val="00800974"/>
    <w:rsid w:val="008020D9"/>
    <w:rsid w:val="008022AC"/>
    <w:rsid w:val="00805A71"/>
    <w:rsid w:val="00806856"/>
    <w:rsid w:val="00807BC6"/>
    <w:rsid w:val="00810191"/>
    <w:rsid w:val="00811030"/>
    <w:rsid w:val="00811A84"/>
    <w:rsid w:val="00812FE1"/>
    <w:rsid w:val="00813435"/>
    <w:rsid w:val="00813B36"/>
    <w:rsid w:val="0081592B"/>
    <w:rsid w:val="00817769"/>
    <w:rsid w:val="008258C3"/>
    <w:rsid w:val="008270DD"/>
    <w:rsid w:val="00831175"/>
    <w:rsid w:val="00831271"/>
    <w:rsid w:val="00831EB3"/>
    <w:rsid w:val="00836167"/>
    <w:rsid w:val="008373AA"/>
    <w:rsid w:val="00840537"/>
    <w:rsid w:val="00842C14"/>
    <w:rsid w:val="00844219"/>
    <w:rsid w:val="00844B40"/>
    <w:rsid w:val="008467DB"/>
    <w:rsid w:val="008502FB"/>
    <w:rsid w:val="00850DF3"/>
    <w:rsid w:val="008543EC"/>
    <w:rsid w:val="008558DB"/>
    <w:rsid w:val="008574BA"/>
    <w:rsid w:val="008616BC"/>
    <w:rsid w:val="00864054"/>
    <w:rsid w:val="008645B2"/>
    <w:rsid w:val="00864EAB"/>
    <w:rsid w:val="00865BA2"/>
    <w:rsid w:val="008679AB"/>
    <w:rsid w:val="0087035A"/>
    <w:rsid w:val="00870CB9"/>
    <w:rsid w:val="00870EB9"/>
    <w:rsid w:val="00872628"/>
    <w:rsid w:val="00875991"/>
    <w:rsid w:val="008767EE"/>
    <w:rsid w:val="0087684F"/>
    <w:rsid w:val="00876EC0"/>
    <w:rsid w:val="008779EA"/>
    <w:rsid w:val="00883773"/>
    <w:rsid w:val="00883F5A"/>
    <w:rsid w:val="00883FFB"/>
    <w:rsid w:val="00885915"/>
    <w:rsid w:val="00887513"/>
    <w:rsid w:val="00887DE7"/>
    <w:rsid w:val="008927C0"/>
    <w:rsid w:val="00892916"/>
    <w:rsid w:val="00895B68"/>
    <w:rsid w:val="008A2388"/>
    <w:rsid w:val="008A2944"/>
    <w:rsid w:val="008A3954"/>
    <w:rsid w:val="008B1895"/>
    <w:rsid w:val="008B2380"/>
    <w:rsid w:val="008B477F"/>
    <w:rsid w:val="008B5384"/>
    <w:rsid w:val="008B5D3C"/>
    <w:rsid w:val="008C0AAE"/>
    <w:rsid w:val="008C1F33"/>
    <w:rsid w:val="008C6829"/>
    <w:rsid w:val="008C7928"/>
    <w:rsid w:val="008D2BD2"/>
    <w:rsid w:val="008D2FC3"/>
    <w:rsid w:val="008D473E"/>
    <w:rsid w:val="008D4C2A"/>
    <w:rsid w:val="008E1B2A"/>
    <w:rsid w:val="008E23B9"/>
    <w:rsid w:val="008E5CF6"/>
    <w:rsid w:val="008F153C"/>
    <w:rsid w:val="008F2F85"/>
    <w:rsid w:val="008F63D0"/>
    <w:rsid w:val="00900901"/>
    <w:rsid w:val="00901399"/>
    <w:rsid w:val="00902517"/>
    <w:rsid w:val="009075B0"/>
    <w:rsid w:val="00911E6B"/>
    <w:rsid w:val="00915968"/>
    <w:rsid w:val="00921A32"/>
    <w:rsid w:val="00925F67"/>
    <w:rsid w:val="00926A93"/>
    <w:rsid w:val="009271FB"/>
    <w:rsid w:val="00936222"/>
    <w:rsid w:val="009373F2"/>
    <w:rsid w:val="009378F8"/>
    <w:rsid w:val="009410D7"/>
    <w:rsid w:val="009420CC"/>
    <w:rsid w:val="009446A8"/>
    <w:rsid w:val="00947622"/>
    <w:rsid w:val="00950B35"/>
    <w:rsid w:val="00955A92"/>
    <w:rsid w:val="009567DE"/>
    <w:rsid w:val="00956E7C"/>
    <w:rsid w:val="009600E5"/>
    <w:rsid w:val="00960281"/>
    <w:rsid w:val="009679D9"/>
    <w:rsid w:val="00970534"/>
    <w:rsid w:val="00973C23"/>
    <w:rsid w:val="00974725"/>
    <w:rsid w:val="00976A74"/>
    <w:rsid w:val="00983E21"/>
    <w:rsid w:val="0098547C"/>
    <w:rsid w:val="00985857"/>
    <w:rsid w:val="0098601F"/>
    <w:rsid w:val="009909A3"/>
    <w:rsid w:val="00991C30"/>
    <w:rsid w:val="00994031"/>
    <w:rsid w:val="0099432D"/>
    <w:rsid w:val="00995D0C"/>
    <w:rsid w:val="00995E2F"/>
    <w:rsid w:val="009A08B1"/>
    <w:rsid w:val="009A68F5"/>
    <w:rsid w:val="009A6E25"/>
    <w:rsid w:val="009A7400"/>
    <w:rsid w:val="009B32C2"/>
    <w:rsid w:val="009B3C25"/>
    <w:rsid w:val="009B7CFC"/>
    <w:rsid w:val="009C0F95"/>
    <w:rsid w:val="009C1ABD"/>
    <w:rsid w:val="009C31D5"/>
    <w:rsid w:val="009C4392"/>
    <w:rsid w:val="009C7130"/>
    <w:rsid w:val="009C7C93"/>
    <w:rsid w:val="009D414D"/>
    <w:rsid w:val="009E12FD"/>
    <w:rsid w:val="009E407B"/>
    <w:rsid w:val="009E5644"/>
    <w:rsid w:val="009E68E8"/>
    <w:rsid w:val="009F0D88"/>
    <w:rsid w:val="009F39A3"/>
    <w:rsid w:val="00A02BED"/>
    <w:rsid w:val="00A04505"/>
    <w:rsid w:val="00A06A83"/>
    <w:rsid w:val="00A070F5"/>
    <w:rsid w:val="00A10D93"/>
    <w:rsid w:val="00A10EF2"/>
    <w:rsid w:val="00A13847"/>
    <w:rsid w:val="00A20FB3"/>
    <w:rsid w:val="00A21747"/>
    <w:rsid w:val="00A21942"/>
    <w:rsid w:val="00A23476"/>
    <w:rsid w:val="00A24788"/>
    <w:rsid w:val="00A24A10"/>
    <w:rsid w:val="00A2599D"/>
    <w:rsid w:val="00A309FC"/>
    <w:rsid w:val="00A31059"/>
    <w:rsid w:val="00A316F0"/>
    <w:rsid w:val="00A31F8A"/>
    <w:rsid w:val="00A40975"/>
    <w:rsid w:val="00A41C63"/>
    <w:rsid w:val="00A42037"/>
    <w:rsid w:val="00A443A3"/>
    <w:rsid w:val="00A4558F"/>
    <w:rsid w:val="00A5185E"/>
    <w:rsid w:val="00A5453D"/>
    <w:rsid w:val="00A5491B"/>
    <w:rsid w:val="00A56B19"/>
    <w:rsid w:val="00A56DA8"/>
    <w:rsid w:val="00A60E22"/>
    <w:rsid w:val="00A63AEB"/>
    <w:rsid w:val="00A66B7A"/>
    <w:rsid w:val="00A6724A"/>
    <w:rsid w:val="00A676ED"/>
    <w:rsid w:val="00A71132"/>
    <w:rsid w:val="00A71B60"/>
    <w:rsid w:val="00A725B8"/>
    <w:rsid w:val="00A758E4"/>
    <w:rsid w:val="00A839D5"/>
    <w:rsid w:val="00A86312"/>
    <w:rsid w:val="00A9086F"/>
    <w:rsid w:val="00A93B3A"/>
    <w:rsid w:val="00AA1125"/>
    <w:rsid w:val="00AA496E"/>
    <w:rsid w:val="00AA5F56"/>
    <w:rsid w:val="00AB19A4"/>
    <w:rsid w:val="00AB21FA"/>
    <w:rsid w:val="00AB5A39"/>
    <w:rsid w:val="00AB7C85"/>
    <w:rsid w:val="00AC098A"/>
    <w:rsid w:val="00AC1193"/>
    <w:rsid w:val="00AC1525"/>
    <w:rsid w:val="00AC1EC1"/>
    <w:rsid w:val="00AC2999"/>
    <w:rsid w:val="00AC6C2F"/>
    <w:rsid w:val="00AD0D51"/>
    <w:rsid w:val="00AD1C73"/>
    <w:rsid w:val="00AD2913"/>
    <w:rsid w:val="00AD2BF9"/>
    <w:rsid w:val="00AD4A33"/>
    <w:rsid w:val="00AD5E48"/>
    <w:rsid w:val="00AD65DE"/>
    <w:rsid w:val="00AE101C"/>
    <w:rsid w:val="00AE2426"/>
    <w:rsid w:val="00AE39DD"/>
    <w:rsid w:val="00AE78C9"/>
    <w:rsid w:val="00AF1392"/>
    <w:rsid w:val="00AF1441"/>
    <w:rsid w:val="00AF262E"/>
    <w:rsid w:val="00AF390B"/>
    <w:rsid w:val="00AF4144"/>
    <w:rsid w:val="00AF4DDC"/>
    <w:rsid w:val="00B004EF"/>
    <w:rsid w:val="00B01939"/>
    <w:rsid w:val="00B02F2C"/>
    <w:rsid w:val="00B03630"/>
    <w:rsid w:val="00B05139"/>
    <w:rsid w:val="00B06AA8"/>
    <w:rsid w:val="00B10835"/>
    <w:rsid w:val="00B132EC"/>
    <w:rsid w:val="00B13580"/>
    <w:rsid w:val="00B15F60"/>
    <w:rsid w:val="00B171A5"/>
    <w:rsid w:val="00B21C87"/>
    <w:rsid w:val="00B2222F"/>
    <w:rsid w:val="00B270BB"/>
    <w:rsid w:val="00B31953"/>
    <w:rsid w:val="00B32342"/>
    <w:rsid w:val="00B32C7E"/>
    <w:rsid w:val="00B370B6"/>
    <w:rsid w:val="00B4331E"/>
    <w:rsid w:val="00B50545"/>
    <w:rsid w:val="00B51494"/>
    <w:rsid w:val="00B52701"/>
    <w:rsid w:val="00B53E9A"/>
    <w:rsid w:val="00B57C2E"/>
    <w:rsid w:val="00B65910"/>
    <w:rsid w:val="00B65EB9"/>
    <w:rsid w:val="00B7163D"/>
    <w:rsid w:val="00B8384E"/>
    <w:rsid w:val="00B87AE7"/>
    <w:rsid w:val="00B902C7"/>
    <w:rsid w:val="00B912E4"/>
    <w:rsid w:val="00B93B8D"/>
    <w:rsid w:val="00B93CB6"/>
    <w:rsid w:val="00B961F2"/>
    <w:rsid w:val="00BA20AE"/>
    <w:rsid w:val="00BA3343"/>
    <w:rsid w:val="00BA3FFF"/>
    <w:rsid w:val="00BB25B5"/>
    <w:rsid w:val="00BB26EA"/>
    <w:rsid w:val="00BB2F8B"/>
    <w:rsid w:val="00BB33B0"/>
    <w:rsid w:val="00BB40C3"/>
    <w:rsid w:val="00BB5568"/>
    <w:rsid w:val="00BB6081"/>
    <w:rsid w:val="00BB72EC"/>
    <w:rsid w:val="00BB7DCD"/>
    <w:rsid w:val="00BC165C"/>
    <w:rsid w:val="00BC35CA"/>
    <w:rsid w:val="00BC64B1"/>
    <w:rsid w:val="00BC672D"/>
    <w:rsid w:val="00BC7020"/>
    <w:rsid w:val="00BD024C"/>
    <w:rsid w:val="00BD12BA"/>
    <w:rsid w:val="00BD3075"/>
    <w:rsid w:val="00BD3391"/>
    <w:rsid w:val="00BD4135"/>
    <w:rsid w:val="00BD44D7"/>
    <w:rsid w:val="00BD6CC3"/>
    <w:rsid w:val="00BE11B6"/>
    <w:rsid w:val="00BE1AC3"/>
    <w:rsid w:val="00BE292D"/>
    <w:rsid w:val="00BE2EE1"/>
    <w:rsid w:val="00BE5733"/>
    <w:rsid w:val="00BE722C"/>
    <w:rsid w:val="00BF5874"/>
    <w:rsid w:val="00C05487"/>
    <w:rsid w:val="00C05833"/>
    <w:rsid w:val="00C059C2"/>
    <w:rsid w:val="00C066B5"/>
    <w:rsid w:val="00C068A6"/>
    <w:rsid w:val="00C06FD4"/>
    <w:rsid w:val="00C14EC6"/>
    <w:rsid w:val="00C15610"/>
    <w:rsid w:val="00C15C4A"/>
    <w:rsid w:val="00C16825"/>
    <w:rsid w:val="00C17667"/>
    <w:rsid w:val="00C178B8"/>
    <w:rsid w:val="00C23059"/>
    <w:rsid w:val="00C252DE"/>
    <w:rsid w:val="00C30B67"/>
    <w:rsid w:val="00C3259E"/>
    <w:rsid w:val="00C411BB"/>
    <w:rsid w:val="00C429FE"/>
    <w:rsid w:val="00C436D5"/>
    <w:rsid w:val="00C43E1A"/>
    <w:rsid w:val="00C501F8"/>
    <w:rsid w:val="00C50300"/>
    <w:rsid w:val="00C517DC"/>
    <w:rsid w:val="00C543EF"/>
    <w:rsid w:val="00C54937"/>
    <w:rsid w:val="00C60825"/>
    <w:rsid w:val="00C60FAC"/>
    <w:rsid w:val="00C62FB1"/>
    <w:rsid w:val="00C64235"/>
    <w:rsid w:val="00C65119"/>
    <w:rsid w:val="00C6609B"/>
    <w:rsid w:val="00C71337"/>
    <w:rsid w:val="00C71A3B"/>
    <w:rsid w:val="00C7648C"/>
    <w:rsid w:val="00C8040E"/>
    <w:rsid w:val="00C81BE8"/>
    <w:rsid w:val="00C82065"/>
    <w:rsid w:val="00C85D10"/>
    <w:rsid w:val="00C86896"/>
    <w:rsid w:val="00C86B73"/>
    <w:rsid w:val="00C90736"/>
    <w:rsid w:val="00C90E7E"/>
    <w:rsid w:val="00C9289B"/>
    <w:rsid w:val="00C93CF8"/>
    <w:rsid w:val="00C9456A"/>
    <w:rsid w:val="00C96CE5"/>
    <w:rsid w:val="00CA0B38"/>
    <w:rsid w:val="00CA5B56"/>
    <w:rsid w:val="00CA60CC"/>
    <w:rsid w:val="00CA64B8"/>
    <w:rsid w:val="00CA6BC6"/>
    <w:rsid w:val="00CA7D22"/>
    <w:rsid w:val="00CB1279"/>
    <w:rsid w:val="00CB2981"/>
    <w:rsid w:val="00CB4987"/>
    <w:rsid w:val="00CC0306"/>
    <w:rsid w:val="00CC0796"/>
    <w:rsid w:val="00CC15FB"/>
    <w:rsid w:val="00CC25BA"/>
    <w:rsid w:val="00CC5B61"/>
    <w:rsid w:val="00CC72AA"/>
    <w:rsid w:val="00CD0B3C"/>
    <w:rsid w:val="00CD3091"/>
    <w:rsid w:val="00CD350A"/>
    <w:rsid w:val="00CD628C"/>
    <w:rsid w:val="00CD7F8E"/>
    <w:rsid w:val="00CE1A8C"/>
    <w:rsid w:val="00CE2062"/>
    <w:rsid w:val="00CE65BC"/>
    <w:rsid w:val="00CF2B5F"/>
    <w:rsid w:val="00CF3178"/>
    <w:rsid w:val="00CF6F1B"/>
    <w:rsid w:val="00CF7E26"/>
    <w:rsid w:val="00D009EE"/>
    <w:rsid w:val="00D01DD2"/>
    <w:rsid w:val="00D028D1"/>
    <w:rsid w:val="00D03FE4"/>
    <w:rsid w:val="00D060EE"/>
    <w:rsid w:val="00D06ACA"/>
    <w:rsid w:val="00D114D0"/>
    <w:rsid w:val="00D11C9F"/>
    <w:rsid w:val="00D1299A"/>
    <w:rsid w:val="00D12B31"/>
    <w:rsid w:val="00D15121"/>
    <w:rsid w:val="00D15BEB"/>
    <w:rsid w:val="00D16148"/>
    <w:rsid w:val="00D16B2C"/>
    <w:rsid w:val="00D2094F"/>
    <w:rsid w:val="00D22377"/>
    <w:rsid w:val="00D23E8A"/>
    <w:rsid w:val="00D25EF4"/>
    <w:rsid w:val="00D26BCB"/>
    <w:rsid w:val="00D317F1"/>
    <w:rsid w:val="00D31E1A"/>
    <w:rsid w:val="00D35E8F"/>
    <w:rsid w:val="00D4046C"/>
    <w:rsid w:val="00D413B1"/>
    <w:rsid w:val="00D42612"/>
    <w:rsid w:val="00D436AC"/>
    <w:rsid w:val="00D44BBE"/>
    <w:rsid w:val="00D44C7C"/>
    <w:rsid w:val="00D47243"/>
    <w:rsid w:val="00D507EC"/>
    <w:rsid w:val="00D51119"/>
    <w:rsid w:val="00D54317"/>
    <w:rsid w:val="00D61FCA"/>
    <w:rsid w:val="00D63DED"/>
    <w:rsid w:val="00D6454E"/>
    <w:rsid w:val="00D64A78"/>
    <w:rsid w:val="00D66289"/>
    <w:rsid w:val="00D670F8"/>
    <w:rsid w:val="00D71316"/>
    <w:rsid w:val="00D72A7B"/>
    <w:rsid w:val="00D76555"/>
    <w:rsid w:val="00D81109"/>
    <w:rsid w:val="00D8396E"/>
    <w:rsid w:val="00D85856"/>
    <w:rsid w:val="00D9354E"/>
    <w:rsid w:val="00D949EB"/>
    <w:rsid w:val="00D94DC8"/>
    <w:rsid w:val="00D95FD3"/>
    <w:rsid w:val="00D969AE"/>
    <w:rsid w:val="00DA16B5"/>
    <w:rsid w:val="00DA36C3"/>
    <w:rsid w:val="00DA3EF1"/>
    <w:rsid w:val="00DA6C3C"/>
    <w:rsid w:val="00DA7FC5"/>
    <w:rsid w:val="00DB5556"/>
    <w:rsid w:val="00DB63BE"/>
    <w:rsid w:val="00DC681B"/>
    <w:rsid w:val="00DC70C3"/>
    <w:rsid w:val="00DD075F"/>
    <w:rsid w:val="00DD4068"/>
    <w:rsid w:val="00DD4F6A"/>
    <w:rsid w:val="00DD7EC7"/>
    <w:rsid w:val="00DE0005"/>
    <w:rsid w:val="00DE08A2"/>
    <w:rsid w:val="00DE1336"/>
    <w:rsid w:val="00E03F7B"/>
    <w:rsid w:val="00E073C4"/>
    <w:rsid w:val="00E07F7D"/>
    <w:rsid w:val="00E113B3"/>
    <w:rsid w:val="00E165F4"/>
    <w:rsid w:val="00E16857"/>
    <w:rsid w:val="00E1745B"/>
    <w:rsid w:val="00E176E2"/>
    <w:rsid w:val="00E17B45"/>
    <w:rsid w:val="00E215F0"/>
    <w:rsid w:val="00E2429C"/>
    <w:rsid w:val="00E26572"/>
    <w:rsid w:val="00E31594"/>
    <w:rsid w:val="00E3197A"/>
    <w:rsid w:val="00E319AF"/>
    <w:rsid w:val="00E3690C"/>
    <w:rsid w:val="00E3707E"/>
    <w:rsid w:val="00E400EF"/>
    <w:rsid w:val="00E434A7"/>
    <w:rsid w:val="00E43DDF"/>
    <w:rsid w:val="00E441FC"/>
    <w:rsid w:val="00E44558"/>
    <w:rsid w:val="00E44644"/>
    <w:rsid w:val="00E44D66"/>
    <w:rsid w:val="00E44F8C"/>
    <w:rsid w:val="00E45D5B"/>
    <w:rsid w:val="00E45FEE"/>
    <w:rsid w:val="00E46298"/>
    <w:rsid w:val="00E46CFA"/>
    <w:rsid w:val="00E55976"/>
    <w:rsid w:val="00E561A0"/>
    <w:rsid w:val="00E56AA3"/>
    <w:rsid w:val="00E56F81"/>
    <w:rsid w:val="00E57DD6"/>
    <w:rsid w:val="00E605EA"/>
    <w:rsid w:val="00E60FAE"/>
    <w:rsid w:val="00E61238"/>
    <w:rsid w:val="00E61A75"/>
    <w:rsid w:val="00E625F3"/>
    <w:rsid w:val="00E62FDF"/>
    <w:rsid w:val="00E63546"/>
    <w:rsid w:val="00E64901"/>
    <w:rsid w:val="00E74106"/>
    <w:rsid w:val="00E7555C"/>
    <w:rsid w:val="00E803C9"/>
    <w:rsid w:val="00E82C11"/>
    <w:rsid w:val="00E857CC"/>
    <w:rsid w:val="00E86125"/>
    <w:rsid w:val="00E86247"/>
    <w:rsid w:val="00E900BB"/>
    <w:rsid w:val="00E90343"/>
    <w:rsid w:val="00E904FE"/>
    <w:rsid w:val="00E915A6"/>
    <w:rsid w:val="00E9160C"/>
    <w:rsid w:val="00E92B9C"/>
    <w:rsid w:val="00E97390"/>
    <w:rsid w:val="00EA20BC"/>
    <w:rsid w:val="00EA35FF"/>
    <w:rsid w:val="00EB0B90"/>
    <w:rsid w:val="00EB0F9B"/>
    <w:rsid w:val="00EB1C42"/>
    <w:rsid w:val="00EB1FD0"/>
    <w:rsid w:val="00EB609F"/>
    <w:rsid w:val="00EB6D17"/>
    <w:rsid w:val="00EB72D5"/>
    <w:rsid w:val="00EC02D5"/>
    <w:rsid w:val="00EC260C"/>
    <w:rsid w:val="00EC344D"/>
    <w:rsid w:val="00EC5563"/>
    <w:rsid w:val="00ED2CEB"/>
    <w:rsid w:val="00EE0B20"/>
    <w:rsid w:val="00EE18CE"/>
    <w:rsid w:val="00EE286C"/>
    <w:rsid w:val="00EE489A"/>
    <w:rsid w:val="00EE5908"/>
    <w:rsid w:val="00EE63EA"/>
    <w:rsid w:val="00EE6857"/>
    <w:rsid w:val="00EF14E6"/>
    <w:rsid w:val="00EF50DB"/>
    <w:rsid w:val="00EF74C0"/>
    <w:rsid w:val="00EF7895"/>
    <w:rsid w:val="00F015FD"/>
    <w:rsid w:val="00F01CFE"/>
    <w:rsid w:val="00F02828"/>
    <w:rsid w:val="00F02BBE"/>
    <w:rsid w:val="00F06560"/>
    <w:rsid w:val="00F102F0"/>
    <w:rsid w:val="00F13AD6"/>
    <w:rsid w:val="00F1453A"/>
    <w:rsid w:val="00F15EC5"/>
    <w:rsid w:val="00F2181D"/>
    <w:rsid w:val="00F2259F"/>
    <w:rsid w:val="00F25FDA"/>
    <w:rsid w:val="00F30A62"/>
    <w:rsid w:val="00F3113C"/>
    <w:rsid w:val="00F31481"/>
    <w:rsid w:val="00F315A5"/>
    <w:rsid w:val="00F355C6"/>
    <w:rsid w:val="00F36100"/>
    <w:rsid w:val="00F372F1"/>
    <w:rsid w:val="00F37F2D"/>
    <w:rsid w:val="00F4113F"/>
    <w:rsid w:val="00F44199"/>
    <w:rsid w:val="00F44F90"/>
    <w:rsid w:val="00F51BC5"/>
    <w:rsid w:val="00F5434F"/>
    <w:rsid w:val="00F549E6"/>
    <w:rsid w:val="00F54CCC"/>
    <w:rsid w:val="00F56713"/>
    <w:rsid w:val="00F60159"/>
    <w:rsid w:val="00F61302"/>
    <w:rsid w:val="00F61BA7"/>
    <w:rsid w:val="00F62A8E"/>
    <w:rsid w:val="00F63D0C"/>
    <w:rsid w:val="00F64C3C"/>
    <w:rsid w:val="00F67778"/>
    <w:rsid w:val="00F72A88"/>
    <w:rsid w:val="00F72FD1"/>
    <w:rsid w:val="00F74091"/>
    <w:rsid w:val="00F7531B"/>
    <w:rsid w:val="00F76E77"/>
    <w:rsid w:val="00F77171"/>
    <w:rsid w:val="00F82A76"/>
    <w:rsid w:val="00F84028"/>
    <w:rsid w:val="00F848F8"/>
    <w:rsid w:val="00F86004"/>
    <w:rsid w:val="00F86F4E"/>
    <w:rsid w:val="00F9000A"/>
    <w:rsid w:val="00F91840"/>
    <w:rsid w:val="00F936A8"/>
    <w:rsid w:val="00F94B80"/>
    <w:rsid w:val="00F94F8B"/>
    <w:rsid w:val="00FA0834"/>
    <w:rsid w:val="00FA0860"/>
    <w:rsid w:val="00FA0960"/>
    <w:rsid w:val="00FA20A2"/>
    <w:rsid w:val="00FA596D"/>
    <w:rsid w:val="00FA5D65"/>
    <w:rsid w:val="00FA669E"/>
    <w:rsid w:val="00FA6ADC"/>
    <w:rsid w:val="00FB38C3"/>
    <w:rsid w:val="00FB6D22"/>
    <w:rsid w:val="00FC035A"/>
    <w:rsid w:val="00FC1C48"/>
    <w:rsid w:val="00FC4CAD"/>
    <w:rsid w:val="00FC5011"/>
    <w:rsid w:val="00FD2A70"/>
    <w:rsid w:val="00FD3CAA"/>
    <w:rsid w:val="00FD4D21"/>
    <w:rsid w:val="00FD6F45"/>
    <w:rsid w:val="00FD78FE"/>
    <w:rsid w:val="00FE0D0C"/>
    <w:rsid w:val="00FE1BA3"/>
    <w:rsid w:val="00FE2026"/>
    <w:rsid w:val="00FE2F6A"/>
    <w:rsid w:val="00FE61D3"/>
    <w:rsid w:val="00FF0F2E"/>
    <w:rsid w:val="00FF2F67"/>
    <w:rsid w:val="00FF3D08"/>
    <w:rsid w:val="00FF42AF"/>
    <w:rsid w:val="00FF4DC9"/>
    <w:rsid w:val="00FF503F"/>
    <w:rsid w:val="00FF5CCF"/>
    <w:rsid w:val="00FF69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EB0F9B"/>
    <w:pPr>
      <w:keepNext/>
      <w:keepLines/>
      <w:outlineLvl w:val="3"/>
    </w:pPr>
    <w:rPr>
      <w:rFonts w:ascii="黑体" w:eastAsia="黑体" w:hAnsi="黑体"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EB0F9B"/>
    <w:rPr>
      <w:rFonts w:ascii="黑体" w:eastAsia="黑体" w:hAnsi="黑体" w:cstheme="majorBidi"/>
      <w:b/>
      <w:bCs/>
    </w:rPr>
  </w:style>
  <w:style w:type="paragraph" w:styleId="a9">
    <w:name w:val="No Spacing"/>
    <w:uiPriority w:val="1"/>
    <w:qFormat/>
    <w:rsid w:val="00AB5A39"/>
    <w:pPr>
      <w:widowControl w:val="0"/>
      <w:jc w:val="both"/>
    </w:pPr>
  </w:style>
  <w:style w:type="character" w:styleId="aa">
    <w:name w:val="Placeholder Text"/>
    <w:basedOn w:val="a0"/>
    <w:uiPriority w:val="99"/>
    <w:semiHidden/>
    <w:rsid w:val="004C5081"/>
    <w:rPr>
      <w:color w:val="808080"/>
    </w:rPr>
  </w:style>
  <w:style w:type="paragraph" w:styleId="ab">
    <w:name w:val="header"/>
    <w:basedOn w:val="a"/>
    <w:link w:val="ac"/>
    <w:uiPriority w:val="99"/>
    <w:unhideWhenUsed/>
    <w:rsid w:val="00F5434F"/>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F5434F"/>
    <w:rPr>
      <w:sz w:val="18"/>
      <w:szCs w:val="18"/>
    </w:rPr>
  </w:style>
  <w:style w:type="paragraph" w:styleId="ad">
    <w:name w:val="footer"/>
    <w:basedOn w:val="a"/>
    <w:link w:val="ae"/>
    <w:uiPriority w:val="99"/>
    <w:unhideWhenUsed/>
    <w:rsid w:val="00F5434F"/>
    <w:pPr>
      <w:tabs>
        <w:tab w:val="center" w:pos="4153"/>
        <w:tab w:val="right" w:pos="8306"/>
      </w:tabs>
      <w:snapToGrid w:val="0"/>
      <w:jc w:val="left"/>
    </w:pPr>
    <w:rPr>
      <w:sz w:val="18"/>
      <w:szCs w:val="18"/>
    </w:rPr>
  </w:style>
  <w:style w:type="character" w:customStyle="1" w:styleId="ae">
    <w:name w:val="页脚 字符"/>
    <w:basedOn w:val="a0"/>
    <w:link w:val="ad"/>
    <w:uiPriority w:val="99"/>
    <w:rsid w:val="00F5434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100993">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8.wmf"/><Relationship Id="rId42" Type="http://schemas.openxmlformats.org/officeDocument/2006/relationships/oleObject" Target="embeddings/oleObject14.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package" Target="embeddings/Microsoft_Visio___3.vsdx"/><Relationship Id="rId84" Type="http://schemas.openxmlformats.org/officeDocument/2006/relationships/image" Target="media/image40.tiff"/><Relationship Id="rId89" Type="http://schemas.openxmlformats.org/officeDocument/2006/relationships/image" Target="media/image44.emf"/><Relationship Id="rId16" Type="http://schemas.openxmlformats.org/officeDocument/2006/relationships/oleObject" Target="embeddings/oleObject1.bin"/><Relationship Id="rId11" Type="http://schemas.openxmlformats.org/officeDocument/2006/relationships/image" Target="media/image3.emf"/><Relationship Id="rId32" Type="http://schemas.openxmlformats.org/officeDocument/2006/relationships/oleObject" Target="embeddings/oleObject9.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2.bin"/><Relationship Id="rId74" Type="http://schemas.openxmlformats.org/officeDocument/2006/relationships/oleObject" Target="embeddings/oleObject28.bin"/><Relationship Id="rId79" Type="http://schemas.openxmlformats.org/officeDocument/2006/relationships/image" Target="media/image37.wmf"/><Relationship Id="rId5" Type="http://schemas.openxmlformats.org/officeDocument/2006/relationships/webSettings" Target="webSettings.xml"/><Relationship Id="rId90" Type="http://schemas.openxmlformats.org/officeDocument/2006/relationships/package" Target="embeddings/Microsoft_Visio___7.vsdx"/><Relationship Id="rId95" Type="http://schemas.openxmlformats.org/officeDocument/2006/relationships/image" Target="media/image47.emf"/><Relationship Id="rId22" Type="http://schemas.openxmlformats.org/officeDocument/2006/relationships/oleObject" Target="embeddings/oleObject4.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2.emf"/><Relationship Id="rId80" Type="http://schemas.openxmlformats.org/officeDocument/2006/relationships/oleObject" Target="embeddings/oleObject31.bin"/><Relationship Id="rId85" Type="http://schemas.openxmlformats.org/officeDocument/2006/relationships/image" Target="media/image41.tiff"/><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7.wmf"/><Relationship Id="rId67" Type="http://schemas.openxmlformats.org/officeDocument/2006/relationships/image" Target="media/image31.emf"/><Relationship Id="rId20" Type="http://schemas.openxmlformats.org/officeDocument/2006/relationships/oleObject" Target="embeddings/oleObject3.bin"/><Relationship Id="rId41" Type="http://schemas.openxmlformats.org/officeDocument/2006/relationships/image" Target="media/image18.w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package" Target="embeddings/Microsoft_Visio___4.vsdx"/><Relationship Id="rId75" Type="http://schemas.openxmlformats.org/officeDocument/2006/relationships/image" Target="media/image35.wmf"/><Relationship Id="rId83" Type="http://schemas.openxmlformats.org/officeDocument/2006/relationships/image" Target="media/image39.tiff"/><Relationship Id="rId88" Type="http://schemas.openxmlformats.org/officeDocument/2006/relationships/image" Target="media/image43.tiff"/><Relationship Id="rId91" Type="http://schemas.openxmlformats.org/officeDocument/2006/relationships/image" Target="media/image45.emf"/><Relationship Id="rId96" Type="http://schemas.openxmlformats.org/officeDocument/2006/relationships/package" Target="embeddings/Microsoft_Visio___10.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package" Target="embeddings/Microsoft_Visio___.vsdx"/><Relationship Id="rId31" Type="http://schemas.openxmlformats.org/officeDocument/2006/relationships/image" Target="media/image13.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0.bin"/><Relationship Id="rId81" Type="http://schemas.openxmlformats.org/officeDocument/2006/relationships/image" Target="media/image38.emf"/><Relationship Id="rId86" Type="http://schemas.openxmlformats.org/officeDocument/2006/relationships/image" Target="media/image42.emf"/><Relationship Id="rId94" Type="http://schemas.openxmlformats.org/officeDocument/2006/relationships/package" Target="embeddings/Microsoft_Visio___9.vsdx"/><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2.bin"/><Relationship Id="rId39" Type="http://schemas.openxmlformats.org/officeDocument/2006/relationships/image" Target="media/image17.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5.wmf"/><Relationship Id="rId76" Type="http://schemas.openxmlformats.org/officeDocument/2006/relationships/oleObject" Target="embeddings/oleObject29.bin"/><Relationship Id="rId97" Type="http://schemas.openxmlformats.org/officeDocument/2006/relationships/image" Target="media/image48.tiff"/><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package" Target="embeddings/Microsoft_Visio___8.vsdx"/><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20.wmf"/><Relationship Id="rId66" Type="http://schemas.openxmlformats.org/officeDocument/2006/relationships/oleObject" Target="embeddings/oleObject26.bin"/><Relationship Id="rId87" Type="http://schemas.openxmlformats.org/officeDocument/2006/relationships/package" Target="embeddings/Microsoft_Visio___6.vsdx"/><Relationship Id="rId61" Type="http://schemas.openxmlformats.org/officeDocument/2006/relationships/image" Target="media/image28.wmf"/><Relationship Id="rId82" Type="http://schemas.openxmlformats.org/officeDocument/2006/relationships/package" Target="embeddings/Microsoft_Visio___5.vsdx"/><Relationship Id="rId19" Type="http://schemas.openxmlformats.org/officeDocument/2006/relationships/image" Target="media/image7.wmf"/><Relationship Id="rId14" Type="http://schemas.openxmlformats.org/officeDocument/2006/relationships/package" Target="embeddings/Microsoft_Visio___2.vsdx"/><Relationship Id="rId30" Type="http://schemas.openxmlformats.org/officeDocument/2006/relationships/oleObject" Target="embeddings/oleObject8.bin"/><Relationship Id="rId35" Type="http://schemas.openxmlformats.org/officeDocument/2006/relationships/image" Target="media/image15.wmf"/><Relationship Id="rId56" Type="http://schemas.openxmlformats.org/officeDocument/2006/relationships/oleObject" Target="embeddings/oleObject21.bin"/><Relationship Id="rId77" Type="http://schemas.openxmlformats.org/officeDocument/2006/relationships/image" Target="media/image36.wmf"/><Relationship Id="rId8" Type="http://schemas.openxmlformats.org/officeDocument/2006/relationships/image" Target="media/image1.jpeg"/><Relationship Id="rId51" Type="http://schemas.openxmlformats.org/officeDocument/2006/relationships/image" Target="media/image23.wmf"/><Relationship Id="rId72" Type="http://schemas.openxmlformats.org/officeDocument/2006/relationships/oleObject" Target="embeddings/oleObject27.bin"/><Relationship Id="rId93" Type="http://schemas.openxmlformats.org/officeDocument/2006/relationships/image" Target="media/image46.emf"/><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D3AB3-D2AD-4DF1-99DE-30498977C6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6</TotalTime>
  <Pages>51</Pages>
  <Words>6577</Words>
  <Characters>37489</Characters>
  <Application>Microsoft Office Word</Application>
  <DocSecurity>0</DocSecurity>
  <Lines>312</Lines>
  <Paragraphs>87</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43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贺辰枫</cp:lastModifiedBy>
  <cp:revision>1773</cp:revision>
  <dcterms:created xsi:type="dcterms:W3CDTF">2016-07-15T09:18:00Z</dcterms:created>
  <dcterms:modified xsi:type="dcterms:W3CDTF">2017-05-17T01:47:00Z</dcterms:modified>
</cp:coreProperties>
</file>